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362207622"/>
        <w:docPartObj>
          <w:docPartGallery w:val="Cover Pages"/>
          <w:docPartUnique/>
        </w:docPartObj>
      </w:sdtPr>
      <w:sdtEndPr>
        <w:rPr>
          <w:smallCaps/>
          <w:color w:val="FFFFFF" w:themeColor="background1"/>
          <w:sz w:val="48"/>
          <w:szCs w:val="48"/>
        </w:rPr>
      </w:sdtEndPr>
      <w:sdtContent>
        <w:p w14:paraId="747AAC83" w14:textId="129A9827" w:rsidR="00C932C2" w:rsidRDefault="00C932C2"/>
        <w:p w14:paraId="228F9002" w14:textId="77777777" w:rsidR="00C932C2" w:rsidRDefault="00C932C2" w:rsidP="00C932C2">
          <w:pPr>
            <w:jc w:val="right"/>
            <w:rPr>
              <w:smallCaps/>
              <w:color w:val="FFFFFF" w:themeColor="background1"/>
              <w:sz w:val="48"/>
              <w:szCs w:val="48"/>
            </w:rPr>
          </w:pPr>
          <w:r>
            <w:rPr>
              <w:smallCaps/>
              <w:noProof/>
              <w:color w:val="FFFFFF" w:themeColor="background1"/>
              <w:sz w:val="48"/>
              <w:szCs w:val="48"/>
              <w:lang w:eastAsia="en-GB"/>
            </w:rPr>
            <w:drawing>
              <wp:inline distT="0" distB="0" distL="0" distR="0" wp14:anchorId="5CA9C007" wp14:editId="2788ACEE">
                <wp:extent cx="5276850" cy="5276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5276850"/>
                        </a:xfrm>
                        <a:prstGeom prst="rect">
                          <a:avLst/>
                        </a:prstGeom>
                        <a:noFill/>
                        <a:ln>
                          <a:noFill/>
                        </a:ln>
                      </pic:spPr>
                    </pic:pic>
                  </a:graphicData>
                </a:graphic>
              </wp:inline>
            </w:drawing>
          </w:r>
        </w:p>
        <w:p w14:paraId="7B5D6809" w14:textId="77777777" w:rsidR="00C932C2" w:rsidRPr="00886964" w:rsidRDefault="00C932C2" w:rsidP="00C932C2">
          <w:pPr>
            <w:jc w:val="right"/>
            <w:rPr>
              <w:rFonts w:cstheme="minorHAnsi"/>
              <w:smallCaps/>
              <w:sz w:val="48"/>
              <w:szCs w:val="48"/>
            </w:rPr>
          </w:pPr>
          <w:r w:rsidRPr="00886964">
            <w:rPr>
              <w:rFonts w:cstheme="minorHAnsi"/>
              <w:smallCaps/>
              <w:sz w:val="48"/>
              <w:szCs w:val="48"/>
            </w:rPr>
            <w:t>Language &amp; Roles</w:t>
          </w:r>
        </w:p>
        <w:p w14:paraId="7C397ECD" w14:textId="77777777" w:rsidR="00C932C2" w:rsidRPr="00886964" w:rsidRDefault="00C932C2" w:rsidP="00C932C2">
          <w:pPr>
            <w:jc w:val="right"/>
            <w:rPr>
              <w:rFonts w:cstheme="minorHAnsi"/>
              <w:smallCaps/>
              <w:sz w:val="48"/>
              <w:szCs w:val="48"/>
            </w:rPr>
          </w:pPr>
          <w:r w:rsidRPr="00886964">
            <w:rPr>
              <w:rFonts w:cstheme="minorHAnsi"/>
              <w:smallCaps/>
              <w:sz w:val="48"/>
              <w:szCs w:val="48"/>
            </w:rPr>
            <w:t xml:space="preserve">Phase </w:t>
          </w:r>
          <w:proofErr w:type="gramStart"/>
          <w:r w:rsidRPr="00886964">
            <w:rPr>
              <w:rFonts w:cstheme="minorHAnsi"/>
              <w:smallCaps/>
              <w:sz w:val="48"/>
              <w:szCs w:val="48"/>
            </w:rPr>
            <w:t>1 Documentation</w:t>
          </w:r>
          <w:proofErr w:type="gramEnd"/>
        </w:p>
        <w:p w14:paraId="712CCB14" w14:textId="4B6450A7" w:rsidR="00C932C2" w:rsidRPr="00886964" w:rsidRDefault="00C932C2" w:rsidP="00C932C2">
          <w:pPr>
            <w:jc w:val="right"/>
            <w:rPr>
              <w:rFonts w:cstheme="minorHAnsi"/>
              <w:smallCaps/>
              <w:sz w:val="48"/>
              <w:szCs w:val="48"/>
            </w:rPr>
          </w:pPr>
          <w:r w:rsidRPr="00886964">
            <w:rPr>
              <w:rFonts w:cstheme="minorHAnsi"/>
              <w:smallCaps/>
              <w:sz w:val="48"/>
              <w:szCs w:val="48"/>
            </w:rPr>
            <w:t>V1.2</w:t>
          </w:r>
          <w:r w:rsidR="009D5866">
            <w:rPr>
              <w:rFonts w:cstheme="minorHAnsi"/>
              <w:smallCaps/>
              <w:sz w:val="48"/>
              <w:szCs w:val="48"/>
            </w:rPr>
            <w:t>6</w:t>
          </w:r>
          <w:bookmarkStart w:id="0" w:name="_GoBack"/>
          <w:bookmarkEnd w:id="0"/>
        </w:p>
        <w:p w14:paraId="34679B3A" w14:textId="2E8BA4B1" w:rsidR="00C932C2" w:rsidRDefault="00C932C2" w:rsidP="00C932C2">
          <w:pPr>
            <w:jc w:val="right"/>
            <w:rPr>
              <w:smallCaps/>
              <w:color w:val="FFFFFF" w:themeColor="background1"/>
              <w:sz w:val="48"/>
              <w:szCs w:val="48"/>
            </w:rPr>
          </w:pPr>
          <w:r w:rsidRPr="00886964">
            <w:rPr>
              <w:rFonts w:cstheme="minorHAnsi"/>
              <w:smallCaps/>
              <w:sz w:val="48"/>
              <w:szCs w:val="48"/>
            </w:rPr>
            <w:t>24/02/2012</w:t>
          </w:r>
          <w:r>
            <w:rPr>
              <w:smallCaps/>
              <w:color w:val="FFFFFF" w:themeColor="background1"/>
              <w:sz w:val="48"/>
              <w:szCs w:val="48"/>
            </w:rPr>
            <w:br w:type="page"/>
          </w:r>
        </w:p>
      </w:sdtContent>
    </w:sdt>
    <w:p w14:paraId="794ADDDC" w14:textId="4B772231" w:rsidR="00DE63EC" w:rsidRPr="004A4FAC" w:rsidRDefault="006B0DB9" w:rsidP="00A95682">
      <w:pPr>
        <w:pStyle w:val="Title"/>
        <w:jc w:val="center"/>
      </w:pPr>
      <w:r w:rsidRPr="004A4FAC">
        <w:lastRenderedPageBreak/>
        <w:t>About Us</w:t>
      </w:r>
    </w:p>
    <w:tbl>
      <w:tblPr>
        <w:tblStyle w:val="TableGrid"/>
        <w:tblW w:w="0" w:type="auto"/>
        <w:tblLayout w:type="fixed"/>
        <w:tblLook w:val="04A0" w:firstRow="1" w:lastRow="0" w:firstColumn="1" w:lastColumn="0" w:noHBand="0" w:noVBand="1"/>
      </w:tblPr>
      <w:tblGrid>
        <w:gridCol w:w="3794"/>
        <w:gridCol w:w="5448"/>
      </w:tblGrid>
      <w:tr w:rsidR="00A01148" w:rsidRPr="004A4FAC" w14:paraId="2273F965" w14:textId="77777777" w:rsidTr="00D123D5">
        <w:tc>
          <w:tcPr>
            <w:tcW w:w="3794" w:type="dxa"/>
            <w:tcBorders>
              <w:top w:val="single" w:sz="4" w:space="0" w:color="auto"/>
              <w:left w:val="single" w:sz="4" w:space="0" w:color="auto"/>
              <w:bottom w:val="nil"/>
              <w:right w:val="single" w:sz="4" w:space="0" w:color="auto"/>
            </w:tcBorders>
          </w:tcPr>
          <w:p w14:paraId="31ADFAD7" w14:textId="275C1D98" w:rsidR="00A01148" w:rsidRPr="004A4FAC" w:rsidRDefault="00CB2833" w:rsidP="00A95682">
            <w:r w:rsidRPr="004A4FAC">
              <w:object w:dxaOrig="15" w:dyaOrig="15" w14:anchorId="01DAB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pt;height:.85pt" o:ole="">
                  <v:imagedata r:id="rId11" o:title=""/>
                </v:shape>
                <o:OLEObject Type="Embed" ProgID="Photoshop.Image.12" ShapeID="_x0000_i1025" DrawAspect="Content" ObjectID="_1393115555" r:id="rId12">
                  <o:FieldCodes>\s</o:FieldCodes>
                </o:OLEObject>
              </w:object>
            </w:r>
          </w:p>
          <w:p w14:paraId="6B32B5FC" w14:textId="77777777" w:rsidR="00912004" w:rsidRPr="004A4FAC" w:rsidRDefault="00912004" w:rsidP="00A95682">
            <w:pPr>
              <w:rPr>
                <w:sz w:val="20"/>
                <w:szCs w:val="20"/>
              </w:rPr>
            </w:pPr>
          </w:p>
          <w:p w14:paraId="7A7CCEE3" w14:textId="75B1E445" w:rsidR="00912004" w:rsidRPr="004A4FAC" w:rsidRDefault="00D123D5" w:rsidP="00A95682">
            <w:pPr>
              <w:jc w:val="center"/>
              <w:rPr>
                <w:sz w:val="20"/>
                <w:szCs w:val="20"/>
              </w:rPr>
            </w:pPr>
            <w:r w:rsidRPr="004A4FAC">
              <w:object w:dxaOrig="4021" w:dyaOrig="1305" w14:anchorId="13E81C20">
                <v:shape id="_x0000_i1026" type="#_x0000_t75" style="width:178.35pt;height:57.75pt" o:ole="">
                  <v:imagedata r:id="rId13" o:title=""/>
                </v:shape>
                <o:OLEObject Type="Embed" ProgID="PBrush" ShapeID="_x0000_i1026" DrawAspect="Content" ObjectID="_1393115556" r:id="rId14"/>
              </w:object>
            </w:r>
          </w:p>
          <w:p w14:paraId="06129DF1" w14:textId="77777777" w:rsidR="00912004" w:rsidRPr="004A4FAC" w:rsidRDefault="00912004" w:rsidP="00A95682">
            <w:pPr>
              <w:rPr>
                <w:sz w:val="20"/>
                <w:szCs w:val="20"/>
                <w:u w:val="single"/>
              </w:rPr>
            </w:pPr>
          </w:p>
          <w:p w14:paraId="1341E977" w14:textId="77777777" w:rsidR="00912004" w:rsidRPr="004A4FAC" w:rsidRDefault="00912004" w:rsidP="00A95682">
            <w:pPr>
              <w:rPr>
                <w:sz w:val="20"/>
                <w:szCs w:val="20"/>
                <w:u w:val="single"/>
              </w:rPr>
            </w:pPr>
          </w:p>
          <w:p w14:paraId="482E31B0" w14:textId="2283B470" w:rsidR="00912004" w:rsidRPr="004A4FAC" w:rsidRDefault="00912004" w:rsidP="00A95682">
            <w:pPr>
              <w:rPr>
                <w:sz w:val="20"/>
                <w:szCs w:val="20"/>
                <w:u w:val="single"/>
              </w:rPr>
            </w:pPr>
          </w:p>
        </w:tc>
        <w:tc>
          <w:tcPr>
            <w:tcW w:w="5448" w:type="dxa"/>
            <w:vMerge w:val="restart"/>
            <w:tcBorders>
              <w:left w:val="single" w:sz="4" w:space="0" w:color="auto"/>
            </w:tcBorders>
          </w:tcPr>
          <w:p w14:paraId="2F351504" w14:textId="77777777" w:rsidR="00A01148" w:rsidRPr="00A95682" w:rsidRDefault="00A01148" w:rsidP="00A95682">
            <w:pPr>
              <w:rPr>
                <w:u w:val="single"/>
              </w:rPr>
            </w:pPr>
            <w:r w:rsidRPr="00A95682">
              <w:rPr>
                <w:rFonts w:ascii="Segoe UI" w:hAnsi="Segoe UI" w:cs="Segoe UI"/>
              </w:rPr>
              <w:t xml:space="preserve">SegFault Software is a software house, </w:t>
            </w:r>
            <w:r w:rsidR="00DE63EC" w:rsidRPr="00A95682">
              <w:rPr>
                <w:rFonts w:ascii="Segoe UI" w:hAnsi="Segoe UI" w:cs="Segoe UI"/>
              </w:rPr>
              <w:t>employing</w:t>
            </w:r>
            <w:r w:rsidRPr="00A95682">
              <w:rPr>
                <w:rFonts w:ascii="Segoe UI" w:hAnsi="Segoe UI" w:cs="Segoe UI"/>
              </w:rPr>
              <w:t> more than 4</w:t>
            </w:r>
            <w:r w:rsidR="00DE63EC" w:rsidRPr="00A95682">
              <w:rPr>
                <w:rFonts w:ascii="Segoe UI" w:hAnsi="Segoe UI" w:cs="Segoe UI"/>
              </w:rPr>
              <w:t>,000 people over</w:t>
            </w:r>
            <w:r w:rsidRPr="00A95682">
              <w:rPr>
                <w:rFonts w:ascii="Segoe UI" w:hAnsi="Segoe UI" w:cs="Segoe UI"/>
              </w:rPr>
              <w:t xml:space="preserve"> 12 countries. Combining unparalleled experience, </w:t>
            </w:r>
            <w:r w:rsidR="00DE63EC" w:rsidRPr="00A95682">
              <w:rPr>
                <w:rFonts w:ascii="Segoe UI" w:hAnsi="Segoe UI" w:cs="Segoe UI"/>
              </w:rPr>
              <w:t>exhaustive</w:t>
            </w:r>
            <w:r w:rsidRPr="00A95682">
              <w:rPr>
                <w:rFonts w:ascii="Segoe UI" w:hAnsi="Segoe UI" w:cs="Segoe UI"/>
              </w:rPr>
              <w:t xml:space="preserve"> capabilities across all industries and business functions, and extensive </w:t>
            </w:r>
            <w:r w:rsidR="00DE63EC" w:rsidRPr="00A95682">
              <w:rPr>
                <w:rFonts w:ascii="Segoe UI" w:hAnsi="Segoe UI" w:cs="Segoe UI"/>
              </w:rPr>
              <w:t>knowledge on the world’s largest</w:t>
            </w:r>
            <w:r w:rsidRPr="00A95682">
              <w:rPr>
                <w:rFonts w:ascii="Segoe UI" w:hAnsi="Segoe UI" w:cs="Segoe UI"/>
              </w:rPr>
              <w:t xml:space="preserve"> companies, SegFault Software collaborates with clients to help them become efficient high-performance entities. The company generated revenues of GBP £18</w:t>
            </w:r>
            <w:r w:rsidR="00DE63EC" w:rsidRPr="00A95682">
              <w:rPr>
                <w:rFonts w:ascii="Segoe UI" w:hAnsi="Segoe UI" w:cs="Segoe UI"/>
              </w:rPr>
              <w:t>2.5</w:t>
            </w:r>
            <w:r w:rsidRPr="00A95682">
              <w:rPr>
                <w:rFonts w:ascii="Segoe UI" w:hAnsi="Segoe UI" w:cs="Segoe UI"/>
              </w:rPr>
              <w:t xml:space="preserve"> million for the fiscal year ended </w:t>
            </w:r>
            <w:r w:rsidR="00DE63EC" w:rsidRPr="00A95682">
              <w:rPr>
                <w:rFonts w:ascii="Segoe UI" w:hAnsi="Segoe UI" w:cs="Segoe UI"/>
              </w:rPr>
              <w:t>Mar</w:t>
            </w:r>
            <w:r w:rsidRPr="00A95682">
              <w:rPr>
                <w:rFonts w:ascii="Segoe UI" w:hAnsi="Segoe UI" w:cs="Segoe UI"/>
              </w:rPr>
              <w:t>. 31, 2011.</w:t>
            </w:r>
          </w:p>
        </w:tc>
      </w:tr>
      <w:tr w:rsidR="00A01148" w:rsidRPr="004A4FAC" w14:paraId="504BFF06" w14:textId="77777777" w:rsidTr="00D123D5">
        <w:tc>
          <w:tcPr>
            <w:tcW w:w="3794" w:type="dxa"/>
            <w:tcBorders>
              <w:top w:val="nil"/>
              <w:left w:val="single" w:sz="4" w:space="0" w:color="auto"/>
              <w:bottom w:val="single" w:sz="4" w:space="0" w:color="auto"/>
              <w:right w:val="single" w:sz="4" w:space="0" w:color="auto"/>
            </w:tcBorders>
          </w:tcPr>
          <w:p w14:paraId="5018C045" w14:textId="77777777" w:rsidR="00A01148" w:rsidRPr="004A4FAC" w:rsidRDefault="006B0DB9" w:rsidP="00A95682">
            <w:pPr>
              <w:jc w:val="center"/>
              <w:rPr>
                <w:sz w:val="28"/>
                <w:szCs w:val="28"/>
              </w:rPr>
            </w:pPr>
            <w:r w:rsidRPr="004A4FAC">
              <w:rPr>
                <w:sz w:val="28"/>
                <w:szCs w:val="28"/>
              </w:rPr>
              <w:t>Powering your business</w:t>
            </w:r>
          </w:p>
        </w:tc>
        <w:tc>
          <w:tcPr>
            <w:tcW w:w="5448" w:type="dxa"/>
            <w:vMerge/>
            <w:tcBorders>
              <w:left w:val="single" w:sz="4" w:space="0" w:color="auto"/>
            </w:tcBorders>
          </w:tcPr>
          <w:p w14:paraId="60950775" w14:textId="77777777" w:rsidR="00A01148" w:rsidRPr="004A4FAC" w:rsidRDefault="00A01148" w:rsidP="00A95682">
            <w:pPr>
              <w:rPr>
                <w:sz w:val="24"/>
                <w:szCs w:val="24"/>
                <w:u w:val="single"/>
              </w:rPr>
            </w:pPr>
          </w:p>
        </w:tc>
      </w:tr>
    </w:tbl>
    <w:p w14:paraId="0E837C1F" w14:textId="77777777" w:rsidR="00A01148" w:rsidRPr="004A4FAC" w:rsidRDefault="00A01148" w:rsidP="00A95682">
      <w:pPr>
        <w:rPr>
          <w:sz w:val="24"/>
          <w:szCs w:val="24"/>
          <w:u w:val="single"/>
        </w:rPr>
      </w:pPr>
    </w:p>
    <w:p w14:paraId="653D7D2A" w14:textId="77777777" w:rsidR="006B0DB9" w:rsidRPr="004A4FAC" w:rsidRDefault="006B0DB9" w:rsidP="00B861AF">
      <w:pPr>
        <w:pStyle w:val="Heading1"/>
        <w:numPr>
          <w:ilvl w:val="0"/>
          <w:numId w:val="0"/>
        </w:numPr>
      </w:pPr>
      <w:bookmarkStart w:id="1" w:name="_Toc319003317"/>
      <w:r w:rsidRPr="004A4FAC">
        <w:t>Staff Biographies</w:t>
      </w:r>
      <w:bookmarkEnd w:id="1"/>
    </w:p>
    <w:tbl>
      <w:tblPr>
        <w:tblStyle w:val="TableGrid"/>
        <w:tblW w:w="0" w:type="auto"/>
        <w:tblLook w:val="04A0" w:firstRow="1" w:lastRow="0" w:firstColumn="1" w:lastColumn="0" w:noHBand="0" w:noVBand="1"/>
      </w:tblPr>
      <w:tblGrid>
        <w:gridCol w:w="3794"/>
        <w:gridCol w:w="5448"/>
      </w:tblGrid>
      <w:tr w:rsidR="006B0DB9" w:rsidRPr="004A4FAC" w14:paraId="5E08FD65" w14:textId="77777777" w:rsidTr="00D123D5">
        <w:tc>
          <w:tcPr>
            <w:tcW w:w="3794" w:type="dxa"/>
          </w:tcPr>
          <w:p w14:paraId="02F78E2D" w14:textId="77777777" w:rsidR="006B0DB9" w:rsidRPr="004A4FAC" w:rsidRDefault="006B0DB9" w:rsidP="00A95682">
            <w:r w:rsidRPr="004A4FAC">
              <w:t>Thomas Hughes</w:t>
            </w:r>
          </w:p>
        </w:tc>
        <w:tc>
          <w:tcPr>
            <w:tcW w:w="5448" w:type="dxa"/>
            <w:vMerge w:val="restart"/>
          </w:tcPr>
          <w:p w14:paraId="3D6A398A" w14:textId="77777777" w:rsidR="006B0DB9" w:rsidRPr="004A4FAC" w:rsidRDefault="003F3941" w:rsidP="00A95682">
            <w:r w:rsidRPr="004A4FAC">
              <w:t xml:space="preserve">Thomas Hughes </w:t>
            </w:r>
            <w:r w:rsidR="00B528FA" w:rsidRPr="004A4FAC">
              <w:t xml:space="preserve">first joined the company in 2012 after a long fruitful career as a Footballing megastar, most notable for scoring the winning goal in the 2012 European Championships final for England. </w:t>
            </w:r>
          </w:p>
          <w:p w14:paraId="1B089817" w14:textId="77777777" w:rsidR="00B528FA" w:rsidRPr="004A4FAC" w:rsidRDefault="00B528FA" w:rsidP="00A95682"/>
          <w:p w14:paraId="5BD9A43D" w14:textId="45F3C32B" w:rsidR="00B528FA" w:rsidRPr="004A4FAC" w:rsidRDefault="00B528FA" w:rsidP="00A95682">
            <w:r w:rsidRPr="004A4FAC">
              <w:t xml:space="preserve">He then decided to radically change his career and become </w:t>
            </w:r>
            <w:r w:rsidR="0052184F">
              <w:t>a technical author</w:t>
            </w:r>
            <w:r w:rsidRPr="004A4FAC">
              <w:t xml:space="preserve"> at SegFault, making use of his degree in Computer Science which he obtained in 1998. </w:t>
            </w:r>
          </w:p>
          <w:p w14:paraId="477E98BE" w14:textId="77777777" w:rsidR="00B528FA" w:rsidRPr="004A4FAC" w:rsidRDefault="00B528FA" w:rsidP="00A95682"/>
          <w:p w14:paraId="1D1AD826" w14:textId="3A42D18B" w:rsidR="008A7FF2" w:rsidRPr="004A4FAC" w:rsidRDefault="008A7FF2" w:rsidP="00A95682">
            <w:r w:rsidRPr="004A4FAC">
              <w:t>Thomas currently resides in London although he is known to enjoy travelling all around the world.</w:t>
            </w:r>
          </w:p>
          <w:p w14:paraId="6E16069F" w14:textId="19F80B63" w:rsidR="00B528FA" w:rsidRPr="004A4FAC" w:rsidRDefault="00B528FA" w:rsidP="00A95682">
            <w:pPr>
              <w:rPr>
                <w:sz w:val="24"/>
                <w:szCs w:val="24"/>
              </w:rPr>
            </w:pPr>
          </w:p>
        </w:tc>
      </w:tr>
      <w:tr w:rsidR="006B0DB9" w:rsidRPr="004A4FAC" w14:paraId="4C008761" w14:textId="77777777" w:rsidTr="00D123D5">
        <w:tc>
          <w:tcPr>
            <w:tcW w:w="3794" w:type="dxa"/>
          </w:tcPr>
          <w:p w14:paraId="19EDF15F" w14:textId="3FD4ED64" w:rsidR="006B0DB9" w:rsidRPr="004A4FAC" w:rsidRDefault="0052184F" w:rsidP="00A95682">
            <w:r w:rsidRPr="0052184F">
              <w:t>Technical Author</w:t>
            </w:r>
          </w:p>
        </w:tc>
        <w:tc>
          <w:tcPr>
            <w:tcW w:w="5448" w:type="dxa"/>
            <w:vMerge/>
          </w:tcPr>
          <w:p w14:paraId="58518FA5" w14:textId="77777777" w:rsidR="006B0DB9" w:rsidRPr="004A4FAC" w:rsidRDefault="006B0DB9" w:rsidP="00A95682">
            <w:pPr>
              <w:rPr>
                <w:sz w:val="24"/>
                <w:szCs w:val="24"/>
              </w:rPr>
            </w:pPr>
          </w:p>
        </w:tc>
      </w:tr>
      <w:tr w:rsidR="006B0DB9" w:rsidRPr="004A4FAC" w14:paraId="4CB69F21" w14:textId="77777777" w:rsidTr="00D123D5">
        <w:tc>
          <w:tcPr>
            <w:tcW w:w="3794" w:type="dxa"/>
          </w:tcPr>
          <w:p w14:paraId="4B56774B" w14:textId="4036CC1E" w:rsidR="006B0DB9" w:rsidRPr="004A4FAC" w:rsidRDefault="003047A7" w:rsidP="00A95682">
            <w:hyperlink r:id="rId15" w:history="1">
              <w:r w:rsidR="003F2620" w:rsidRPr="000215DB">
                <w:rPr>
                  <w:rStyle w:val="Hyperlink"/>
                  <w:rFonts w:asciiTheme="majorHAnsi" w:hAnsiTheme="majorHAnsi" w:cstheme="majorHAnsi"/>
                </w:rPr>
                <w:t>h005481a@student.staffs.ac.uk</w:t>
              </w:r>
            </w:hyperlink>
          </w:p>
        </w:tc>
        <w:tc>
          <w:tcPr>
            <w:tcW w:w="5448" w:type="dxa"/>
            <w:vMerge/>
          </w:tcPr>
          <w:p w14:paraId="4F2B5708" w14:textId="77777777" w:rsidR="006B0DB9" w:rsidRPr="004A4FAC" w:rsidRDefault="006B0DB9" w:rsidP="00A95682">
            <w:pPr>
              <w:rPr>
                <w:sz w:val="24"/>
                <w:szCs w:val="24"/>
              </w:rPr>
            </w:pPr>
          </w:p>
        </w:tc>
      </w:tr>
    </w:tbl>
    <w:p w14:paraId="15038AEF" w14:textId="34FA5677" w:rsidR="0065527C" w:rsidRPr="004A4FAC" w:rsidRDefault="0065527C"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6B0DB9" w:rsidRPr="004A4FAC" w14:paraId="799065E7" w14:textId="77777777" w:rsidTr="00D123D5">
        <w:tc>
          <w:tcPr>
            <w:tcW w:w="3794" w:type="dxa"/>
          </w:tcPr>
          <w:p w14:paraId="43F5B36A" w14:textId="667CD774" w:rsidR="006B0DB9" w:rsidRPr="004A4FAC" w:rsidRDefault="0065527C" w:rsidP="00925035">
            <w:r w:rsidRPr="004A4FAC">
              <w:rPr>
                <w:u w:val="single"/>
              </w:rPr>
              <w:br w:type="page"/>
            </w:r>
            <w:r w:rsidR="004A4FAC">
              <w:t>Mark Robinson</w:t>
            </w:r>
          </w:p>
        </w:tc>
        <w:tc>
          <w:tcPr>
            <w:tcW w:w="5448" w:type="dxa"/>
            <w:vMerge w:val="restart"/>
          </w:tcPr>
          <w:p w14:paraId="43F0B303" w14:textId="41FF5C13" w:rsidR="00F477B0" w:rsidRPr="004A4FAC" w:rsidRDefault="004A4FAC" w:rsidP="00A95682">
            <w:r>
              <w:t>Mark Robinson</w:t>
            </w:r>
            <w:r w:rsidR="00AD520F" w:rsidRPr="004A4FAC">
              <w:t xml:space="preserve"> </w:t>
            </w:r>
            <w:r>
              <w:t>h</w:t>
            </w:r>
            <w:r w:rsidR="00AD520F" w:rsidRPr="004A4FAC">
              <w:t xml:space="preserve">as been with the company as a software developer from its founding. </w:t>
            </w:r>
          </w:p>
          <w:p w14:paraId="04105B33" w14:textId="77777777" w:rsidR="00F477B0" w:rsidRPr="004A4FAC" w:rsidRDefault="00F477B0" w:rsidP="00A95682"/>
          <w:p w14:paraId="02877698" w14:textId="77777777" w:rsidR="00F477B0" w:rsidRPr="004A4FAC" w:rsidRDefault="00AD520F" w:rsidP="00A95682">
            <w:r w:rsidRPr="004A4FAC">
              <w:t>His tenure has seen him work on a plethora of software projects covering all industry sectors.</w:t>
            </w:r>
            <w:r w:rsidR="00F477B0" w:rsidRPr="004A4FAC">
              <w:t xml:space="preserve"> This has made him highly experienced with a vast range of programming languages and techniques.</w:t>
            </w:r>
          </w:p>
          <w:p w14:paraId="21DD4823" w14:textId="77777777" w:rsidR="00F477B0" w:rsidRPr="004A4FAC" w:rsidRDefault="00F477B0" w:rsidP="00A95682"/>
          <w:p w14:paraId="412532EB" w14:textId="77777777" w:rsidR="006B0DB9" w:rsidRPr="004A4FAC" w:rsidRDefault="00F477B0" w:rsidP="00A95682">
            <w:r w:rsidRPr="004A4FAC">
              <w:t>He</w:t>
            </w:r>
            <w:r w:rsidR="00AD520F" w:rsidRPr="004A4FAC">
              <w:t xml:space="preserve"> has published several research papers on software development theory</w:t>
            </w:r>
            <w:r w:rsidRPr="004A4FAC">
              <w:t xml:space="preserve"> including “SCRUM Development Techniques” and “Utilising Cloud Computing to Enable Remote Medical Diagnosis”</w:t>
            </w:r>
            <w:r w:rsidR="00AD520F" w:rsidRPr="004A4FAC">
              <w:t>.</w:t>
            </w:r>
          </w:p>
          <w:p w14:paraId="4B1F47CC" w14:textId="77777777" w:rsidR="00F477B0" w:rsidRPr="004A4FAC" w:rsidRDefault="00F477B0" w:rsidP="00A95682"/>
          <w:p w14:paraId="0A124291" w14:textId="5E626058" w:rsidR="00AD520F" w:rsidRPr="004A4FAC" w:rsidRDefault="004A4FAC" w:rsidP="00A95682">
            <w:r>
              <w:t>Mark Robinson</w:t>
            </w:r>
            <w:r w:rsidR="00F477B0" w:rsidRPr="004A4FAC">
              <w:t xml:space="preserve"> </w:t>
            </w:r>
            <w:r w:rsidR="000D0935" w:rsidRPr="004A4FAC">
              <w:t>graduated from Staffordshire University with an MSc in Computer Science in 199</w:t>
            </w:r>
            <w:r w:rsidR="00D344D1" w:rsidRPr="004A4FAC">
              <w:t>6 and acquired MS MCPD and SANS GSSP certifications in 1999.</w:t>
            </w:r>
          </w:p>
        </w:tc>
      </w:tr>
      <w:tr w:rsidR="006B0DB9" w:rsidRPr="004A4FAC" w14:paraId="50915647" w14:textId="77777777" w:rsidTr="00D123D5">
        <w:tc>
          <w:tcPr>
            <w:tcW w:w="3794" w:type="dxa"/>
          </w:tcPr>
          <w:p w14:paraId="33A235B8" w14:textId="60DE66A4" w:rsidR="006B0DB9" w:rsidRPr="004A4FAC" w:rsidRDefault="0052184F" w:rsidP="00A95682">
            <w:r w:rsidRPr="0052184F">
              <w:t>Java Team Leader</w:t>
            </w:r>
          </w:p>
        </w:tc>
        <w:tc>
          <w:tcPr>
            <w:tcW w:w="5448" w:type="dxa"/>
            <w:vMerge/>
          </w:tcPr>
          <w:p w14:paraId="70F3B5C6" w14:textId="77777777" w:rsidR="006B0DB9" w:rsidRPr="004A4FAC" w:rsidRDefault="006B0DB9" w:rsidP="00A95682">
            <w:pPr>
              <w:rPr>
                <w:sz w:val="24"/>
                <w:szCs w:val="24"/>
              </w:rPr>
            </w:pPr>
          </w:p>
        </w:tc>
      </w:tr>
      <w:tr w:rsidR="006B0DB9" w:rsidRPr="004A4FAC" w14:paraId="7FEE3359" w14:textId="77777777" w:rsidTr="00D123D5">
        <w:tc>
          <w:tcPr>
            <w:tcW w:w="3794" w:type="dxa"/>
          </w:tcPr>
          <w:p w14:paraId="72A7CA9D" w14:textId="5BBC4895" w:rsidR="006B0DB9" w:rsidRPr="004A4FAC" w:rsidRDefault="003047A7" w:rsidP="00A95682">
            <w:hyperlink r:id="rId16" w:history="1">
              <w:r w:rsidR="003F2620" w:rsidRPr="000215DB">
                <w:rPr>
                  <w:rStyle w:val="Hyperlink"/>
                  <w:rFonts w:asciiTheme="majorHAnsi" w:hAnsiTheme="majorHAnsi" w:cstheme="majorHAnsi"/>
                </w:rPr>
                <w:t>r006709a@student.staffs.ac.uk</w:t>
              </w:r>
            </w:hyperlink>
          </w:p>
        </w:tc>
        <w:tc>
          <w:tcPr>
            <w:tcW w:w="5448" w:type="dxa"/>
            <w:vMerge/>
          </w:tcPr>
          <w:p w14:paraId="2A14EDA9" w14:textId="77777777" w:rsidR="006B0DB9" w:rsidRPr="004A4FAC" w:rsidRDefault="006B0DB9" w:rsidP="00A95682">
            <w:pPr>
              <w:rPr>
                <w:sz w:val="24"/>
                <w:szCs w:val="24"/>
              </w:rPr>
            </w:pPr>
          </w:p>
        </w:tc>
      </w:tr>
    </w:tbl>
    <w:p w14:paraId="5BCD3BEA" w14:textId="30B4A496" w:rsidR="006B0DB9" w:rsidRPr="004A4FAC" w:rsidRDefault="006B0DB9"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6B0DB9" w:rsidRPr="004A4FAC" w14:paraId="4BD97C59" w14:textId="77777777" w:rsidTr="00D123D5">
        <w:tc>
          <w:tcPr>
            <w:tcW w:w="3794" w:type="dxa"/>
          </w:tcPr>
          <w:p w14:paraId="3737C1B0" w14:textId="77777777" w:rsidR="006B0DB9" w:rsidRPr="004A4FAC" w:rsidRDefault="006B0DB9" w:rsidP="00A95682">
            <w:r w:rsidRPr="004A4FAC">
              <w:t>Ma</w:t>
            </w:r>
            <w:r w:rsidR="00040F2E" w:rsidRPr="004A4FAC">
              <w:t>t</w:t>
            </w:r>
            <w:r w:rsidRPr="004A4FAC">
              <w:t>thew Ryder</w:t>
            </w:r>
          </w:p>
        </w:tc>
        <w:tc>
          <w:tcPr>
            <w:tcW w:w="5448" w:type="dxa"/>
            <w:vMerge w:val="restart"/>
          </w:tcPr>
          <w:p w14:paraId="41B86738" w14:textId="22F9EDDD" w:rsidR="006B0DB9" w:rsidRPr="004A4FAC" w:rsidRDefault="0052184F" w:rsidP="00A95682">
            <w:pPr>
              <w:rPr>
                <w:shd w:val="clear" w:color="auto" w:fill="FFFFFF"/>
              </w:rPr>
            </w:pPr>
            <w:r>
              <w:rPr>
                <w:shd w:val="clear" w:color="auto" w:fill="FFFFFF"/>
              </w:rPr>
              <w:t>Matthew is a</w:t>
            </w:r>
            <w:r w:rsidR="00040F2E" w:rsidRPr="004A4FAC">
              <w:rPr>
                <w:shd w:val="clear" w:color="auto" w:fill="FFFFFF"/>
              </w:rPr>
              <w:t xml:space="preserve"> computer scientist with a focus on computer </w:t>
            </w:r>
            <w:r w:rsidR="00255725" w:rsidRPr="004A4FAC">
              <w:rPr>
                <w:shd w:val="clear" w:color="auto" w:fill="FFFFFF"/>
              </w:rPr>
              <w:t xml:space="preserve">operating </w:t>
            </w:r>
            <w:r w:rsidR="00555263" w:rsidRPr="004A4FAC">
              <w:rPr>
                <w:shd w:val="clear" w:color="auto" w:fill="FFFFFF"/>
              </w:rPr>
              <w:t>systems;</w:t>
            </w:r>
            <w:r w:rsidR="00040F2E" w:rsidRPr="004A4FAC">
              <w:rPr>
                <w:shd w:val="clear" w:color="auto" w:fill="FFFFFF"/>
              </w:rPr>
              <w:t xml:space="preserve"> </w:t>
            </w:r>
            <w:r>
              <w:rPr>
                <w:shd w:val="clear" w:color="auto" w:fill="FFFFFF"/>
              </w:rPr>
              <w:t>he</w:t>
            </w:r>
            <w:r w:rsidR="00040F2E" w:rsidRPr="004A4FAC">
              <w:rPr>
                <w:shd w:val="clear" w:color="auto" w:fill="FFFFFF"/>
              </w:rPr>
              <w:t xml:space="preserve"> </w:t>
            </w:r>
            <w:r w:rsidR="00255725" w:rsidRPr="004A4FAC">
              <w:rPr>
                <w:shd w:val="clear" w:color="auto" w:fill="FFFFFF"/>
              </w:rPr>
              <w:t>ha</w:t>
            </w:r>
            <w:r>
              <w:rPr>
                <w:shd w:val="clear" w:color="auto" w:fill="FFFFFF"/>
              </w:rPr>
              <w:t>s</w:t>
            </w:r>
            <w:r w:rsidR="00255725" w:rsidRPr="004A4FAC">
              <w:rPr>
                <w:shd w:val="clear" w:color="auto" w:fill="FFFFFF"/>
              </w:rPr>
              <w:t xml:space="preserve"> wor</w:t>
            </w:r>
            <w:r w:rsidR="00555263">
              <w:rPr>
                <w:shd w:val="clear" w:color="auto" w:fill="FFFFFF"/>
              </w:rPr>
              <w:t>ked at Microsoft as a consultant</w:t>
            </w:r>
            <w:r w:rsidR="00255725" w:rsidRPr="004A4FAC">
              <w:rPr>
                <w:shd w:val="clear" w:color="auto" w:fill="FFFFFF"/>
              </w:rPr>
              <w:t>, on the Windows ME and Vista teams before moving to SegFault in 2009.</w:t>
            </w:r>
          </w:p>
          <w:p w14:paraId="5A5CA283" w14:textId="77777777" w:rsidR="00940FC2" w:rsidRPr="004A4FAC" w:rsidRDefault="00940FC2" w:rsidP="00A95682">
            <w:pPr>
              <w:rPr>
                <w:shd w:val="clear" w:color="auto" w:fill="FFFFFF"/>
              </w:rPr>
            </w:pPr>
          </w:p>
          <w:p w14:paraId="7A88E52E" w14:textId="77777777" w:rsidR="00940FC2" w:rsidRPr="004A4FAC" w:rsidRDefault="00940FC2" w:rsidP="00A95682">
            <w:pPr>
              <w:rPr>
                <w:shd w:val="clear" w:color="auto" w:fill="FFFFFF"/>
              </w:rPr>
            </w:pPr>
            <w:r w:rsidRPr="004A4FAC">
              <w:rPr>
                <w:shd w:val="clear" w:color="auto" w:fill="FFFFFF"/>
              </w:rPr>
              <w:t>He is the author of the best-selling book “UNIX Systems, Who Needs ‘Em?” and co-author of “Windows Vista for Dummies”.</w:t>
            </w:r>
          </w:p>
          <w:p w14:paraId="039B48B1" w14:textId="77777777" w:rsidR="00940FC2" w:rsidRPr="004A4FAC" w:rsidRDefault="00940FC2" w:rsidP="00A95682">
            <w:pPr>
              <w:rPr>
                <w:shd w:val="clear" w:color="auto" w:fill="FFFFFF"/>
              </w:rPr>
            </w:pPr>
          </w:p>
          <w:p w14:paraId="710E477D" w14:textId="5CA4A014" w:rsidR="00940FC2" w:rsidRPr="004A4FAC" w:rsidRDefault="00940FC2" w:rsidP="00A95682">
            <w:r w:rsidRPr="004A4FAC">
              <w:rPr>
                <w:shd w:val="clear" w:color="auto" w:fill="FFFFFF"/>
              </w:rPr>
              <w:t xml:space="preserve">He currently resides in London with his wife, two children and three dogs; Jasper, Esbern and Patches. </w:t>
            </w:r>
          </w:p>
        </w:tc>
      </w:tr>
      <w:tr w:rsidR="006B0DB9" w:rsidRPr="004A4FAC" w14:paraId="2AB46CD2" w14:textId="77777777" w:rsidTr="00D123D5">
        <w:tc>
          <w:tcPr>
            <w:tcW w:w="3794" w:type="dxa"/>
          </w:tcPr>
          <w:p w14:paraId="71843892" w14:textId="64F70522" w:rsidR="006B0DB9" w:rsidRPr="004A4FAC" w:rsidRDefault="0052184F" w:rsidP="00A95682">
            <w:r>
              <w:t>C# Developer</w:t>
            </w:r>
          </w:p>
        </w:tc>
        <w:tc>
          <w:tcPr>
            <w:tcW w:w="5448" w:type="dxa"/>
            <w:vMerge/>
          </w:tcPr>
          <w:p w14:paraId="787B3BDC" w14:textId="77777777" w:rsidR="006B0DB9" w:rsidRPr="004A4FAC" w:rsidRDefault="006B0DB9" w:rsidP="00A95682">
            <w:pPr>
              <w:rPr>
                <w:sz w:val="24"/>
                <w:szCs w:val="24"/>
              </w:rPr>
            </w:pPr>
          </w:p>
        </w:tc>
      </w:tr>
      <w:tr w:rsidR="006B0DB9" w:rsidRPr="004A4FAC" w14:paraId="04927888" w14:textId="77777777" w:rsidTr="00D123D5">
        <w:tc>
          <w:tcPr>
            <w:tcW w:w="3794" w:type="dxa"/>
          </w:tcPr>
          <w:p w14:paraId="66BF7E8A" w14:textId="0AD1230E" w:rsidR="006B0DB9" w:rsidRPr="004A4FAC" w:rsidRDefault="003047A7" w:rsidP="00A95682">
            <w:hyperlink r:id="rId17" w:history="1">
              <w:r w:rsidR="003F2620" w:rsidRPr="000215DB">
                <w:rPr>
                  <w:rStyle w:val="Hyperlink"/>
                  <w:rFonts w:asciiTheme="majorHAnsi" w:hAnsiTheme="majorHAnsi" w:cstheme="majorHAnsi"/>
                </w:rPr>
                <w:t>r004581a@student.staffs.ac.uk</w:t>
              </w:r>
            </w:hyperlink>
          </w:p>
        </w:tc>
        <w:tc>
          <w:tcPr>
            <w:tcW w:w="5448" w:type="dxa"/>
            <w:vMerge/>
          </w:tcPr>
          <w:p w14:paraId="5B66748F" w14:textId="77777777" w:rsidR="006B0DB9" w:rsidRPr="004A4FAC" w:rsidRDefault="006B0DB9" w:rsidP="00A95682">
            <w:pPr>
              <w:rPr>
                <w:sz w:val="24"/>
                <w:szCs w:val="24"/>
              </w:rPr>
            </w:pPr>
          </w:p>
        </w:tc>
      </w:tr>
    </w:tbl>
    <w:p w14:paraId="0226A013" w14:textId="7BDDA777" w:rsidR="004A4FAC" w:rsidRPr="004A4FAC" w:rsidRDefault="004A4FAC"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D123D5" w:rsidRPr="004A4FAC" w14:paraId="39B81925" w14:textId="77777777" w:rsidTr="00D123D5">
        <w:tc>
          <w:tcPr>
            <w:tcW w:w="3794" w:type="dxa"/>
          </w:tcPr>
          <w:p w14:paraId="45EDBFAF" w14:textId="58AAB2C9" w:rsidR="00D123D5" w:rsidRPr="004A4FAC" w:rsidRDefault="00D123D5" w:rsidP="00766B28">
            <w:r>
              <w:t>Peter Ellsum</w:t>
            </w:r>
          </w:p>
        </w:tc>
        <w:tc>
          <w:tcPr>
            <w:tcW w:w="5448" w:type="dxa"/>
            <w:vMerge w:val="restart"/>
          </w:tcPr>
          <w:p w14:paraId="1ECD0AA0" w14:textId="77777777" w:rsidR="00D123D5" w:rsidRDefault="00D123D5" w:rsidP="00D123D5">
            <w:r>
              <w:t xml:space="preserve">Peter Ellsum has been with the company for several years since starting his career with SegFault as a junior programmer. </w:t>
            </w:r>
          </w:p>
          <w:p w14:paraId="3B1D4DE1" w14:textId="77777777" w:rsidR="00D123D5" w:rsidRDefault="00D123D5" w:rsidP="00D123D5"/>
          <w:p w14:paraId="6E417B97" w14:textId="77777777" w:rsidR="00D123D5" w:rsidRDefault="00D123D5" w:rsidP="00D123D5">
            <w:r>
              <w:t>He has been repeatedly published in respected journals on the subject of software development and design including such pieces as “Objective C. Why!?” and “Quaternion matrix mathematics and your path to fewer migraines”.</w:t>
            </w:r>
          </w:p>
          <w:p w14:paraId="612F3B4D" w14:textId="77777777" w:rsidR="00D123D5" w:rsidRDefault="00D123D5" w:rsidP="00D123D5"/>
          <w:p w14:paraId="2453B0F3" w14:textId="6C02E4F1" w:rsidR="00D123D5" w:rsidRPr="004A4FAC" w:rsidRDefault="00D123D5" w:rsidP="00D123D5">
            <w:r>
              <w:t>Peter Ellsum graduated from Staffordshire university in 2004 with a MEng in Computer science has been with SegFault ever since.</w:t>
            </w:r>
          </w:p>
        </w:tc>
      </w:tr>
      <w:tr w:rsidR="00D123D5" w:rsidRPr="004A4FAC" w14:paraId="18E6E731" w14:textId="77777777" w:rsidTr="00D123D5">
        <w:tc>
          <w:tcPr>
            <w:tcW w:w="3794" w:type="dxa"/>
          </w:tcPr>
          <w:p w14:paraId="66A96320" w14:textId="1C9EA332" w:rsidR="00D123D5" w:rsidRPr="004A4FAC" w:rsidRDefault="0052184F" w:rsidP="00D123D5">
            <w:r>
              <w:t>C++ Developer</w:t>
            </w:r>
          </w:p>
        </w:tc>
        <w:tc>
          <w:tcPr>
            <w:tcW w:w="5448" w:type="dxa"/>
            <w:vMerge/>
          </w:tcPr>
          <w:p w14:paraId="0B4CB5CB" w14:textId="77777777" w:rsidR="00D123D5" w:rsidRPr="004A4FAC" w:rsidRDefault="00D123D5" w:rsidP="00E54F72">
            <w:pPr>
              <w:rPr>
                <w:sz w:val="24"/>
                <w:szCs w:val="24"/>
              </w:rPr>
            </w:pPr>
          </w:p>
        </w:tc>
      </w:tr>
      <w:tr w:rsidR="00D123D5" w:rsidRPr="004A4FAC" w14:paraId="5F904792" w14:textId="77777777" w:rsidTr="00D123D5">
        <w:tc>
          <w:tcPr>
            <w:tcW w:w="3794" w:type="dxa"/>
          </w:tcPr>
          <w:p w14:paraId="6D401059" w14:textId="642767F2" w:rsidR="00D123D5" w:rsidRPr="004A4FAC" w:rsidRDefault="003047A7" w:rsidP="00E54F72">
            <w:hyperlink r:id="rId18" w:history="1">
              <w:r w:rsidR="003F2620" w:rsidRPr="000215DB">
                <w:rPr>
                  <w:rStyle w:val="Hyperlink"/>
                  <w:rFonts w:asciiTheme="majorHAnsi" w:hAnsiTheme="majorHAnsi" w:cstheme="majorHAnsi"/>
                </w:rPr>
                <w:t>ew000559@student.staffs.ac.uk</w:t>
              </w:r>
            </w:hyperlink>
          </w:p>
        </w:tc>
        <w:tc>
          <w:tcPr>
            <w:tcW w:w="5448" w:type="dxa"/>
            <w:vMerge/>
          </w:tcPr>
          <w:p w14:paraId="4DC02675" w14:textId="77777777" w:rsidR="00D123D5" w:rsidRPr="004A4FAC" w:rsidRDefault="00D123D5" w:rsidP="00E54F72">
            <w:pPr>
              <w:rPr>
                <w:sz w:val="24"/>
                <w:szCs w:val="24"/>
              </w:rPr>
            </w:pPr>
          </w:p>
        </w:tc>
      </w:tr>
    </w:tbl>
    <w:p w14:paraId="016E83BC" w14:textId="77777777" w:rsidR="004A4FAC" w:rsidRPr="004A4FAC" w:rsidRDefault="004A4FAC">
      <w:pPr>
        <w:rPr>
          <w:rFonts w:ascii="Segoe UI" w:hAnsi="Segoe UI" w:cs="Segoe UI"/>
          <w:sz w:val="24"/>
          <w:szCs w:val="24"/>
          <w:u w:val="single"/>
        </w:rPr>
      </w:pPr>
      <w:r w:rsidRPr="004A4FAC">
        <w:rPr>
          <w:rFonts w:ascii="Segoe UI" w:hAnsi="Segoe UI" w:cs="Segoe UI"/>
          <w:sz w:val="24"/>
          <w:szCs w:val="24"/>
          <w:u w:val="single"/>
        </w:rPr>
        <w:br w:type="page"/>
      </w:r>
    </w:p>
    <w:p w14:paraId="5AEAC6E8" w14:textId="07C06E62" w:rsidR="006B0DB9" w:rsidRPr="004A4FAC" w:rsidRDefault="004A4FAC" w:rsidP="00A95682">
      <w:pPr>
        <w:pStyle w:val="Title"/>
        <w:jc w:val="center"/>
      </w:pPr>
      <w:r w:rsidRPr="004A4FAC">
        <w:lastRenderedPageBreak/>
        <w:t>Revision History</w:t>
      </w:r>
    </w:p>
    <w:tbl>
      <w:tblPr>
        <w:tblStyle w:val="LightShading"/>
        <w:tblW w:w="0" w:type="auto"/>
        <w:tblLook w:val="04A0" w:firstRow="1" w:lastRow="0" w:firstColumn="1" w:lastColumn="0" w:noHBand="0" w:noVBand="1"/>
      </w:tblPr>
      <w:tblGrid>
        <w:gridCol w:w="1439"/>
        <w:gridCol w:w="997"/>
        <w:gridCol w:w="4912"/>
        <w:gridCol w:w="1894"/>
      </w:tblGrid>
      <w:tr w:rsidR="004A4FAC" w:rsidRPr="004A4FAC" w14:paraId="1E57730D" w14:textId="77777777" w:rsidTr="00DF14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left w:val="single" w:sz="8" w:space="0" w:color="000000" w:themeColor="text1"/>
              <w:bottom w:val="single" w:sz="18" w:space="0" w:color="000000" w:themeColor="text1"/>
              <w:right w:val="single" w:sz="8" w:space="0" w:color="000000" w:themeColor="text1"/>
            </w:tcBorders>
          </w:tcPr>
          <w:p w14:paraId="111D4ABE" w14:textId="7696464A" w:rsidR="004A4FAC" w:rsidRPr="00BA2C0A" w:rsidRDefault="004A4FAC" w:rsidP="00A95682">
            <w:pPr>
              <w:rPr>
                <w:u w:val="single"/>
              </w:rPr>
            </w:pPr>
            <w:r w:rsidRPr="00BA2C0A">
              <w:t>Date</w:t>
            </w:r>
          </w:p>
        </w:tc>
        <w:tc>
          <w:tcPr>
            <w:tcW w:w="997" w:type="dxa"/>
            <w:tcBorders>
              <w:left w:val="single" w:sz="8" w:space="0" w:color="000000" w:themeColor="text1"/>
              <w:bottom w:val="single" w:sz="18" w:space="0" w:color="000000" w:themeColor="text1"/>
              <w:right w:val="single" w:sz="8" w:space="0" w:color="000000" w:themeColor="text1"/>
            </w:tcBorders>
          </w:tcPr>
          <w:p w14:paraId="2BC9024A" w14:textId="7E1379B1"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Version</w:t>
            </w:r>
          </w:p>
        </w:tc>
        <w:tc>
          <w:tcPr>
            <w:tcW w:w="4912" w:type="dxa"/>
            <w:tcBorders>
              <w:left w:val="single" w:sz="8" w:space="0" w:color="000000" w:themeColor="text1"/>
              <w:bottom w:val="single" w:sz="18" w:space="0" w:color="000000" w:themeColor="text1"/>
              <w:right w:val="single" w:sz="8" w:space="0" w:color="000000" w:themeColor="text1"/>
            </w:tcBorders>
          </w:tcPr>
          <w:p w14:paraId="59698B40" w14:textId="4C308265"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Description</w:t>
            </w:r>
          </w:p>
        </w:tc>
        <w:tc>
          <w:tcPr>
            <w:tcW w:w="1894" w:type="dxa"/>
            <w:tcBorders>
              <w:left w:val="single" w:sz="8" w:space="0" w:color="000000" w:themeColor="text1"/>
              <w:bottom w:val="single" w:sz="18" w:space="0" w:color="000000" w:themeColor="text1"/>
              <w:right w:val="single" w:sz="8" w:space="0" w:color="000000" w:themeColor="text1"/>
            </w:tcBorders>
          </w:tcPr>
          <w:p w14:paraId="41100332" w14:textId="7C0749B5"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Author</w:t>
            </w:r>
          </w:p>
        </w:tc>
      </w:tr>
      <w:tr w:rsidR="004A4FAC" w:rsidRPr="004A4FAC" w14:paraId="4C32E15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1D42E512" w14:textId="197A8793" w:rsidR="004A4FAC" w:rsidRPr="00BA2C0A" w:rsidRDefault="004A4FAC" w:rsidP="00911C6D">
            <w:pPr>
              <w:rPr>
                <w:b w:val="0"/>
                <w:sz w:val="24"/>
                <w:szCs w:val="24"/>
                <w:u w:val="single"/>
              </w:rPr>
            </w:pPr>
            <w:r w:rsidRPr="00BA2C0A">
              <w:rPr>
                <w:b w:val="0"/>
              </w:rPr>
              <w:t>19/01/2012</w:t>
            </w:r>
          </w:p>
        </w:tc>
        <w:tc>
          <w:tcPr>
            <w:tcW w:w="997"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2A5AA3D4" w14:textId="64BAFD4A"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pPr>
            <w:r>
              <w:t>V1.00</w:t>
            </w:r>
          </w:p>
        </w:tc>
        <w:tc>
          <w:tcPr>
            <w:tcW w:w="4912"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724BD002" w14:textId="2BE6ADC3"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Company about us</w:t>
            </w:r>
          </w:p>
        </w:tc>
        <w:tc>
          <w:tcPr>
            <w:tcW w:w="1894"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6177CE51" w14:textId="61A299A1"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10B60656"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E09D5E" w14:textId="43FAE11D"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0206ED" w14:textId="6A8C97E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D07B86" w14:textId="0C57B8E9"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Constructed company log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1FC42E" w14:textId="46304BD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1473590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380CD7" w14:textId="1817821B"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170CA" w14:textId="789547D6"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0E9AC" w14:textId="48B752DD"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F141B9" w14:textId="4F504E52"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765A22C9"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F135F0" w14:textId="03FC9741"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AF0DFB" w14:textId="11F1DFDF"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B82F32" w14:textId="6C9AC573"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F78947" w14:textId="401337F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rsidRPr="004A4FAC">
              <w:t>Matt</w:t>
            </w:r>
            <w:r>
              <w:t>hew Ryder</w:t>
            </w:r>
          </w:p>
        </w:tc>
      </w:tr>
      <w:tr w:rsidR="004A4FAC" w:rsidRPr="004A4FAC" w14:paraId="3677E4AD"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C443D6" w14:textId="57B10835" w:rsidR="004A4FAC" w:rsidRPr="00BA2C0A" w:rsidRDefault="004A4FAC" w:rsidP="00911C6D">
            <w:pPr>
              <w:rPr>
                <w:b w:val="0"/>
                <w:sz w:val="24"/>
                <w:szCs w:val="24"/>
                <w:u w:val="single"/>
              </w:rPr>
            </w:pPr>
            <w:r w:rsidRPr="00BA2C0A">
              <w:rPr>
                <w:b w:val="0"/>
              </w:rPr>
              <w:t>20/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6B4FFD" w14:textId="07261C8C"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E8A8A6" w14:textId="71174247"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9ADF5E" w14:textId="0F9D5025"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Thomas Hughes</w:t>
            </w:r>
          </w:p>
        </w:tc>
      </w:tr>
      <w:tr w:rsidR="004A4FAC" w:rsidRPr="004A4FAC" w14:paraId="44E3F39C"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83CA19" w14:textId="10DB0100" w:rsidR="004A4FAC" w:rsidRPr="00BA2C0A" w:rsidRDefault="004A4FAC" w:rsidP="00911C6D">
            <w:pPr>
              <w:rPr>
                <w:b w:val="0"/>
                <w:sz w:val="24"/>
                <w:szCs w:val="24"/>
                <w:u w:val="single"/>
              </w:rPr>
            </w:pPr>
            <w:r w:rsidRPr="00BA2C0A">
              <w:rPr>
                <w:b w:val="0"/>
              </w:rPr>
              <w:t>31/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ECF586" w14:textId="5C21D29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940AB7" w14:textId="2ACFA79C"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Wrote matrix framework</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6C040B" w14:textId="7312C50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429E5EF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B71167" w14:textId="504ED104" w:rsidR="004A4FAC" w:rsidRPr="00BA2C0A" w:rsidRDefault="004A4FAC" w:rsidP="00911C6D">
            <w:pPr>
              <w:rPr>
                <w:b w:val="0"/>
                <w:sz w:val="24"/>
                <w:szCs w:val="24"/>
                <w:u w:val="single"/>
              </w:rPr>
            </w:pPr>
            <w:r w:rsidRPr="00BA2C0A">
              <w:rPr>
                <w:b w:val="0"/>
              </w:rPr>
              <w:t>0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2377C1" w14:textId="1DDBEABD"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B61110" w14:textId="5BD608C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B96681" w14:textId="21D8195A"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638BBDB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53C7E3" w14:textId="58E74585" w:rsidR="004A4FAC" w:rsidRPr="00BA2C0A" w:rsidRDefault="004A4FAC" w:rsidP="00911C6D">
            <w:pPr>
              <w:rPr>
                <w:b w:val="0"/>
                <w:sz w:val="24"/>
                <w:szCs w:val="24"/>
                <w:u w:val="single"/>
              </w:rPr>
            </w:pPr>
            <w:r w:rsidRPr="00BA2C0A">
              <w:rPr>
                <w:b w:val="0"/>
              </w:rPr>
              <w:t>0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283C68" w14:textId="51D981E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A26607" w14:textId="75DDF7E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310B50" w14:textId="2118602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rsidRPr="004A4FAC">
              <w:t>Matt</w:t>
            </w:r>
            <w:r>
              <w:t>hew Ryder</w:t>
            </w:r>
          </w:p>
        </w:tc>
      </w:tr>
      <w:tr w:rsidR="004A4FAC" w:rsidRPr="004A4FAC" w14:paraId="7884048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54AD73" w14:textId="2166A200"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8F0638" w14:textId="18C90D62"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EE6C55" w14:textId="6730CDD5"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BED87E" w14:textId="3C4EC86C"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Thomas Ryder</w:t>
            </w:r>
          </w:p>
        </w:tc>
      </w:tr>
      <w:tr w:rsidR="004A4FAC" w:rsidRPr="004A4FAC" w14:paraId="6EFF362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C751FF" w14:textId="20BF7E22"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A191DB" w14:textId="74132F55"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655FD0" w14:textId="227F76A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Transcribed matrix to excel</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19A5ED" w14:textId="1E2D344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6258D9AC"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4175E" w14:textId="79152FB6"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6138EF" w14:textId="1F0BBBB4"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D1DCBF" w14:textId="3FC1BD4B"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Started analysing skills matrice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E86DE" w14:textId="1E9DE18E"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101FF96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011043" w14:textId="618E8F86"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D9ABA3" w14:textId="202CAA8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9A6921" w14:textId="2567B10C"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P</w:t>
            </w:r>
            <w:r w:rsidRPr="004A4FAC">
              <w:t>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BFD375" w14:textId="7B3D3E2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3E36036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9B9067" w14:textId="39436695" w:rsidR="004A4FAC" w:rsidRPr="00BA2C0A" w:rsidRDefault="004A4FAC" w:rsidP="00911C6D">
            <w:pPr>
              <w:rPr>
                <w:b w:val="0"/>
                <w:sz w:val="24"/>
                <w:szCs w:val="24"/>
                <w:u w:val="single"/>
              </w:rPr>
            </w:pPr>
            <w:r w:rsidRPr="00BA2C0A">
              <w:rPr>
                <w:b w:val="0"/>
              </w:rPr>
              <w:t>05/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FF90F0" w14:textId="6C97CBF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683901" w14:textId="0DD3C6C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pecification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5FB1D5" w14:textId="76894F2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57BE53E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C43360" w14:textId="378891F1" w:rsidR="004A4FAC" w:rsidRPr="00BA2C0A" w:rsidRDefault="004A4FAC" w:rsidP="00911C6D">
            <w:pPr>
              <w:rPr>
                <w:b w:val="0"/>
                <w:sz w:val="24"/>
                <w:szCs w:val="24"/>
                <w:u w:val="single"/>
              </w:rPr>
            </w:pPr>
            <w:r w:rsidRPr="00BA2C0A">
              <w:rPr>
                <w:b w:val="0"/>
              </w:rPr>
              <w:t>05/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F3B123" w14:textId="1678E6C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DF353A" w14:textId="3C38CB6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Started equipment and staff cos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09BDAC" w14:textId="221C6B1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6172093C"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1BA4A8" w14:textId="1FDEE323" w:rsidR="004A4FAC" w:rsidRPr="00BA2C0A" w:rsidRDefault="004A4FAC" w:rsidP="00911C6D">
            <w:pPr>
              <w:rPr>
                <w:b w:val="0"/>
                <w:sz w:val="24"/>
                <w:szCs w:val="24"/>
                <w:u w:val="single"/>
              </w:rPr>
            </w:pPr>
            <w:r w:rsidRPr="00BA2C0A">
              <w:rPr>
                <w:b w:val="0"/>
              </w:rPr>
              <w:t>0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887721" w14:textId="0010309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4F0C60" w14:textId="29FBF1E4"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P</w:t>
            </w:r>
            <w:r w:rsidRPr="004A4FAC">
              <w:t>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9A7B1F" w14:textId="1ABE4BE1"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77840D9F"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558F00" w14:textId="06F6F30F" w:rsidR="004A4FAC" w:rsidRPr="00BA2C0A" w:rsidRDefault="004A4FAC" w:rsidP="00911C6D">
            <w:pPr>
              <w:rPr>
                <w:b w:val="0"/>
                <w:sz w:val="24"/>
                <w:szCs w:val="24"/>
                <w:u w:val="single"/>
              </w:rPr>
            </w:pPr>
            <w:r w:rsidRPr="00BA2C0A">
              <w:rPr>
                <w:b w:val="0"/>
              </w:rPr>
              <w:t>0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5BACFF" w14:textId="6B4BFFC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087CBE" w14:textId="15C1F4E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S</w:t>
            </w:r>
            <w:r w:rsidRPr="004A4FAC">
              <w:t>kill matrices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A65127" w14:textId="52F4969F"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08E1D2A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217F91" w14:textId="70DC446D" w:rsidR="004A4FAC" w:rsidRPr="00BA2C0A" w:rsidRDefault="004A4FAC" w:rsidP="00911C6D">
            <w:pPr>
              <w:rPr>
                <w:b w:val="0"/>
                <w:sz w:val="24"/>
                <w:szCs w:val="24"/>
                <w:u w:val="single"/>
              </w:rPr>
            </w:pPr>
            <w:r w:rsidRPr="00BA2C0A">
              <w:rPr>
                <w:b w:val="0"/>
              </w:rPr>
              <w:t>0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278B9B" w14:textId="4537D9B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23A06A" w14:textId="1584EE5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Software spec front cover</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CDCA98" w14:textId="0B03010E"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042A974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FCF868" w14:textId="6CD8C783" w:rsidR="004A4FAC" w:rsidRPr="00BA2C0A" w:rsidRDefault="007312BF" w:rsidP="00911C6D">
            <w:pPr>
              <w:rPr>
                <w:b w:val="0"/>
              </w:rPr>
            </w:pPr>
            <w:r w:rsidRPr="00BA2C0A">
              <w:rPr>
                <w:b w:val="0"/>
              </w:rPr>
              <w:t>1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280CE" w14:textId="536AE838" w:rsidR="004A4FAC" w:rsidRPr="004A4FAC" w:rsidRDefault="007312BF" w:rsidP="00911C6D">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A41C34" w14:textId="6832CA7A" w:rsidR="004A4FAC" w:rsidRPr="00C52AC8" w:rsidRDefault="00911C6D" w:rsidP="00911C6D">
            <w:pPr>
              <w:cnfStyle w:val="000000000000" w:firstRow="0" w:lastRow="0" w:firstColumn="0" w:lastColumn="0" w:oddVBand="0" w:evenVBand="0" w:oddHBand="0" w:evenHBand="0" w:firstRowFirstColumn="0" w:firstRowLastColumn="0" w:lastRowFirstColumn="0" w:lastRowLastColumn="0"/>
            </w:pPr>
            <w:r>
              <w:t>SRS – Introductio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AC7AA" w14:textId="7A564379" w:rsidR="004A4FAC" w:rsidRPr="004A4FAC" w:rsidRDefault="00C52AC8" w:rsidP="00911C6D">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1A5EF6E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67F1B5" w14:textId="4DCCA9FD" w:rsidR="004A4FAC" w:rsidRPr="00BA2C0A" w:rsidRDefault="00911C6D" w:rsidP="00911C6D">
            <w:pPr>
              <w:rPr>
                <w:b w:val="0"/>
              </w:rPr>
            </w:pPr>
            <w:r w:rsidRPr="00BA2C0A">
              <w:rPr>
                <w:b w:val="0"/>
              </w:rPr>
              <w:t>1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B09640" w14:textId="4E312105"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810BDC" w14:textId="25B93BA0"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SRS – User Characteristic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B0E571" w14:textId="31269272"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32982FE1"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CA48D3" w14:textId="27542C55" w:rsidR="004A4FAC" w:rsidRPr="00BA2C0A" w:rsidRDefault="00C1128E" w:rsidP="00C52AC8">
            <w:pPr>
              <w:rPr>
                <w:b w:val="0"/>
              </w:rPr>
            </w:pPr>
            <w:r w:rsidRPr="00BA2C0A">
              <w:rPr>
                <w:b w:val="0"/>
              </w:rPr>
              <w:t>1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8A956" w14:textId="1DE712A2"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650443" w14:textId="43A5D521"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SRS – Program Feature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6144C6" w14:textId="4BEE209D"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61E77D00"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E19CBB" w14:textId="1FF50575" w:rsidR="004A4FAC" w:rsidRPr="00BA2C0A" w:rsidRDefault="00070157" w:rsidP="00C52AC8">
            <w:pPr>
              <w:rPr>
                <w:b w:val="0"/>
              </w:rPr>
            </w:pPr>
            <w:r w:rsidRPr="00BA2C0A">
              <w:rPr>
                <w:b w:val="0"/>
              </w:rPr>
              <w:t>1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46A818" w14:textId="15DF27CF"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AB8BCB" w14:textId="5DB629E0"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SRS – Software Contrac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1EB3E1" w14:textId="307170F5"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6431C61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68B873" w14:textId="52EADC33" w:rsidR="004A4FAC" w:rsidRPr="00BA2C0A" w:rsidRDefault="00187C6A" w:rsidP="00C52AC8">
            <w:pPr>
              <w:rPr>
                <w:b w:val="0"/>
              </w:rPr>
            </w:pPr>
            <w:r w:rsidRPr="00BA2C0A">
              <w:rPr>
                <w:b w:val="0"/>
              </w:rPr>
              <w:t>1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78F5DC" w14:textId="170E699F" w:rsidR="004A4FAC" w:rsidRPr="004A4FAC" w:rsidRDefault="00187C6A"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7CC9D7" w14:textId="3EC0B1BC" w:rsidR="004A4FAC" w:rsidRPr="004A4FAC" w:rsidRDefault="00EA7D1F" w:rsidP="00EA7D1F">
            <w:pPr>
              <w:cnfStyle w:val="000000000000" w:firstRow="0" w:lastRow="0" w:firstColumn="0" w:lastColumn="0" w:oddVBand="0" w:evenVBand="0" w:oddHBand="0" w:evenHBand="0" w:firstRowFirstColumn="0" w:firstRowLastColumn="0" w:lastRowFirstColumn="0" w:lastRowLastColumn="0"/>
            </w:pPr>
            <w:r>
              <w:t>SRS – User help &amp; support,</w:t>
            </w:r>
            <w:r w:rsidR="00187C6A">
              <w:t xml:space="preserve"> </w:t>
            </w:r>
            <w:r>
              <w:t>c</w:t>
            </w:r>
            <w:r w:rsidR="00187C6A">
              <w:t>oding standard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5843E6" w14:textId="6D9B91C6" w:rsidR="004A4FAC" w:rsidRPr="004A4FAC" w:rsidRDefault="00187C6A"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231291F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5840E" w14:textId="09023800" w:rsidR="004A4FAC" w:rsidRPr="00BA2C0A" w:rsidRDefault="00187C6A" w:rsidP="00C52AC8">
            <w:pPr>
              <w:rPr>
                <w:b w:val="0"/>
              </w:rPr>
            </w:pPr>
            <w:r w:rsidRPr="00BA2C0A">
              <w:rPr>
                <w:b w:val="0"/>
              </w:rPr>
              <w:t>1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07C7C1" w14:textId="352B1A03"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871991" w14:textId="65E7CF22"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SRS - Content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ECC370" w14:textId="04344FD8"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53B07FD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ACC063" w14:textId="564C46EB" w:rsidR="005E258A" w:rsidRPr="00BA2C0A" w:rsidRDefault="00B57C00" w:rsidP="00C52AC8">
            <w:pPr>
              <w:rPr>
                <w:b w:val="0"/>
              </w:rPr>
            </w:pPr>
            <w:r w:rsidRPr="00BA2C0A">
              <w:rPr>
                <w:b w:val="0"/>
              </w:rPr>
              <w:t>1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5D5A13" w14:textId="474998B0"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56903" w14:textId="6D736051"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Finished cos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AA7754" w14:textId="7E9F3252"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27F62626"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85939C" w14:textId="5AD56ABF" w:rsidR="005E258A" w:rsidRPr="00BA2C0A" w:rsidRDefault="00B57C00" w:rsidP="00C52AC8">
            <w:pPr>
              <w:rPr>
                <w:b w:val="0"/>
              </w:rPr>
            </w:pPr>
            <w:r w:rsidRPr="00BA2C0A">
              <w:rPr>
                <w:b w:val="0"/>
              </w:rPr>
              <w:t>1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CB166" w14:textId="618C4320"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5AE54D9" w14:textId="7E42EF18"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Started cost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F9C48D" w14:textId="3C5A72CB"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13C8C2EB"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2C2CF4" w14:textId="611F4E41" w:rsidR="005E258A" w:rsidRPr="00BA2C0A" w:rsidRDefault="00B57C00"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C54E6E" w14:textId="5CF81843"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5E97DE" w14:textId="68DB6CAB"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Finished cost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F50B8C" w14:textId="74F2AB16"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6E7E109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EEDAAE" w14:textId="2004FA43" w:rsidR="005E258A" w:rsidRPr="00BA2C0A" w:rsidRDefault="00B57C00" w:rsidP="00B57C00">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480221" w14:textId="34C7A2EC"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867950" w14:textId="595EB5F1"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SRS - Cost</w:t>
            </w:r>
            <w:r w:rsidR="00281AAF">
              <w:t>ing</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E8DD49" w14:textId="1C9A66ED"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32E68AFE"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A15F9A" w14:textId="7D3060B9" w:rsidR="005E258A" w:rsidRPr="00BA2C0A" w:rsidRDefault="00BA2C0A"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DD77FA" w14:textId="43CAEC5D"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V1.0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509447" w14:textId="2F666B43"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SRS – About Us – Roles chang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53531" w14:textId="072DA570"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4ECC4543"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2F776D" w14:textId="6B8A2BC2" w:rsidR="005E258A" w:rsidRPr="00BA2C0A" w:rsidRDefault="00BA2C0A"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56C75" w14:textId="2EBDACBC"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V1.0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1EB8DF" w14:textId="3D987A7E"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Risk Assessmen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A6F9DD" w14:textId="1DA01795"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Peter Ellsum</w:t>
            </w:r>
          </w:p>
        </w:tc>
      </w:tr>
      <w:tr w:rsidR="005E258A" w:rsidRPr="004A4FAC" w14:paraId="5CEA087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FD7CE8" w14:textId="0CB481BC" w:rsidR="005E258A" w:rsidRPr="00C13688" w:rsidRDefault="00217CAC"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AD9A59" w14:textId="48FBA587" w:rsidR="005E258A" w:rsidRPr="004A4FAC" w:rsidRDefault="00217CAC" w:rsidP="00217CAC">
            <w:pPr>
              <w:cnfStyle w:val="000000000000" w:firstRow="0" w:lastRow="0" w:firstColumn="0" w:lastColumn="0" w:oddVBand="0" w:evenVBand="0" w:oddHBand="0" w:evenHBand="0" w:firstRowFirstColumn="0" w:firstRowLastColumn="0" w:lastRowFirstColumn="0" w:lastRowLastColumn="0"/>
            </w:pPr>
            <w:r>
              <w:t>V1.1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072432" w14:textId="66455400" w:rsidR="005E258A" w:rsidRPr="004A4FAC" w:rsidRDefault="00217CAC" w:rsidP="00C52AC8">
            <w:pPr>
              <w:cnfStyle w:val="000000000000" w:firstRow="0" w:lastRow="0" w:firstColumn="0" w:lastColumn="0" w:oddVBand="0" w:evenVBand="0" w:oddHBand="0" w:evenHBand="0" w:firstRowFirstColumn="0" w:firstRowLastColumn="0" w:lastRowFirstColumn="0" w:lastRowLastColumn="0"/>
            </w:pPr>
            <w:r>
              <w:t>Reformatted skills matrix analysis &amp; costing spread sheets for printing</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4602A" w14:textId="0F994BE6" w:rsidR="005E258A" w:rsidRPr="004A4FAC" w:rsidRDefault="00217CAC" w:rsidP="00C52AC8">
            <w:pPr>
              <w:cnfStyle w:val="000000000000" w:firstRow="0" w:lastRow="0" w:firstColumn="0" w:lastColumn="0" w:oddVBand="0" w:evenVBand="0" w:oddHBand="0" w:evenHBand="0" w:firstRowFirstColumn="0" w:firstRowLastColumn="0" w:lastRowFirstColumn="0" w:lastRowLastColumn="0"/>
            </w:pPr>
            <w:r>
              <w:t>Mark Robinson</w:t>
            </w:r>
          </w:p>
        </w:tc>
      </w:tr>
      <w:tr w:rsidR="00C13688" w:rsidRPr="004A4FAC" w14:paraId="68DF9B46"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B8CBF0" w14:textId="55A6B605" w:rsidR="00C13688" w:rsidRPr="00C13688" w:rsidRDefault="00C13688"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49EA4" w14:textId="5CE4262D" w:rsidR="00C13688" w:rsidRPr="004A4FAC" w:rsidRDefault="00C13688" w:rsidP="00C13688">
            <w:pPr>
              <w:cnfStyle w:val="000000100000" w:firstRow="0" w:lastRow="0" w:firstColumn="0" w:lastColumn="0" w:oddVBand="0" w:evenVBand="0" w:oddHBand="1" w:evenHBand="0" w:firstRowFirstColumn="0" w:firstRowLastColumn="0" w:lastRowFirstColumn="0" w:lastRowLastColumn="0"/>
            </w:pPr>
            <w:r>
              <w:t>V1.1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F6B4FE" w14:textId="63B9D47D" w:rsidR="00C13688" w:rsidRPr="004A4FAC" w:rsidRDefault="00C13688" w:rsidP="00C52AC8">
            <w:pPr>
              <w:cnfStyle w:val="000000100000" w:firstRow="0" w:lastRow="0" w:firstColumn="0" w:lastColumn="0" w:oddVBand="0" w:evenVBand="0" w:oddHBand="1" w:evenHBand="0" w:firstRowFirstColumn="0" w:firstRowLastColumn="0" w:lastRowFirstColumn="0" w:lastRowLastColumn="0"/>
            </w:pPr>
            <w:r>
              <w:t>SRS - Added 2.2.4 (Result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8A760C" w14:textId="000101E4" w:rsidR="00C13688" w:rsidRPr="004A4FAC" w:rsidRDefault="00C13688" w:rsidP="00C52AC8">
            <w:pPr>
              <w:cnfStyle w:val="000000100000" w:firstRow="0" w:lastRow="0" w:firstColumn="0" w:lastColumn="0" w:oddVBand="0" w:evenVBand="0" w:oddHBand="1" w:evenHBand="0" w:firstRowFirstColumn="0" w:firstRowLastColumn="0" w:lastRowFirstColumn="0" w:lastRowLastColumn="0"/>
            </w:pPr>
            <w:r>
              <w:t>Matthew Ryder</w:t>
            </w:r>
          </w:p>
        </w:tc>
      </w:tr>
      <w:tr w:rsidR="00C13688" w:rsidRPr="004A4FAC" w14:paraId="0051A5DC"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7617A2" w14:textId="41B230BD" w:rsidR="00C13688" w:rsidRPr="00C13688" w:rsidRDefault="00C13688"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755B19" w14:textId="0EBC2A92"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V1.1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349F3B" w14:textId="6B19BB1D"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SRS - Updated 3.1 – 3.5</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CD6969" w14:textId="1752EFB0"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Matthew Ryder</w:t>
            </w:r>
          </w:p>
        </w:tc>
      </w:tr>
      <w:tr w:rsidR="004A4FAC" w:rsidRPr="004A4FAC" w14:paraId="35C8D7C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548BB0" w14:textId="6B7421DF" w:rsidR="004A4FAC" w:rsidRPr="00BA2C0A" w:rsidRDefault="00F40379"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7FC391" w14:textId="6144685D" w:rsidR="004A4FAC" w:rsidRPr="004A4FAC" w:rsidRDefault="00F40379" w:rsidP="00C52AC8">
            <w:pPr>
              <w:cnfStyle w:val="000000100000" w:firstRow="0" w:lastRow="0" w:firstColumn="0" w:lastColumn="0" w:oddVBand="0" w:evenVBand="0" w:oddHBand="1" w:evenHBand="0" w:firstRowFirstColumn="0" w:firstRowLastColumn="0" w:lastRowFirstColumn="0" w:lastRowLastColumn="0"/>
            </w:pPr>
            <w:r>
              <w:t>V1.1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7E77BA" w14:textId="7750A8D4" w:rsidR="004A4FAC" w:rsidRPr="004A4FAC" w:rsidRDefault="00F40379" w:rsidP="00C52AC8">
            <w:pPr>
              <w:cnfStyle w:val="000000100000" w:firstRow="0" w:lastRow="0" w:firstColumn="0" w:lastColumn="0" w:oddVBand="0" w:evenVBand="0" w:oddHBand="1" w:evenHBand="0" w:firstRowFirstColumn="0" w:firstRowLastColumn="0" w:lastRowFirstColumn="0" w:lastRowLastColumn="0"/>
            </w:pPr>
            <w:r>
              <w:t>SRS – Updated 3.1 - 3.8</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C4038B" w14:textId="4DA3B390" w:rsidR="004A4FAC" w:rsidRPr="004A4FAC" w:rsidRDefault="008E1863" w:rsidP="00C52AC8">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287EEFFA"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0A662C" w14:textId="77EB9071" w:rsidR="004A4FAC" w:rsidRPr="00BA2C0A" w:rsidRDefault="004B346F"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FE9C5F" w14:textId="23113F1B"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V1.1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C1C20E" w14:textId="67AEB29E"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Plan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3E48E3" w14:textId="34074000"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7390311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C9168C" w14:textId="0C6AACB7" w:rsidR="004A4FAC" w:rsidRPr="00BA2C0A" w:rsidRDefault="0018186C"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72D2B3" w14:textId="73709150"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V1.1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09EEB3" w14:textId="43D23298"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Cost updated to fit new plan &amp; risks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17226A" w14:textId="161F24C4"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Mark Robinson</w:t>
            </w:r>
          </w:p>
        </w:tc>
      </w:tr>
      <w:tr w:rsidR="00DF1420" w:rsidRPr="004A4FAC" w14:paraId="5BD6091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B857D5" w14:textId="67BE0AE7" w:rsidR="00DF1420" w:rsidRPr="00BA2C0A" w:rsidRDefault="00DF1420" w:rsidP="00C52AC8">
            <w:pPr>
              <w:rPr>
                <w:b w:val="0"/>
              </w:rPr>
            </w:pPr>
            <w:r>
              <w:rPr>
                <w:rFonts w:ascii="Segoe UI" w:hAnsi="Segoe UI" w:cs="Segoe UI"/>
                <w:b w:val="0"/>
                <w:sz w:val="24"/>
                <w:szCs w:val="24"/>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0E78CC" w14:textId="00B52839"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3CEBAC" w14:textId="40D4C030"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rPr>
                <w:rFonts w:ascii="Segoe UI" w:hAnsi="Segoe UI" w:cs="Segoe UI"/>
                <w:sz w:val="24"/>
                <w:szCs w:val="24"/>
              </w:rPr>
              <w:t>Risk Avoidance Strategy</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29FCD9" w14:textId="3CDDD518"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t>Peter Ellsum</w:t>
            </w:r>
          </w:p>
        </w:tc>
      </w:tr>
      <w:tr w:rsidR="00DF1420" w:rsidRPr="004A4FAC" w14:paraId="007379A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27A5BA" w14:textId="4BB03DEF" w:rsidR="00DF1420" w:rsidRPr="00B54067" w:rsidRDefault="00DF1420" w:rsidP="004A4FAC">
            <w:pPr>
              <w:rPr>
                <w:rFonts w:ascii="Segoe UI" w:hAnsi="Segoe UI" w:cs="Segoe UI"/>
                <w:b w:val="0"/>
                <w:sz w:val="24"/>
                <w:szCs w:val="24"/>
              </w:rPr>
            </w:pPr>
            <w:r>
              <w:rPr>
                <w:b w:val="0"/>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0D9967" w14:textId="4344E319"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C2CD2C" w14:textId="44C917CA"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t>Plan and cost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45F922" w14:textId="71A274D3" w:rsidR="00DF1420" w:rsidRPr="004A4FAC"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u w:val="single"/>
              </w:rPr>
            </w:pPr>
            <w:r>
              <w:t>Mark Robinson</w:t>
            </w:r>
          </w:p>
        </w:tc>
      </w:tr>
      <w:tr w:rsidR="00DF1420" w:rsidRPr="004A4FAC" w14:paraId="73C8FE3F"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1C1B4B" w14:textId="0068B7B2" w:rsidR="00DF1420" w:rsidRPr="00B54067" w:rsidRDefault="00DF1420" w:rsidP="004A4FAC">
            <w:pPr>
              <w:rPr>
                <w:rFonts w:ascii="Segoe UI" w:hAnsi="Segoe UI" w:cs="Segoe UI"/>
                <w:b w:val="0"/>
                <w:sz w:val="24"/>
                <w:szCs w:val="24"/>
              </w:rPr>
            </w:pPr>
            <w:r w:rsidRPr="00B54067">
              <w:rPr>
                <w:rFonts w:ascii="Segoe UI" w:hAnsi="Segoe UI" w:cs="Segoe UI"/>
                <w:b w:val="0"/>
                <w:sz w:val="24"/>
                <w:szCs w:val="24"/>
              </w:rPr>
              <w:lastRenderedPageBreak/>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4FDBD2" w14:textId="4C5BD080" w:rsidR="00DF1420" w:rsidRPr="00B54067" w:rsidRDefault="00DF142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B54067">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B0DD62" w14:textId="795A981D" w:rsidR="00DF1420" w:rsidRPr="00B54067" w:rsidRDefault="00DF142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B54067">
              <w:rPr>
                <w:rFonts w:ascii="Segoe UI" w:hAnsi="Segoe UI" w:cs="Segoe UI"/>
                <w:sz w:val="24"/>
                <w:szCs w:val="24"/>
              </w:rPr>
              <w:t>SRS – Schedule finish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29C721" w14:textId="238A820E" w:rsidR="00DF1420" w:rsidRDefault="00DF1420" w:rsidP="004A4FAC">
            <w:pPr>
              <w:cnfStyle w:val="000000000000" w:firstRow="0" w:lastRow="0" w:firstColumn="0" w:lastColumn="0" w:oddVBand="0" w:evenVBand="0" w:oddHBand="0" w:evenHBand="0" w:firstRowFirstColumn="0" w:firstRowLastColumn="0" w:lastRowFirstColumn="0" w:lastRowLastColumn="0"/>
            </w:pPr>
            <w:r>
              <w:t>Mark Robinson</w:t>
            </w:r>
          </w:p>
        </w:tc>
      </w:tr>
      <w:tr w:rsidR="00DF1420" w:rsidRPr="004A4FAC" w14:paraId="65FBE814"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154A25" w14:textId="13AC0DC2" w:rsidR="00DF1420" w:rsidRPr="00B54067" w:rsidRDefault="00DF1420"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CA3E71" w14:textId="4A988792"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CA3618" w14:textId="5895B970"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Marke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89DD4F" w14:textId="02F7EFE2" w:rsidR="00DF1420" w:rsidRDefault="00DF1420" w:rsidP="004A4FAC">
            <w:pPr>
              <w:cnfStyle w:val="000000100000" w:firstRow="0" w:lastRow="0" w:firstColumn="0" w:lastColumn="0" w:oddVBand="0" w:evenVBand="0" w:oddHBand="1" w:evenHBand="0" w:firstRowFirstColumn="0" w:firstRowLastColumn="0" w:lastRowFirstColumn="0" w:lastRowLastColumn="0"/>
            </w:pPr>
            <w:r>
              <w:t>Thomas Hughes</w:t>
            </w:r>
          </w:p>
        </w:tc>
      </w:tr>
      <w:tr w:rsidR="00DF1420" w:rsidRPr="004A4FAC" w14:paraId="5618453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9F4C6F" w14:textId="746CEAA7" w:rsidR="00DF1420" w:rsidRPr="00B54067" w:rsidRDefault="00305D54"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440C9F" w14:textId="00CCD6F1" w:rsidR="00DF1420" w:rsidRPr="00B54067" w:rsidRDefault="00305D54"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A528D9" w14:textId="734C2B56" w:rsidR="00DF1420" w:rsidRPr="00B54067" w:rsidRDefault="00305D54"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Market  research incorporated into general descriptio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1CD4AF" w14:textId="4C276645" w:rsidR="00DF1420" w:rsidRDefault="00305D54" w:rsidP="004A4FAC">
            <w:pPr>
              <w:cnfStyle w:val="000000000000" w:firstRow="0" w:lastRow="0" w:firstColumn="0" w:lastColumn="0" w:oddVBand="0" w:evenVBand="0" w:oddHBand="0" w:evenHBand="0" w:firstRowFirstColumn="0" w:firstRowLastColumn="0" w:lastRowFirstColumn="0" w:lastRowLastColumn="0"/>
            </w:pPr>
            <w:r>
              <w:t>Mark Robinson</w:t>
            </w:r>
          </w:p>
        </w:tc>
      </w:tr>
      <w:tr w:rsidR="003802B6" w:rsidRPr="004A4FAC" w14:paraId="2BF81B3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CF7E7C" w14:textId="6839E9B2" w:rsidR="003802B6" w:rsidRDefault="003802B6"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343A81" w14:textId="10C73925" w:rsidR="003802B6"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B5506F" w14:textId="75138866" w:rsidR="003802B6"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10 Add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DBAFE7" w14:textId="0964B3F5" w:rsidR="003802B6" w:rsidRDefault="003802B6" w:rsidP="004A4FAC">
            <w:pPr>
              <w:cnfStyle w:val="000000100000" w:firstRow="0" w:lastRow="0" w:firstColumn="0" w:lastColumn="0" w:oddVBand="0" w:evenVBand="0" w:oddHBand="1" w:evenHBand="0" w:firstRowFirstColumn="0" w:firstRowLastColumn="0" w:lastRowFirstColumn="0" w:lastRowLastColumn="0"/>
            </w:pPr>
            <w:r>
              <w:t>Mark Robinson</w:t>
            </w:r>
          </w:p>
        </w:tc>
      </w:tr>
      <w:tr w:rsidR="00DF1420" w:rsidRPr="004A4FAC" w14:paraId="18C32464"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FC09EB" w14:textId="36BBC0B1" w:rsidR="00DF1420" w:rsidRPr="00B54067" w:rsidRDefault="003802B6" w:rsidP="003802B6">
            <w:pPr>
              <w:jc w:val="cente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1559CE" w14:textId="5BDC1F3A" w:rsidR="00DF1420"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232115" w14:textId="07EFD37F" w:rsidR="00DF1420" w:rsidRPr="00B54067" w:rsidRDefault="003802B6" w:rsidP="003802B6">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49</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B8F605" w14:textId="105A087E" w:rsidR="00DF1420" w:rsidRDefault="003802B6" w:rsidP="004A4FAC">
            <w:pPr>
              <w:cnfStyle w:val="000000000000" w:firstRow="0" w:lastRow="0" w:firstColumn="0" w:lastColumn="0" w:oddVBand="0" w:evenVBand="0" w:oddHBand="0" w:evenHBand="0" w:firstRowFirstColumn="0" w:firstRowLastColumn="0" w:lastRowFirstColumn="0" w:lastRowLastColumn="0"/>
            </w:pPr>
            <w:r>
              <w:t>Mathew Ryder</w:t>
            </w:r>
          </w:p>
        </w:tc>
      </w:tr>
      <w:tr w:rsidR="003802B6" w:rsidRPr="004A4FAC" w14:paraId="3A8F2A1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67828D" w14:textId="5F7EC586" w:rsidR="003802B6" w:rsidRPr="00B54067" w:rsidRDefault="003802B6"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083DC2" w14:textId="2FDE77A0" w:rsidR="003802B6" w:rsidRPr="00B54067" w:rsidRDefault="003802B6" w:rsidP="003802B6">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35E97B" w14:textId="66EBFCE8"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44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4B01C1" w14:textId="06524E2A" w:rsidR="003802B6" w:rsidRDefault="003802B6" w:rsidP="004A4FAC">
            <w:pPr>
              <w:cnfStyle w:val="000000100000" w:firstRow="0" w:lastRow="0" w:firstColumn="0" w:lastColumn="0" w:oddVBand="0" w:evenVBand="0" w:oddHBand="1" w:evenHBand="0" w:firstRowFirstColumn="0" w:firstRowLastColumn="0" w:lastRowFirstColumn="0" w:lastRowLastColumn="0"/>
            </w:pPr>
            <w:r>
              <w:t>Mathew Ryder</w:t>
            </w:r>
          </w:p>
        </w:tc>
      </w:tr>
      <w:tr w:rsidR="003802B6" w:rsidRPr="004A4FAC" w14:paraId="0D70A33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B58855" w14:textId="61566135" w:rsidR="003802B6" w:rsidRPr="00B54067" w:rsidRDefault="001F12A8" w:rsidP="004A4FAC">
            <w:pPr>
              <w:rPr>
                <w:rFonts w:ascii="Segoe UI" w:hAnsi="Segoe UI" w:cs="Segoe UI"/>
                <w:b w:val="0"/>
                <w:sz w:val="24"/>
                <w:szCs w:val="24"/>
              </w:rPr>
            </w:pPr>
            <w:r>
              <w:rPr>
                <w:rFonts w:ascii="Segoe UI" w:hAnsi="Segoe UI" w:cs="Segoe UI"/>
                <w:b w:val="0"/>
                <w:sz w:val="24"/>
                <w:szCs w:val="24"/>
              </w:rPr>
              <w:t>2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3C17E4" w14:textId="49DC1222" w:rsidR="003802B6" w:rsidRPr="00B54067" w:rsidRDefault="001F12A8"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6D7F24" w14:textId="51D82712" w:rsidR="003802B6" w:rsidRPr="00B54067" w:rsidRDefault="001F12A8"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1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B33E7B" w14:textId="6C5FCE74" w:rsidR="003802B6" w:rsidRDefault="001F12A8" w:rsidP="004A4FAC">
            <w:pPr>
              <w:cnfStyle w:val="000000000000" w:firstRow="0" w:lastRow="0" w:firstColumn="0" w:lastColumn="0" w:oddVBand="0" w:evenVBand="0" w:oddHBand="0" w:evenHBand="0" w:firstRowFirstColumn="0" w:firstRowLastColumn="0" w:lastRowFirstColumn="0" w:lastRowLastColumn="0"/>
            </w:pPr>
            <w:r>
              <w:t>Mark Robinson</w:t>
            </w:r>
          </w:p>
        </w:tc>
      </w:tr>
      <w:tr w:rsidR="003802B6" w:rsidRPr="004A4FAC" w14:paraId="5CD1115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A67F24" w14:textId="468841EC" w:rsidR="003802B6" w:rsidRPr="00B54067" w:rsidRDefault="00F7327F" w:rsidP="004A4FAC">
            <w:pPr>
              <w:rPr>
                <w:rFonts w:ascii="Segoe UI" w:hAnsi="Segoe UI" w:cs="Segoe UI"/>
                <w:b w:val="0"/>
                <w:sz w:val="24"/>
                <w:szCs w:val="24"/>
              </w:rPr>
            </w:pPr>
            <w:r>
              <w:rPr>
                <w:rFonts w:ascii="Segoe UI" w:hAnsi="Segoe UI" w:cs="Segoe UI"/>
                <w:b w:val="0"/>
                <w:sz w:val="24"/>
                <w:szCs w:val="24"/>
              </w:rPr>
              <w:t>2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683A0E" w14:textId="7455D000" w:rsidR="003802B6" w:rsidRPr="00B54067" w:rsidRDefault="00F7327F"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880AD9" w14:textId="20C11818" w:rsidR="003802B6" w:rsidRPr="00B54067" w:rsidRDefault="00F7327F" w:rsidP="00F7327F">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oftware Quality Plan and Software Quality Assurance P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14DF8E" w14:textId="2AC61415" w:rsidR="003802B6" w:rsidRDefault="00F7327F" w:rsidP="004A4FAC">
            <w:pPr>
              <w:cnfStyle w:val="000000100000" w:firstRow="0" w:lastRow="0" w:firstColumn="0" w:lastColumn="0" w:oddVBand="0" w:evenVBand="0" w:oddHBand="1" w:evenHBand="0" w:firstRowFirstColumn="0" w:firstRowLastColumn="0" w:lastRowFirstColumn="0" w:lastRowLastColumn="0"/>
            </w:pPr>
            <w:r>
              <w:t>Mark Robinson</w:t>
            </w:r>
          </w:p>
        </w:tc>
      </w:tr>
      <w:tr w:rsidR="003802B6" w:rsidRPr="004A4FAC" w14:paraId="20A878E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F414C6" w14:textId="59920B93" w:rsidR="003802B6" w:rsidRPr="00B54067" w:rsidRDefault="00595EAB" w:rsidP="004A4FAC">
            <w:pPr>
              <w:rPr>
                <w:rFonts w:ascii="Segoe UI" w:hAnsi="Segoe UI" w:cs="Segoe UI"/>
                <w:b w:val="0"/>
                <w:sz w:val="24"/>
                <w:szCs w:val="24"/>
              </w:rPr>
            </w:pPr>
            <w:r>
              <w:rPr>
                <w:rFonts w:ascii="Segoe UI" w:hAnsi="Segoe UI" w:cs="Segoe UI"/>
                <w:b w:val="0"/>
                <w:sz w:val="24"/>
                <w:szCs w:val="24"/>
              </w:rPr>
              <w:t>06/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CDBF94" w14:textId="52D2EA6E" w:rsidR="003802B6" w:rsidRPr="00B54067" w:rsidRDefault="00595EAB"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5</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3B6DD3" w14:textId="0311E187" w:rsidR="003802B6" w:rsidRPr="00B54067" w:rsidRDefault="00595EAB" w:rsidP="00595EAB">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Specific Requirements updated + formatting correc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F1286B" w14:textId="6005A928" w:rsidR="003802B6" w:rsidRDefault="00595EAB" w:rsidP="004A4FAC">
            <w:pPr>
              <w:cnfStyle w:val="000000000000" w:firstRow="0" w:lastRow="0" w:firstColumn="0" w:lastColumn="0" w:oddVBand="0" w:evenVBand="0" w:oddHBand="0" w:evenHBand="0" w:firstRowFirstColumn="0" w:firstRowLastColumn="0" w:lastRowFirstColumn="0" w:lastRowLastColumn="0"/>
            </w:pPr>
            <w:r>
              <w:t>Mark Robinson</w:t>
            </w:r>
          </w:p>
        </w:tc>
      </w:tr>
      <w:tr w:rsidR="00560AF0" w:rsidRPr="004A4FAC" w14:paraId="3D4E756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D7CCD0" w14:textId="52218121" w:rsidR="00560AF0" w:rsidRPr="00B54067" w:rsidRDefault="00560AF0" w:rsidP="00560AF0">
            <w:pPr>
              <w:rPr>
                <w:rFonts w:ascii="Segoe UI" w:hAnsi="Segoe UI" w:cs="Segoe UI"/>
                <w:b w:val="0"/>
                <w:sz w:val="24"/>
                <w:szCs w:val="24"/>
              </w:rPr>
            </w:pPr>
            <w:r>
              <w:rPr>
                <w:rFonts w:ascii="Segoe UI" w:hAnsi="Segoe UI" w:cs="Segoe UI"/>
                <w:b w:val="0"/>
                <w:sz w:val="24"/>
                <w:szCs w:val="24"/>
              </w:rPr>
              <w:t>08/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93137" w14:textId="6B44CB50" w:rsidR="00560AF0" w:rsidRPr="00B54067" w:rsidRDefault="00560AF0" w:rsidP="00560AF0">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6</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41C2CD" w14:textId="4AC19A83" w:rsidR="00560AF0" w:rsidRPr="00B54067" w:rsidRDefault="00560AF0" w:rsidP="00560AF0">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Specific Requirements refinemen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DB18AD" w14:textId="6D5842DA" w:rsidR="00560AF0" w:rsidRDefault="00560AF0" w:rsidP="004A4FAC">
            <w:pPr>
              <w:cnfStyle w:val="000000100000" w:firstRow="0" w:lastRow="0" w:firstColumn="0" w:lastColumn="0" w:oddVBand="0" w:evenVBand="0" w:oddHBand="1" w:evenHBand="0" w:firstRowFirstColumn="0" w:firstRowLastColumn="0" w:lastRowFirstColumn="0" w:lastRowLastColumn="0"/>
            </w:pPr>
            <w:r>
              <w:t>Mark Robinson</w:t>
            </w:r>
          </w:p>
        </w:tc>
      </w:tr>
      <w:tr w:rsidR="00560AF0" w:rsidRPr="004A4FAC" w14:paraId="7C6C5A7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00CA33"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59F6EC"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6280E5"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F79DC4"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3C4491E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ED0C75"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03D1D4"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956617"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7A6369"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4F93DBB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2F7E1F"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062CD3"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F27206"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0D12B7"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25A8213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02FE86"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EB1F78"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22E854"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37BF05"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243041D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4DEEA7"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C9589B"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590748"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7907E3"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03F35C6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6F712D"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595FA"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676E5D"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01B7C2"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16BEC45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55F01B"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E9029D"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1633D4"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CF09FA"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1C1C305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516065"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EBDEC6"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CE5B33"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8D8460"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7A087F6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9264BA"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2F1C79"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640CD2"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4CBD56"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1ADEB42D"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888B54"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55DF05"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59A3EC"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F27E29"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1A0DABB4"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59DAE8"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FDB10"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F3B421"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521C1F"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3FE249B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EEAB63"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31EA3B"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F3973F"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FE4679"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7A944E2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32FFC6"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8B0AB9"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273319"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E02264"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01BA4D6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588626"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1F0DE2"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648C23"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611048"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7D4A45E9"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8659A"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BE787F"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178C7"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233F8F"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2397474F"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5AF60B"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9DEC13"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7653D7"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7B4F1F"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253DDE1D"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B2562"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55EB01"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256D5C"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E1671F"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6031783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162542"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A038A2"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A968A7"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20CBA7"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184290B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511D56"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DF6327"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EBB320"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4391F2"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3C44C2A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5BA899"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5FD903"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15235A"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FA16AD"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1CD306DB"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555502"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AB00BF"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48831E"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AE6BF"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7F264D9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74EF2B"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081C24"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2C4A8C"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34C2EA"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3022D26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E8F2AA"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B23BA5"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A72B9D"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411DD8"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3AA1A27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E55D2D"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347F15"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FC2C83"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4455F0"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68BD473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768CF2"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09FACD"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E770FA"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DE5ECE1"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11647484"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3C1FD9"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9E7877"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801C48"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C9F90E"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bl>
    <w:p w14:paraId="7C576A15" w14:textId="35257A8A" w:rsidR="005E258A" w:rsidRDefault="005E258A" w:rsidP="00A95682">
      <w:pPr>
        <w:pStyle w:val="Title"/>
        <w:jc w:val="center"/>
      </w:pPr>
      <w:r>
        <w:lastRenderedPageBreak/>
        <w:t>Contents</w:t>
      </w:r>
    </w:p>
    <w:sdt>
      <w:sdtPr>
        <w:rPr>
          <w:b/>
          <w:bCs/>
          <w:noProof w:val="0"/>
          <w:lang w:eastAsia="en-US"/>
        </w:rPr>
        <w:id w:val="-800915170"/>
        <w:docPartObj>
          <w:docPartGallery w:val="Table of Contents"/>
          <w:docPartUnique/>
        </w:docPartObj>
      </w:sdtPr>
      <w:sdtEndPr>
        <w:rPr>
          <w:b w:val="0"/>
          <w:bCs w:val="0"/>
        </w:rPr>
      </w:sdtEndPr>
      <w:sdtContent>
        <w:p w14:paraId="517172FC" w14:textId="77777777" w:rsidR="00133481" w:rsidRDefault="006F7006">
          <w:pPr>
            <w:pStyle w:val="TOC1"/>
          </w:pPr>
          <w:r>
            <w:fldChar w:fldCharType="begin"/>
          </w:r>
          <w:r>
            <w:instrText xml:space="preserve"> TOC \o "1-3" \h \z \u </w:instrText>
          </w:r>
          <w:r>
            <w:fldChar w:fldCharType="separate"/>
          </w:r>
          <w:hyperlink w:anchor="_Toc319003317" w:history="1">
            <w:r w:rsidR="00133481" w:rsidRPr="00B908F6">
              <w:rPr>
                <w:rStyle w:val="Hyperlink"/>
              </w:rPr>
              <w:t>Staff Biographies</w:t>
            </w:r>
            <w:r w:rsidR="00133481">
              <w:rPr>
                <w:webHidden/>
              </w:rPr>
              <w:tab/>
            </w:r>
            <w:r w:rsidR="00133481">
              <w:rPr>
                <w:webHidden/>
              </w:rPr>
              <w:fldChar w:fldCharType="begin"/>
            </w:r>
            <w:r w:rsidR="00133481">
              <w:rPr>
                <w:webHidden/>
              </w:rPr>
              <w:instrText xml:space="preserve"> PAGEREF _Toc319003317 \h </w:instrText>
            </w:r>
            <w:r w:rsidR="00133481">
              <w:rPr>
                <w:webHidden/>
              </w:rPr>
            </w:r>
            <w:r w:rsidR="00133481">
              <w:rPr>
                <w:webHidden/>
              </w:rPr>
              <w:fldChar w:fldCharType="separate"/>
            </w:r>
            <w:r w:rsidR="00133481">
              <w:rPr>
                <w:webHidden/>
              </w:rPr>
              <w:t>1</w:t>
            </w:r>
            <w:r w:rsidR="00133481">
              <w:rPr>
                <w:webHidden/>
              </w:rPr>
              <w:fldChar w:fldCharType="end"/>
            </w:r>
          </w:hyperlink>
        </w:p>
        <w:p w14:paraId="08551481" w14:textId="77777777" w:rsidR="00133481" w:rsidRDefault="003047A7">
          <w:pPr>
            <w:pStyle w:val="TOC1"/>
          </w:pPr>
          <w:hyperlink w:anchor="_Toc319003318" w:history="1">
            <w:r w:rsidR="00133481" w:rsidRPr="00B908F6">
              <w:rPr>
                <w:rStyle w:val="Hyperlink"/>
              </w:rPr>
              <w:t>Software Requirements Specification</w:t>
            </w:r>
            <w:r w:rsidR="00133481">
              <w:rPr>
                <w:webHidden/>
              </w:rPr>
              <w:tab/>
            </w:r>
            <w:r w:rsidR="00133481">
              <w:rPr>
                <w:webHidden/>
              </w:rPr>
              <w:fldChar w:fldCharType="begin"/>
            </w:r>
            <w:r w:rsidR="00133481">
              <w:rPr>
                <w:webHidden/>
              </w:rPr>
              <w:instrText xml:space="preserve"> PAGEREF _Toc319003318 \h </w:instrText>
            </w:r>
            <w:r w:rsidR="00133481">
              <w:rPr>
                <w:webHidden/>
              </w:rPr>
            </w:r>
            <w:r w:rsidR="00133481">
              <w:rPr>
                <w:webHidden/>
              </w:rPr>
              <w:fldChar w:fldCharType="separate"/>
            </w:r>
            <w:r w:rsidR="00133481">
              <w:rPr>
                <w:webHidden/>
              </w:rPr>
              <w:t>9</w:t>
            </w:r>
            <w:r w:rsidR="00133481">
              <w:rPr>
                <w:webHidden/>
              </w:rPr>
              <w:fldChar w:fldCharType="end"/>
            </w:r>
          </w:hyperlink>
        </w:p>
        <w:p w14:paraId="43004778" w14:textId="77777777" w:rsidR="00133481" w:rsidRDefault="003047A7">
          <w:pPr>
            <w:pStyle w:val="TOC1"/>
          </w:pPr>
          <w:hyperlink w:anchor="_Toc319003319" w:history="1">
            <w:r w:rsidR="00133481" w:rsidRPr="00B908F6">
              <w:rPr>
                <w:rStyle w:val="Hyperlink"/>
              </w:rPr>
              <w:t>1</w:t>
            </w:r>
            <w:r w:rsidR="00133481">
              <w:tab/>
            </w:r>
            <w:r w:rsidR="00133481" w:rsidRPr="00B908F6">
              <w:rPr>
                <w:rStyle w:val="Hyperlink"/>
              </w:rPr>
              <w:t>Introduction</w:t>
            </w:r>
            <w:r w:rsidR="00133481">
              <w:rPr>
                <w:webHidden/>
              </w:rPr>
              <w:tab/>
            </w:r>
            <w:r w:rsidR="00133481">
              <w:rPr>
                <w:webHidden/>
              </w:rPr>
              <w:fldChar w:fldCharType="begin"/>
            </w:r>
            <w:r w:rsidR="00133481">
              <w:rPr>
                <w:webHidden/>
              </w:rPr>
              <w:instrText xml:space="preserve"> PAGEREF _Toc319003319 \h </w:instrText>
            </w:r>
            <w:r w:rsidR="00133481">
              <w:rPr>
                <w:webHidden/>
              </w:rPr>
            </w:r>
            <w:r w:rsidR="00133481">
              <w:rPr>
                <w:webHidden/>
              </w:rPr>
              <w:fldChar w:fldCharType="separate"/>
            </w:r>
            <w:r w:rsidR="00133481">
              <w:rPr>
                <w:webHidden/>
              </w:rPr>
              <w:t>9</w:t>
            </w:r>
            <w:r w:rsidR="00133481">
              <w:rPr>
                <w:webHidden/>
              </w:rPr>
              <w:fldChar w:fldCharType="end"/>
            </w:r>
          </w:hyperlink>
        </w:p>
        <w:p w14:paraId="7CC29FAE" w14:textId="77777777" w:rsidR="00133481" w:rsidRDefault="003047A7">
          <w:pPr>
            <w:pStyle w:val="TOC2"/>
            <w:tabs>
              <w:tab w:val="left" w:pos="880"/>
              <w:tab w:val="right" w:leader="dot" w:pos="9016"/>
            </w:tabs>
            <w:rPr>
              <w:noProof/>
              <w:lang w:eastAsia="en-GB"/>
            </w:rPr>
          </w:pPr>
          <w:hyperlink w:anchor="_Toc319003320" w:history="1">
            <w:r w:rsidR="00133481" w:rsidRPr="00B908F6">
              <w:rPr>
                <w:rStyle w:val="Hyperlink"/>
                <w:noProof/>
              </w:rPr>
              <w:t>1.1</w:t>
            </w:r>
            <w:r w:rsidR="00133481">
              <w:rPr>
                <w:noProof/>
                <w:lang w:eastAsia="en-GB"/>
              </w:rPr>
              <w:tab/>
            </w:r>
            <w:r w:rsidR="00133481" w:rsidRPr="00B908F6">
              <w:rPr>
                <w:rStyle w:val="Hyperlink"/>
                <w:noProof/>
              </w:rPr>
              <w:t>Purpose</w:t>
            </w:r>
            <w:r w:rsidR="00133481">
              <w:rPr>
                <w:noProof/>
                <w:webHidden/>
              </w:rPr>
              <w:tab/>
            </w:r>
            <w:r w:rsidR="00133481">
              <w:rPr>
                <w:noProof/>
                <w:webHidden/>
              </w:rPr>
              <w:fldChar w:fldCharType="begin"/>
            </w:r>
            <w:r w:rsidR="00133481">
              <w:rPr>
                <w:noProof/>
                <w:webHidden/>
              </w:rPr>
              <w:instrText xml:space="preserve"> PAGEREF _Toc319003320 \h </w:instrText>
            </w:r>
            <w:r w:rsidR="00133481">
              <w:rPr>
                <w:noProof/>
                <w:webHidden/>
              </w:rPr>
            </w:r>
            <w:r w:rsidR="00133481">
              <w:rPr>
                <w:noProof/>
                <w:webHidden/>
              </w:rPr>
              <w:fldChar w:fldCharType="separate"/>
            </w:r>
            <w:r w:rsidR="00133481">
              <w:rPr>
                <w:noProof/>
                <w:webHidden/>
              </w:rPr>
              <w:t>9</w:t>
            </w:r>
            <w:r w:rsidR="00133481">
              <w:rPr>
                <w:noProof/>
                <w:webHidden/>
              </w:rPr>
              <w:fldChar w:fldCharType="end"/>
            </w:r>
          </w:hyperlink>
        </w:p>
        <w:p w14:paraId="5174D54A" w14:textId="77777777" w:rsidR="00133481" w:rsidRDefault="003047A7">
          <w:pPr>
            <w:pStyle w:val="TOC2"/>
            <w:tabs>
              <w:tab w:val="left" w:pos="880"/>
              <w:tab w:val="right" w:leader="dot" w:pos="9016"/>
            </w:tabs>
            <w:rPr>
              <w:noProof/>
              <w:lang w:eastAsia="en-GB"/>
            </w:rPr>
          </w:pPr>
          <w:hyperlink w:anchor="_Toc319003321" w:history="1">
            <w:r w:rsidR="00133481" w:rsidRPr="00B908F6">
              <w:rPr>
                <w:rStyle w:val="Hyperlink"/>
                <w:noProof/>
              </w:rPr>
              <w:t>1.2</w:t>
            </w:r>
            <w:r w:rsidR="00133481">
              <w:rPr>
                <w:noProof/>
                <w:lang w:eastAsia="en-GB"/>
              </w:rPr>
              <w:tab/>
            </w:r>
            <w:r w:rsidR="00133481" w:rsidRPr="00B908F6">
              <w:rPr>
                <w:rStyle w:val="Hyperlink"/>
                <w:noProof/>
              </w:rPr>
              <w:t>Scope</w:t>
            </w:r>
            <w:r w:rsidR="00133481">
              <w:rPr>
                <w:noProof/>
                <w:webHidden/>
              </w:rPr>
              <w:tab/>
            </w:r>
            <w:r w:rsidR="00133481">
              <w:rPr>
                <w:noProof/>
                <w:webHidden/>
              </w:rPr>
              <w:fldChar w:fldCharType="begin"/>
            </w:r>
            <w:r w:rsidR="00133481">
              <w:rPr>
                <w:noProof/>
                <w:webHidden/>
              </w:rPr>
              <w:instrText xml:space="preserve"> PAGEREF _Toc319003321 \h </w:instrText>
            </w:r>
            <w:r w:rsidR="00133481">
              <w:rPr>
                <w:noProof/>
                <w:webHidden/>
              </w:rPr>
            </w:r>
            <w:r w:rsidR="00133481">
              <w:rPr>
                <w:noProof/>
                <w:webHidden/>
              </w:rPr>
              <w:fldChar w:fldCharType="separate"/>
            </w:r>
            <w:r w:rsidR="00133481">
              <w:rPr>
                <w:noProof/>
                <w:webHidden/>
              </w:rPr>
              <w:t>9</w:t>
            </w:r>
            <w:r w:rsidR="00133481">
              <w:rPr>
                <w:noProof/>
                <w:webHidden/>
              </w:rPr>
              <w:fldChar w:fldCharType="end"/>
            </w:r>
          </w:hyperlink>
        </w:p>
        <w:p w14:paraId="0A275420" w14:textId="77777777" w:rsidR="00133481" w:rsidRDefault="003047A7">
          <w:pPr>
            <w:pStyle w:val="TOC2"/>
            <w:tabs>
              <w:tab w:val="left" w:pos="880"/>
              <w:tab w:val="right" w:leader="dot" w:pos="9016"/>
            </w:tabs>
            <w:rPr>
              <w:noProof/>
              <w:lang w:eastAsia="en-GB"/>
            </w:rPr>
          </w:pPr>
          <w:hyperlink w:anchor="_Toc319003322" w:history="1">
            <w:r w:rsidR="00133481" w:rsidRPr="00B908F6">
              <w:rPr>
                <w:rStyle w:val="Hyperlink"/>
                <w:noProof/>
              </w:rPr>
              <w:t>1.3</w:t>
            </w:r>
            <w:r w:rsidR="00133481">
              <w:rPr>
                <w:noProof/>
                <w:lang w:eastAsia="en-GB"/>
              </w:rPr>
              <w:tab/>
            </w:r>
            <w:r w:rsidR="00133481" w:rsidRPr="00B908F6">
              <w:rPr>
                <w:rStyle w:val="Hyperlink"/>
                <w:noProof/>
              </w:rPr>
              <w:t>Definitions</w:t>
            </w:r>
            <w:r w:rsidR="00133481">
              <w:rPr>
                <w:noProof/>
                <w:webHidden/>
              </w:rPr>
              <w:tab/>
            </w:r>
            <w:r w:rsidR="00133481">
              <w:rPr>
                <w:noProof/>
                <w:webHidden/>
              </w:rPr>
              <w:fldChar w:fldCharType="begin"/>
            </w:r>
            <w:r w:rsidR="00133481">
              <w:rPr>
                <w:noProof/>
                <w:webHidden/>
              </w:rPr>
              <w:instrText xml:space="preserve"> PAGEREF _Toc319003322 \h </w:instrText>
            </w:r>
            <w:r w:rsidR="00133481">
              <w:rPr>
                <w:noProof/>
                <w:webHidden/>
              </w:rPr>
            </w:r>
            <w:r w:rsidR="00133481">
              <w:rPr>
                <w:noProof/>
                <w:webHidden/>
              </w:rPr>
              <w:fldChar w:fldCharType="separate"/>
            </w:r>
            <w:r w:rsidR="00133481">
              <w:rPr>
                <w:noProof/>
                <w:webHidden/>
              </w:rPr>
              <w:t>9</w:t>
            </w:r>
            <w:r w:rsidR="00133481">
              <w:rPr>
                <w:noProof/>
                <w:webHidden/>
              </w:rPr>
              <w:fldChar w:fldCharType="end"/>
            </w:r>
          </w:hyperlink>
        </w:p>
        <w:p w14:paraId="21D2F3BE" w14:textId="77777777" w:rsidR="00133481" w:rsidRDefault="003047A7">
          <w:pPr>
            <w:pStyle w:val="TOC2"/>
            <w:tabs>
              <w:tab w:val="left" w:pos="880"/>
              <w:tab w:val="right" w:leader="dot" w:pos="9016"/>
            </w:tabs>
            <w:rPr>
              <w:noProof/>
              <w:lang w:eastAsia="en-GB"/>
            </w:rPr>
          </w:pPr>
          <w:hyperlink w:anchor="_Toc319003323" w:history="1">
            <w:r w:rsidR="00133481" w:rsidRPr="00B908F6">
              <w:rPr>
                <w:rStyle w:val="Hyperlink"/>
                <w:noProof/>
              </w:rPr>
              <w:t>1.4</w:t>
            </w:r>
            <w:r w:rsidR="00133481">
              <w:rPr>
                <w:noProof/>
                <w:lang w:eastAsia="en-GB"/>
              </w:rPr>
              <w:tab/>
            </w:r>
            <w:r w:rsidR="00133481" w:rsidRPr="00B908F6">
              <w:rPr>
                <w:rStyle w:val="Hyperlink"/>
                <w:noProof/>
              </w:rPr>
              <w:t>Applicable Documents</w:t>
            </w:r>
            <w:r w:rsidR="00133481">
              <w:rPr>
                <w:noProof/>
                <w:webHidden/>
              </w:rPr>
              <w:tab/>
            </w:r>
            <w:r w:rsidR="00133481">
              <w:rPr>
                <w:noProof/>
                <w:webHidden/>
              </w:rPr>
              <w:fldChar w:fldCharType="begin"/>
            </w:r>
            <w:r w:rsidR="00133481">
              <w:rPr>
                <w:noProof/>
                <w:webHidden/>
              </w:rPr>
              <w:instrText xml:space="preserve"> PAGEREF _Toc319003323 \h </w:instrText>
            </w:r>
            <w:r w:rsidR="00133481">
              <w:rPr>
                <w:noProof/>
                <w:webHidden/>
              </w:rPr>
            </w:r>
            <w:r w:rsidR="00133481">
              <w:rPr>
                <w:noProof/>
                <w:webHidden/>
              </w:rPr>
              <w:fldChar w:fldCharType="separate"/>
            </w:r>
            <w:r w:rsidR="00133481">
              <w:rPr>
                <w:noProof/>
                <w:webHidden/>
              </w:rPr>
              <w:t>10</w:t>
            </w:r>
            <w:r w:rsidR="00133481">
              <w:rPr>
                <w:noProof/>
                <w:webHidden/>
              </w:rPr>
              <w:fldChar w:fldCharType="end"/>
            </w:r>
          </w:hyperlink>
        </w:p>
        <w:p w14:paraId="34DD88A1" w14:textId="77777777" w:rsidR="00133481" w:rsidRDefault="003047A7">
          <w:pPr>
            <w:pStyle w:val="TOC2"/>
            <w:tabs>
              <w:tab w:val="left" w:pos="880"/>
              <w:tab w:val="right" w:leader="dot" w:pos="9016"/>
            </w:tabs>
            <w:rPr>
              <w:noProof/>
              <w:lang w:eastAsia="en-GB"/>
            </w:rPr>
          </w:pPr>
          <w:hyperlink w:anchor="_Toc319003324" w:history="1">
            <w:r w:rsidR="00133481" w:rsidRPr="00B908F6">
              <w:rPr>
                <w:rStyle w:val="Hyperlink"/>
                <w:noProof/>
              </w:rPr>
              <w:t>1.5</w:t>
            </w:r>
            <w:r w:rsidR="00133481">
              <w:rPr>
                <w:noProof/>
                <w:lang w:eastAsia="en-GB"/>
              </w:rPr>
              <w:tab/>
            </w:r>
            <w:r w:rsidR="00133481" w:rsidRPr="00B908F6">
              <w:rPr>
                <w:rStyle w:val="Hyperlink"/>
                <w:noProof/>
              </w:rPr>
              <w:t>Overview</w:t>
            </w:r>
            <w:r w:rsidR="00133481">
              <w:rPr>
                <w:noProof/>
                <w:webHidden/>
              </w:rPr>
              <w:tab/>
            </w:r>
            <w:r w:rsidR="00133481">
              <w:rPr>
                <w:noProof/>
                <w:webHidden/>
              </w:rPr>
              <w:fldChar w:fldCharType="begin"/>
            </w:r>
            <w:r w:rsidR="00133481">
              <w:rPr>
                <w:noProof/>
                <w:webHidden/>
              </w:rPr>
              <w:instrText xml:space="preserve"> PAGEREF _Toc319003324 \h </w:instrText>
            </w:r>
            <w:r w:rsidR="00133481">
              <w:rPr>
                <w:noProof/>
                <w:webHidden/>
              </w:rPr>
            </w:r>
            <w:r w:rsidR="00133481">
              <w:rPr>
                <w:noProof/>
                <w:webHidden/>
              </w:rPr>
              <w:fldChar w:fldCharType="separate"/>
            </w:r>
            <w:r w:rsidR="00133481">
              <w:rPr>
                <w:noProof/>
                <w:webHidden/>
              </w:rPr>
              <w:t>10</w:t>
            </w:r>
            <w:r w:rsidR="00133481">
              <w:rPr>
                <w:noProof/>
                <w:webHidden/>
              </w:rPr>
              <w:fldChar w:fldCharType="end"/>
            </w:r>
          </w:hyperlink>
        </w:p>
        <w:p w14:paraId="31CF62B4" w14:textId="77777777" w:rsidR="00133481" w:rsidRDefault="003047A7">
          <w:pPr>
            <w:pStyle w:val="TOC1"/>
          </w:pPr>
          <w:hyperlink w:anchor="_Toc319003325" w:history="1">
            <w:r w:rsidR="00133481" w:rsidRPr="00B908F6">
              <w:rPr>
                <w:rStyle w:val="Hyperlink"/>
              </w:rPr>
              <w:t>2</w:t>
            </w:r>
            <w:r w:rsidR="00133481">
              <w:tab/>
            </w:r>
            <w:r w:rsidR="00133481" w:rsidRPr="00B908F6">
              <w:rPr>
                <w:rStyle w:val="Hyperlink"/>
              </w:rPr>
              <w:t>Overall Description</w:t>
            </w:r>
            <w:r w:rsidR="00133481">
              <w:rPr>
                <w:webHidden/>
              </w:rPr>
              <w:tab/>
            </w:r>
            <w:r w:rsidR="00133481">
              <w:rPr>
                <w:webHidden/>
              </w:rPr>
              <w:fldChar w:fldCharType="begin"/>
            </w:r>
            <w:r w:rsidR="00133481">
              <w:rPr>
                <w:webHidden/>
              </w:rPr>
              <w:instrText xml:space="preserve"> PAGEREF _Toc319003325 \h </w:instrText>
            </w:r>
            <w:r w:rsidR="00133481">
              <w:rPr>
                <w:webHidden/>
              </w:rPr>
            </w:r>
            <w:r w:rsidR="00133481">
              <w:rPr>
                <w:webHidden/>
              </w:rPr>
              <w:fldChar w:fldCharType="separate"/>
            </w:r>
            <w:r w:rsidR="00133481">
              <w:rPr>
                <w:webHidden/>
              </w:rPr>
              <w:t>10</w:t>
            </w:r>
            <w:r w:rsidR="00133481">
              <w:rPr>
                <w:webHidden/>
              </w:rPr>
              <w:fldChar w:fldCharType="end"/>
            </w:r>
          </w:hyperlink>
        </w:p>
        <w:p w14:paraId="7C0A618A" w14:textId="77777777" w:rsidR="00133481" w:rsidRDefault="003047A7">
          <w:pPr>
            <w:pStyle w:val="TOC2"/>
            <w:tabs>
              <w:tab w:val="left" w:pos="880"/>
              <w:tab w:val="right" w:leader="dot" w:pos="9016"/>
            </w:tabs>
            <w:rPr>
              <w:noProof/>
              <w:lang w:eastAsia="en-GB"/>
            </w:rPr>
          </w:pPr>
          <w:hyperlink w:anchor="_Toc319003326" w:history="1">
            <w:r w:rsidR="00133481" w:rsidRPr="00B908F6">
              <w:rPr>
                <w:rStyle w:val="Hyperlink"/>
                <w:noProof/>
              </w:rPr>
              <w:t>2.1</w:t>
            </w:r>
            <w:r w:rsidR="00133481">
              <w:rPr>
                <w:noProof/>
                <w:lang w:eastAsia="en-GB"/>
              </w:rPr>
              <w:tab/>
            </w:r>
            <w:r w:rsidR="00133481" w:rsidRPr="00B908F6">
              <w:rPr>
                <w:rStyle w:val="Hyperlink"/>
                <w:noProof/>
              </w:rPr>
              <w:t>Product Perspective</w:t>
            </w:r>
            <w:r w:rsidR="00133481">
              <w:rPr>
                <w:noProof/>
                <w:webHidden/>
              </w:rPr>
              <w:tab/>
            </w:r>
            <w:r w:rsidR="00133481">
              <w:rPr>
                <w:noProof/>
                <w:webHidden/>
              </w:rPr>
              <w:fldChar w:fldCharType="begin"/>
            </w:r>
            <w:r w:rsidR="00133481">
              <w:rPr>
                <w:noProof/>
                <w:webHidden/>
              </w:rPr>
              <w:instrText xml:space="preserve"> PAGEREF _Toc319003326 \h </w:instrText>
            </w:r>
            <w:r w:rsidR="00133481">
              <w:rPr>
                <w:noProof/>
                <w:webHidden/>
              </w:rPr>
            </w:r>
            <w:r w:rsidR="00133481">
              <w:rPr>
                <w:noProof/>
                <w:webHidden/>
              </w:rPr>
              <w:fldChar w:fldCharType="separate"/>
            </w:r>
            <w:r w:rsidR="00133481">
              <w:rPr>
                <w:noProof/>
                <w:webHidden/>
              </w:rPr>
              <w:t>10</w:t>
            </w:r>
            <w:r w:rsidR="00133481">
              <w:rPr>
                <w:noProof/>
                <w:webHidden/>
              </w:rPr>
              <w:fldChar w:fldCharType="end"/>
            </w:r>
          </w:hyperlink>
        </w:p>
        <w:p w14:paraId="354CD648" w14:textId="77777777" w:rsidR="00133481" w:rsidRDefault="003047A7">
          <w:pPr>
            <w:pStyle w:val="TOC3"/>
            <w:tabs>
              <w:tab w:val="left" w:pos="1320"/>
              <w:tab w:val="right" w:leader="dot" w:pos="9016"/>
            </w:tabs>
            <w:rPr>
              <w:noProof/>
              <w:lang w:eastAsia="en-GB"/>
            </w:rPr>
          </w:pPr>
          <w:hyperlink w:anchor="_Toc319003327" w:history="1">
            <w:r w:rsidR="00133481" w:rsidRPr="00B908F6">
              <w:rPr>
                <w:rStyle w:val="Hyperlink"/>
                <w:noProof/>
              </w:rPr>
              <w:t>2.1.1</w:t>
            </w:r>
            <w:r w:rsidR="00133481">
              <w:rPr>
                <w:noProof/>
                <w:lang w:eastAsia="en-GB"/>
              </w:rPr>
              <w:tab/>
            </w:r>
            <w:r w:rsidR="00133481" w:rsidRPr="00B908F6">
              <w:rPr>
                <w:rStyle w:val="Hyperlink"/>
                <w:noProof/>
              </w:rPr>
              <w:t>Hardware</w:t>
            </w:r>
            <w:r w:rsidR="00133481">
              <w:rPr>
                <w:noProof/>
                <w:webHidden/>
              </w:rPr>
              <w:tab/>
            </w:r>
            <w:r w:rsidR="00133481">
              <w:rPr>
                <w:noProof/>
                <w:webHidden/>
              </w:rPr>
              <w:fldChar w:fldCharType="begin"/>
            </w:r>
            <w:r w:rsidR="00133481">
              <w:rPr>
                <w:noProof/>
                <w:webHidden/>
              </w:rPr>
              <w:instrText xml:space="preserve"> PAGEREF _Toc319003327 \h </w:instrText>
            </w:r>
            <w:r w:rsidR="00133481">
              <w:rPr>
                <w:noProof/>
                <w:webHidden/>
              </w:rPr>
            </w:r>
            <w:r w:rsidR="00133481">
              <w:rPr>
                <w:noProof/>
                <w:webHidden/>
              </w:rPr>
              <w:fldChar w:fldCharType="separate"/>
            </w:r>
            <w:r w:rsidR="00133481">
              <w:rPr>
                <w:noProof/>
                <w:webHidden/>
              </w:rPr>
              <w:t>11</w:t>
            </w:r>
            <w:r w:rsidR="00133481">
              <w:rPr>
                <w:noProof/>
                <w:webHidden/>
              </w:rPr>
              <w:fldChar w:fldCharType="end"/>
            </w:r>
          </w:hyperlink>
        </w:p>
        <w:p w14:paraId="5FC55841" w14:textId="77777777" w:rsidR="00133481" w:rsidRDefault="003047A7">
          <w:pPr>
            <w:pStyle w:val="TOC2"/>
            <w:tabs>
              <w:tab w:val="left" w:pos="880"/>
              <w:tab w:val="right" w:leader="dot" w:pos="9016"/>
            </w:tabs>
            <w:rPr>
              <w:noProof/>
              <w:lang w:eastAsia="en-GB"/>
            </w:rPr>
          </w:pPr>
          <w:hyperlink w:anchor="_Toc319003328" w:history="1">
            <w:r w:rsidR="00133481" w:rsidRPr="00B908F6">
              <w:rPr>
                <w:rStyle w:val="Hyperlink"/>
                <w:noProof/>
              </w:rPr>
              <w:t>2.2</w:t>
            </w:r>
            <w:r w:rsidR="00133481">
              <w:rPr>
                <w:noProof/>
                <w:lang w:eastAsia="en-GB"/>
              </w:rPr>
              <w:tab/>
            </w:r>
            <w:r w:rsidR="00133481" w:rsidRPr="00B908F6">
              <w:rPr>
                <w:rStyle w:val="Hyperlink"/>
                <w:noProof/>
              </w:rPr>
              <w:t>Product Features</w:t>
            </w:r>
            <w:r w:rsidR="00133481">
              <w:rPr>
                <w:noProof/>
                <w:webHidden/>
              </w:rPr>
              <w:tab/>
            </w:r>
            <w:r w:rsidR="00133481">
              <w:rPr>
                <w:noProof/>
                <w:webHidden/>
              </w:rPr>
              <w:fldChar w:fldCharType="begin"/>
            </w:r>
            <w:r w:rsidR="00133481">
              <w:rPr>
                <w:noProof/>
                <w:webHidden/>
              </w:rPr>
              <w:instrText xml:space="preserve"> PAGEREF _Toc319003328 \h </w:instrText>
            </w:r>
            <w:r w:rsidR="00133481">
              <w:rPr>
                <w:noProof/>
                <w:webHidden/>
              </w:rPr>
            </w:r>
            <w:r w:rsidR="00133481">
              <w:rPr>
                <w:noProof/>
                <w:webHidden/>
              </w:rPr>
              <w:fldChar w:fldCharType="separate"/>
            </w:r>
            <w:r w:rsidR="00133481">
              <w:rPr>
                <w:noProof/>
                <w:webHidden/>
              </w:rPr>
              <w:t>11</w:t>
            </w:r>
            <w:r w:rsidR="00133481">
              <w:rPr>
                <w:noProof/>
                <w:webHidden/>
              </w:rPr>
              <w:fldChar w:fldCharType="end"/>
            </w:r>
          </w:hyperlink>
        </w:p>
        <w:p w14:paraId="30D7961F" w14:textId="77777777" w:rsidR="00133481" w:rsidRDefault="003047A7">
          <w:pPr>
            <w:pStyle w:val="TOC3"/>
            <w:tabs>
              <w:tab w:val="left" w:pos="1320"/>
              <w:tab w:val="right" w:leader="dot" w:pos="9016"/>
            </w:tabs>
            <w:rPr>
              <w:noProof/>
              <w:lang w:eastAsia="en-GB"/>
            </w:rPr>
          </w:pPr>
          <w:hyperlink w:anchor="_Toc319003329" w:history="1">
            <w:r w:rsidR="00133481" w:rsidRPr="00B908F6">
              <w:rPr>
                <w:rStyle w:val="Hyperlink"/>
                <w:noProof/>
              </w:rPr>
              <w:t>2.2.1</w:t>
            </w:r>
            <w:r w:rsidR="00133481">
              <w:rPr>
                <w:noProof/>
                <w:lang w:eastAsia="en-GB"/>
              </w:rPr>
              <w:tab/>
            </w:r>
            <w:r w:rsidR="00133481" w:rsidRPr="00B908F6">
              <w:rPr>
                <w:rStyle w:val="Hyperlink"/>
                <w:noProof/>
              </w:rPr>
              <w:t>General</w:t>
            </w:r>
            <w:r w:rsidR="00133481">
              <w:rPr>
                <w:noProof/>
                <w:webHidden/>
              </w:rPr>
              <w:tab/>
            </w:r>
            <w:r w:rsidR="00133481">
              <w:rPr>
                <w:noProof/>
                <w:webHidden/>
              </w:rPr>
              <w:fldChar w:fldCharType="begin"/>
            </w:r>
            <w:r w:rsidR="00133481">
              <w:rPr>
                <w:noProof/>
                <w:webHidden/>
              </w:rPr>
              <w:instrText xml:space="preserve"> PAGEREF _Toc319003329 \h </w:instrText>
            </w:r>
            <w:r w:rsidR="00133481">
              <w:rPr>
                <w:noProof/>
                <w:webHidden/>
              </w:rPr>
            </w:r>
            <w:r w:rsidR="00133481">
              <w:rPr>
                <w:noProof/>
                <w:webHidden/>
              </w:rPr>
              <w:fldChar w:fldCharType="separate"/>
            </w:r>
            <w:r w:rsidR="00133481">
              <w:rPr>
                <w:noProof/>
                <w:webHidden/>
              </w:rPr>
              <w:t>11</w:t>
            </w:r>
            <w:r w:rsidR="00133481">
              <w:rPr>
                <w:noProof/>
                <w:webHidden/>
              </w:rPr>
              <w:fldChar w:fldCharType="end"/>
            </w:r>
          </w:hyperlink>
        </w:p>
        <w:p w14:paraId="59A6FB4D" w14:textId="77777777" w:rsidR="00133481" w:rsidRDefault="003047A7">
          <w:pPr>
            <w:pStyle w:val="TOC3"/>
            <w:tabs>
              <w:tab w:val="left" w:pos="1320"/>
              <w:tab w:val="right" w:leader="dot" w:pos="9016"/>
            </w:tabs>
            <w:rPr>
              <w:noProof/>
              <w:lang w:eastAsia="en-GB"/>
            </w:rPr>
          </w:pPr>
          <w:hyperlink w:anchor="_Toc319003330" w:history="1">
            <w:r w:rsidR="00133481" w:rsidRPr="00B908F6">
              <w:rPr>
                <w:rStyle w:val="Hyperlink"/>
                <w:noProof/>
              </w:rPr>
              <w:t>2.2.2</w:t>
            </w:r>
            <w:r w:rsidR="00133481">
              <w:rPr>
                <w:noProof/>
                <w:lang w:eastAsia="en-GB"/>
              </w:rPr>
              <w:tab/>
            </w:r>
            <w:r w:rsidR="00133481" w:rsidRPr="00B908F6">
              <w:rPr>
                <w:rStyle w:val="Hyperlink"/>
                <w:noProof/>
              </w:rPr>
              <w:t>Teaching</w:t>
            </w:r>
            <w:r w:rsidR="00133481">
              <w:rPr>
                <w:noProof/>
                <w:webHidden/>
              </w:rPr>
              <w:tab/>
            </w:r>
            <w:r w:rsidR="00133481">
              <w:rPr>
                <w:noProof/>
                <w:webHidden/>
              </w:rPr>
              <w:fldChar w:fldCharType="begin"/>
            </w:r>
            <w:r w:rsidR="00133481">
              <w:rPr>
                <w:noProof/>
                <w:webHidden/>
              </w:rPr>
              <w:instrText xml:space="preserve"> PAGEREF _Toc319003330 \h </w:instrText>
            </w:r>
            <w:r w:rsidR="00133481">
              <w:rPr>
                <w:noProof/>
                <w:webHidden/>
              </w:rPr>
            </w:r>
            <w:r w:rsidR="00133481">
              <w:rPr>
                <w:noProof/>
                <w:webHidden/>
              </w:rPr>
              <w:fldChar w:fldCharType="separate"/>
            </w:r>
            <w:r w:rsidR="00133481">
              <w:rPr>
                <w:noProof/>
                <w:webHidden/>
              </w:rPr>
              <w:t>12</w:t>
            </w:r>
            <w:r w:rsidR="00133481">
              <w:rPr>
                <w:noProof/>
                <w:webHidden/>
              </w:rPr>
              <w:fldChar w:fldCharType="end"/>
            </w:r>
          </w:hyperlink>
        </w:p>
        <w:p w14:paraId="7603A338" w14:textId="77777777" w:rsidR="00133481" w:rsidRDefault="003047A7">
          <w:pPr>
            <w:pStyle w:val="TOC3"/>
            <w:tabs>
              <w:tab w:val="left" w:pos="1320"/>
              <w:tab w:val="right" w:leader="dot" w:pos="9016"/>
            </w:tabs>
            <w:rPr>
              <w:noProof/>
              <w:lang w:eastAsia="en-GB"/>
            </w:rPr>
          </w:pPr>
          <w:hyperlink w:anchor="_Toc319003331" w:history="1">
            <w:r w:rsidR="00133481" w:rsidRPr="00B908F6">
              <w:rPr>
                <w:rStyle w:val="Hyperlink"/>
                <w:noProof/>
              </w:rPr>
              <w:t>2.2.3</w:t>
            </w:r>
            <w:r w:rsidR="00133481">
              <w:rPr>
                <w:noProof/>
                <w:lang w:eastAsia="en-GB"/>
              </w:rPr>
              <w:tab/>
            </w:r>
            <w:r w:rsidR="00133481" w:rsidRPr="00B908F6">
              <w:rPr>
                <w:rStyle w:val="Hyperlink"/>
                <w:noProof/>
              </w:rPr>
              <w:t>Testing</w:t>
            </w:r>
            <w:r w:rsidR="00133481">
              <w:rPr>
                <w:noProof/>
                <w:webHidden/>
              </w:rPr>
              <w:tab/>
            </w:r>
            <w:r w:rsidR="00133481">
              <w:rPr>
                <w:noProof/>
                <w:webHidden/>
              </w:rPr>
              <w:fldChar w:fldCharType="begin"/>
            </w:r>
            <w:r w:rsidR="00133481">
              <w:rPr>
                <w:noProof/>
                <w:webHidden/>
              </w:rPr>
              <w:instrText xml:space="preserve"> PAGEREF _Toc319003331 \h </w:instrText>
            </w:r>
            <w:r w:rsidR="00133481">
              <w:rPr>
                <w:noProof/>
                <w:webHidden/>
              </w:rPr>
            </w:r>
            <w:r w:rsidR="00133481">
              <w:rPr>
                <w:noProof/>
                <w:webHidden/>
              </w:rPr>
              <w:fldChar w:fldCharType="separate"/>
            </w:r>
            <w:r w:rsidR="00133481">
              <w:rPr>
                <w:noProof/>
                <w:webHidden/>
              </w:rPr>
              <w:t>12</w:t>
            </w:r>
            <w:r w:rsidR="00133481">
              <w:rPr>
                <w:noProof/>
                <w:webHidden/>
              </w:rPr>
              <w:fldChar w:fldCharType="end"/>
            </w:r>
          </w:hyperlink>
        </w:p>
        <w:p w14:paraId="04998AEA" w14:textId="77777777" w:rsidR="00133481" w:rsidRDefault="003047A7">
          <w:pPr>
            <w:pStyle w:val="TOC2"/>
            <w:tabs>
              <w:tab w:val="left" w:pos="880"/>
              <w:tab w:val="right" w:leader="dot" w:pos="9016"/>
            </w:tabs>
            <w:rPr>
              <w:noProof/>
              <w:lang w:eastAsia="en-GB"/>
            </w:rPr>
          </w:pPr>
          <w:hyperlink w:anchor="_Toc319003332" w:history="1">
            <w:r w:rsidR="00133481" w:rsidRPr="00B908F6">
              <w:rPr>
                <w:rStyle w:val="Hyperlink"/>
                <w:noProof/>
              </w:rPr>
              <w:t>2.3</w:t>
            </w:r>
            <w:r w:rsidR="00133481">
              <w:rPr>
                <w:noProof/>
                <w:lang w:eastAsia="en-GB"/>
              </w:rPr>
              <w:tab/>
            </w:r>
            <w:r w:rsidR="00133481" w:rsidRPr="00B908F6">
              <w:rPr>
                <w:rStyle w:val="Hyperlink"/>
                <w:noProof/>
              </w:rPr>
              <w:t>User Characteristics</w:t>
            </w:r>
            <w:r w:rsidR="00133481">
              <w:rPr>
                <w:noProof/>
                <w:webHidden/>
              </w:rPr>
              <w:tab/>
            </w:r>
            <w:r w:rsidR="00133481">
              <w:rPr>
                <w:noProof/>
                <w:webHidden/>
              </w:rPr>
              <w:fldChar w:fldCharType="begin"/>
            </w:r>
            <w:r w:rsidR="00133481">
              <w:rPr>
                <w:noProof/>
                <w:webHidden/>
              </w:rPr>
              <w:instrText xml:space="preserve"> PAGEREF _Toc319003332 \h </w:instrText>
            </w:r>
            <w:r w:rsidR="00133481">
              <w:rPr>
                <w:noProof/>
                <w:webHidden/>
              </w:rPr>
            </w:r>
            <w:r w:rsidR="00133481">
              <w:rPr>
                <w:noProof/>
                <w:webHidden/>
              </w:rPr>
              <w:fldChar w:fldCharType="separate"/>
            </w:r>
            <w:r w:rsidR="00133481">
              <w:rPr>
                <w:noProof/>
                <w:webHidden/>
              </w:rPr>
              <w:t>13</w:t>
            </w:r>
            <w:r w:rsidR="00133481">
              <w:rPr>
                <w:noProof/>
                <w:webHidden/>
              </w:rPr>
              <w:fldChar w:fldCharType="end"/>
            </w:r>
          </w:hyperlink>
        </w:p>
        <w:p w14:paraId="1172F852" w14:textId="77777777" w:rsidR="00133481" w:rsidRDefault="003047A7">
          <w:pPr>
            <w:pStyle w:val="TOC3"/>
            <w:tabs>
              <w:tab w:val="left" w:pos="1320"/>
              <w:tab w:val="right" w:leader="dot" w:pos="9016"/>
            </w:tabs>
            <w:rPr>
              <w:noProof/>
              <w:lang w:eastAsia="en-GB"/>
            </w:rPr>
          </w:pPr>
          <w:hyperlink w:anchor="_Toc319003333" w:history="1">
            <w:r w:rsidR="00133481" w:rsidRPr="00B908F6">
              <w:rPr>
                <w:rStyle w:val="Hyperlink"/>
                <w:noProof/>
              </w:rPr>
              <w:t>2.3.1</w:t>
            </w:r>
            <w:r w:rsidR="00133481">
              <w:rPr>
                <w:noProof/>
                <w:lang w:eastAsia="en-GB"/>
              </w:rPr>
              <w:tab/>
            </w:r>
            <w:r w:rsidR="00133481" w:rsidRPr="00B908F6">
              <w:rPr>
                <w:rStyle w:val="Hyperlink"/>
                <w:noProof/>
              </w:rPr>
              <w:t>Pupil</w:t>
            </w:r>
            <w:r w:rsidR="00133481">
              <w:rPr>
                <w:noProof/>
                <w:webHidden/>
              </w:rPr>
              <w:tab/>
            </w:r>
            <w:r w:rsidR="00133481">
              <w:rPr>
                <w:noProof/>
                <w:webHidden/>
              </w:rPr>
              <w:fldChar w:fldCharType="begin"/>
            </w:r>
            <w:r w:rsidR="00133481">
              <w:rPr>
                <w:noProof/>
                <w:webHidden/>
              </w:rPr>
              <w:instrText xml:space="preserve"> PAGEREF _Toc319003333 \h </w:instrText>
            </w:r>
            <w:r w:rsidR="00133481">
              <w:rPr>
                <w:noProof/>
                <w:webHidden/>
              </w:rPr>
            </w:r>
            <w:r w:rsidR="00133481">
              <w:rPr>
                <w:noProof/>
                <w:webHidden/>
              </w:rPr>
              <w:fldChar w:fldCharType="separate"/>
            </w:r>
            <w:r w:rsidR="00133481">
              <w:rPr>
                <w:noProof/>
                <w:webHidden/>
              </w:rPr>
              <w:t>13</w:t>
            </w:r>
            <w:r w:rsidR="00133481">
              <w:rPr>
                <w:noProof/>
                <w:webHidden/>
              </w:rPr>
              <w:fldChar w:fldCharType="end"/>
            </w:r>
          </w:hyperlink>
        </w:p>
        <w:p w14:paraId="02AD15F1" w14:textId="77777777" w:rsidR="00133481" w:rsidRDefault="003047A7">
          <w:pPr>
            <w:pStyle w:val="TOC3"/>
            <w:tabs>
              <w:tab w:val="left" w:pos="1320"/>
              <w:tab w:val="right" w:leader="dot" w:pos="9016"/>
            </w:tabs>
            <w:rPr>
              <w:noProof/>
              <w:lang w:eastAsia="en-GB"/>
            </w:rPr>
          </w:pPr>
          <w:hyperlink w:anchor="_Toc319003334" w:history="1">
            <w:r w:rsidR="00133481" w:rsidRPr="00B908F6">
              <w:rPr>
                <w:rStyle w:val="Hyperlink"/>
                <w:noProof/>
              </w:rPr>
              <w:t>2.3.2</w:t>
            </w:r>
            <w:r w:rsidR="00133481">
              <w:rPr>
                <w:noProof/>
                <w:lang w:eastAsia="en-GB"/>
              </w:rPr>
              <w:tab/>
            </w:r>
            <w:r w:rsidR="00133481" w:rsidRPr="00B908F6">
              <w:rPr>
                <w:rStyle w:val="Hyperlink"/>
                <w:noProof/>
              </w:rPr>
              <w:t>Teacher</w:t>
            </w:r>
            <w:r w:rsidR="00133481">
              <w:rPr>
                <w:noProof/>
                <w:webHidden/>
              </w:rPr>
              <w:tab/>
            </w:r>
            <w:r w:rsidR="00133481">
              <w:rPr>
                <w:noProof/>
                <w:webHidden/>
              </w:rPr>
              <w:fldChar w:fldCharType="begin"/>
            </w:r>
            <w:r w:rsidR="00133481">
              <w:rPr>
                <w:noProof/>
                <w:webHidden/>
              </w:rPr>
              <w:instrText xml:space="preserve"> PAGEREF _Toc319003334 \h </w:instrText>
            </w:r>
            <w:r w:rsidR="00133481">
              <w:rPr>
                <w:noProof/>
                <w:webHidden/>
              </w:rPr>
            </w:r>
            <w:r w:rsidR="00133481">
              <w:rPr>
                <w:noProof/>
                <w:webHidden/>
              </w:rPr>
              <w:fldChar w:fldCharType="separate"/>
            </w:r>
            <w:r w:rsidR="00133481">
              <w:rPr>
                <w:noProof/>
                <w:webHidden/>
              </w:rPr>
              <w:t>14</w:t>
            </w:r>
            <w:r w:rsidR="00133481">
              <w:rPr>
                <w:noProof/>
                <w:webHidden/>
              </w:rPr>
              <w:fldChar w:fldCharType="end"/>
            </w:r>
          </w:hyperlink>
        </w:p>
        <w:p w14:paraId="452F8236" w14:textId="77777777" w:rsidR="00133481" w:rsidRDefault="003047A7">
          <w:pPr>
            <w:pStyle w:val="TOC3"/>
            <w:tabs>
              <w:tab w:val="left" w:pos="1320"/>
              <w:tab w:val="right" w:leader="dot" w:pos="9016"/>
            </w:tabs>
            <w:rPr>
              <w:noProof/>
              <w:lang w:eastAsia="en-GB"/>
            </w:rPr>
          </w:pPr>
          <w:hyperlink w:anchor="_Toc319003335" w:history="1">
            <w:r w:rsidR="00133481" w:rsidRPr="00B908F6">
              <w:rPr>
                <w:rStyle w:val="Hyperlink"/>
                <w:noProof/>
              </w:rPr>
              <w:t>2.3.3</w:t>
            </w:r>
            <w:r w:rsidR="00133481">
              <w:rPr>
                <w:noProof/>
                <w:lang w:eastAsia="en-GB"/>
              </w:rPr>
              <w:tab/>
            </w:r>
            <w:r w:rsidR="00133481" w:rsidRPr="00B908F6">
              <w:rPr>
                <w:rStyle w:val="Hyperlink"/>
                <w:noProof/>
              </w:rPr>
              <w:t>System Administrator</w:t>
            </w:r>
            <w:r w:rsidR="00133481">
              <w:rPr>
                <w:noProof/>
                <w:webHidden/>
              </w:rPr>
              <w:tab/>
            </w:r>
            <w:r w:rsidR="00133481">
              <w:rPr>
                <w:noProof/>
                <w:webHidden/>
              </w:rPr>
              <w:fldChar w:fldCharType="begin"/>
            </w:r>
            <w:r w:rsidR="00133481">
              <w:rPr>
                <w:noProof/>
                <w:webHidden/>
              </w:rPr>
              <w:instrText xml:space="preserve"> PAGEREF _Toc319003335 \h </w:instrText>
            </w:r>
            <w:r w:rsidR="00133481">
              <w:rPr>
                <w:noProof/>
                <w:webHidden/>
              </w:rPr>
            </w:r>
            <w:r w:rsidR="00133481">
              <w:rPr>
                <w:noProof/>
                <w:webHidden/>
              </w:rPr>
              <w:fldChar w:fldCharType="separate"/>
            </w:r>
            <w:r w:rsidR="00133481">
              <w:rPr>
                <w:noProof/>
                <w:webHidden/>
              </w:rPr>
              <w:t>14</w:t>
            </w:r>
            <w:r w:rsidR="00133481">
              <w:rPr>
                <w:noProof/>
                <w:webHidden/>
              </w:rPr>
              <w:fldChar w:fldCharType="end"/>
            </w:r>
          </w:hyperlink>
        </w:p>
        <w:p w14:paraId="4AA32C48" w14:textId="77777777" w:rsidR="00133481" w:rsidRDefault="003047A7">
          <w:pPr>
            <w:pStyle w:val="TOC2"/>
            <w:tabs>
              <w:tab w:val="left" w:pos="880"/>
              <w:tab w:val="right" w:leader="dot" w:pos="9016"/>
            </w:tabs>
            <w:rPr>
              <w:noProof/>
              <w:lang w:eastAsia="en-GB"/>
            </w:rPr>
          </w:pPr>
          <w:hyperlink w:anchor="_Toc319003336" w:history="1">
            <w:r w:rsidR="00133481" w:rsidRPr="00B908F6">
              <w:rPr>
                <w:rStyle w:val="Hyperlink"/>
                <w:noProof/>
              </w:rPr>
              <w:t>2.4</w:t>
            </w:r>
            <w:r w:rsidR="00133481">
              <w:rPr>
                <w:noProof/>
                <w:lang w:eastAsia="en-GB"/>
              </w:rPr>
              <w:tab/>
            </w:r>
            <w:r w:rsidR="00133481" w:rsidRPr="00B908F6">
              <w:rPr>
                <w:rStyle w:val="Hyperlink"/>
                <w:noProof/>
              </w:rPr>
              <w:t>Constraints</w:t>
            </w:r>
            <w:r w:rsidR="00133481">
              <w:rPr>
                <w:noProof/>
                <w:webHidden/>
              </w:rPr>
              <w:tab/>
            </w:r>
            <w:r w:rsidR="00133481">
              <w:rPr>
                <w:noProof/>
                <w:webHidden/>
              </w:rPr>
              <w:fldChar w:fldCharType="begin"/>
            </w:r>
            <w:r w:rsidR="00133481">
              <w:rPr>
                <w:noProof/>
                <w:webHidden/>
              </w:rPr>
              <w:instrText xml:space="preserve"> PAGEREF _Toc319003336 \h </w:instrText>
            </w:r>
            <w:r w:rsidR="00133481">
              <w:rPr>
                <w:noProof/>
                <w:webHidden/>
              </w:rPr>
            </w:r>
            <w:r w:rsidR="00133481">
              <w:rPr>
                <w:noProof/>
                <w:webHidden/>
              </w:rPr>
              <w:fldChar w:fldCharType="separate"/>
            </w:r>
            <w:r w:rsidR="00133481">
              <w:rPr>
                <w:noProof/>
                <w:webHidden/>
              </w:rPr>
              <w:t>14</w:t>
            </w:r>
            <w:r w:rsidR="00133481">
              <w:rPr>
                <w:noProof/>
                <w:webHidden/>
              </w:rPr>
              <w:fldChar w:fldCharType="end"/>
            </w:r>
          </w:hyperlink>
        </w:p>
        <w:p w14:paraId="70E6AEC1" w14:textId="77777777" w:rsidR="00133481" w:rsidRDefault="003047A7">
          <w:pPr>
            <w:pStyle w:val="TOC2"/>
            <w:tabs>
              <w:tab w:val="left" w:pos="880"/>
              <w:tab w:val="right" w:leader="dot" w:pos="9016"/>
            </w:tabs>
            <w:rPr>
              <w:noProof/>
              <w:lang w:eastAsia="en-GB"/>
            </w:rPr>
          </w:pPr>
          <w:hyperlink w:anchor="_Toc319003337" w:history="1">
            <w:r w:rsidR="00133481" w:rsidRPr="00B908F6">
              <w:rPr>
                <w:rStyle w:val="Hyperlink"/>
                <w:noProof/>
              </w:rPr>
              <w:t>2.5</w:t>
            </w:r>
            <w:r w:rsidR="00133481">
              <w:rPr>
                <w:noProof/>
                <w:lang w:eastAsia="en-GB"/>
              </w:rPr>
              <w:tab/>
            </w:r>
            <w:r w:rsidR="00133481" w:rsidRPr="00B908F6">
              <w:rPr>
                <w:rStyle w:val="Hyperlink"/>
                <w:noProof/>
              </w:rPr>
              <w:t>Assumptions and dependencies</w:t>
            </w:r>
            <w:r w:rsidR="00133481">
              <w:rPr>
                <w:noProof/>
                <w:webHidden/>
              </w:rPr>
              <w:tab/>
            </w:r>
            <w:r w:rsidR="00133481">
              <w:rPr>
                <w:noProof/>
                <w:webHidden/>
              </w:rPr>
              <w:fldChar w:fldCharType="begin"/>
            </w:r>
            <w:r w:rsidR="00133481">
              <w:rPr>
                <w:noProof/>
                <w:webHidden/>
              </w:rPr>
              <w:instrText xml:space="preserve"> PAGEREF _Toc319003337 \h </w:instrText>
            </w:r>
            <w:r w:rsidR="00133481">
              <w:rPr>
                <w:noProof/>
                <w:webHidden/>
              </w:rPr>
            </w:r>
            <w:r w:rsidR="00133481">
              <w:rPr>
                <w:noProof/>
                <w:webHidden/>
              </w:rPr>
              <w:fldChar w:fldCharType="separate"/>
            </w:r>
            <w:r w:rsidR="00133481">
              <w:rPr>
                <w:noProof/>
                <w:webHidden/>
              </w:rPr>
              <w:t>14</w:t>
            </w:r>
            <w:r w:rsidR="00133481">
              <w:rPr>
                <w:noProof/>
                <w:webHidden/>
              </w:rPr>
              <w:fldChar w:fldCharType="end"/>
            </w:r>
          </w:hyperlink>
        </w:p>
        <w:p w14:paraId="5CCB11D4" w14:textId="77777777" w:rsidR="00133481" w:rsidRDefault="003047A7">
          <w:pPr>
            <w:pStyle w:val="TOC1"/>
          </w:pPr>
          <w:hyperlink w:anchor="_Toc319003338" w:history="1">
            <w:r w:rsidR="00133481" w:rsidRPr="00B908F6">
              <w:rPr>
                <w:rStyle w:val="Hyperlink"/>
              </w:rPr>
              <w:t>3</w:t>
            </w:r>
            <w:r w:rsidR="00133481">
              <w:tab/>
            </w:r>
            <w:r w:rsidR="00133481" w:rsidRPr="00B908F6">
              <w:rPr>
                <w:rStyle w:val="Hyperlink"/>
              </w:rPr>
              <w:t>Specific Requirements</w:t>
            </w:r>
            <w:r w:rsidR="00133481">
              <w:rPr>
                <w:webHidden/>
              </w:rPr>
              <w:tab/>
            </w:r>
            <w:r w:rsidR="00133481">
              <w:rPr>
                <w:webHidden/>
              </w:rPr>
              <w:fldChar w:fldCharType="begin"/>
            </w:r>
            <w:r w:rsidR="00133481">
              <w:rPr>
                <w:webHidden/>
              </w:rPr>
              <w:instrText xml:space="preserve"> PAGEREF _Toc319003338 \h </w:instrText>
            </w:r>
            <w:r w:rsidR="00133481">
              <w:rPr>
                <w:webHidden/>
              </w:rPr>
            </w:r>
            <w:r w:rsidR="00133481">
              <w:rPr>
                <w:webHidden/>
              </w:rPr>
              <w:fldChar w:fldCharType="separate"/>
            </w:r>
            <w:r w:rsidR="00133481">
              <w:rPr>
                <w:webHidden/>
              </w:rPr>
              <w:t>14</w:t>
            </w:r>
            <w:r w:rsidR="00133481">
              <w:rPr>
                <w:webHidden/>
              </w:rPr>
              <w:fldChar w:fldCharType="end"/>
            </w:r>
          </w:hyperlink>
        </w:p>
        <w:p w14:paraId="7577EB9F" w14:textId="77777777" w:rsidR="00133481" w:rsidRDefault="003047A7">
          <w:pPr>
            <w:pStyle w:val="TOC2"/>
            <w:tabs>
              <w:tab w:val="left" w:pos="880"/>
              <w:tab w:val="right" w:leader="dot" w:pos="9016"/>
            </w:tabs>
            <w:rPr>
              <w:noProof/>
              <w:lang w:eastAsia="en-GB"/>
            </w:rPr>
          </w:pPr>
          <w:hyperlink w:anchor="_Toc319003339" w:history="1">
            <w:r w:rsidR="00133481" w:rsidRPr="00B908F6">
              <w:rPr>
                <w:rStyle w:val="Hyperlink"/>
                <w:noProof/>
              </w:rPr>
              <w:t>3.1</w:t>
            </w:r>
            <w:r w:rsidR="00133481">
              <w:rPr>
                <w:noProof/>
                <w:lang w:eastAsia="en-GB"/>
              </w:rPr>
              <w:tab/>
            </w:r>
            <w:r w:rsidR="00133481" w:rsidRPr="00B908F6">
              <w:rPr>
                <w:rStyle w:val="Hyperlink"/>
                <w:noProof/>
              </w:rPr>
              <w:t>Functionality</w:t>
            </w:r>
            <w:r w:rsidR="00133481">
              <w:rPr>
                <w:noProof/>
                <w:webHidden/>
              </w:rPr>
              <w:tab/>
            </w:r>
            <w:r w:rsidR="00133481">
              <w:rPr>
                <w:noProof/>
                <w:webHidden/>
              </w:rPr>
              <w:fldChar w:fldCharType="begin"/>
            </w:r>
            <w:r w:rsidR="00133481">
              <w:rPr>
                <w:noProof/>
                <w:webHidden/>
              </w:rPr>
              <w:instrText xml:space="preserve"> PAGEREF _Toc319003339 \h </w:instrText>
            </w:r>
            <w:r w:rsidR="00133481">
              <w:rPr>
                <w:noProof/>
                <w:webHidden/>
              </w:rPr>
            </w:r>
            <w:r w:rsidR="00133481">
              <w:rPr>
                <w:noProof/>
                <w:webHidden/>
              </w:rPr>
              <w:fldChar w:fldCharType="separate"/>
            </w:r>
            <w:r w:rsidR="00133481">
              <w:rPr>
                <w:noProof/>
                <w:webHidden/>
              </w:rPr>
              <w:t>15</w:t>
            </w:r>
            <w:r w:rsidR="00133481">
              <w:rPr>
                <w:noProof/>
                <w:webHidden/>
              </w:rPr>
              <w:fldChar w:fldCharType="end"/>
            </w:r>
          </w:hyperlink>
        </w:p>
        <w:p w14:paraId="14972B66" w14:textId="77777777" w:rsidR="00133481" w:rsidRDefault="003047A7">
          <w:pPr>
            <w:pStyle w:val="TOC3"/>
            <w:tabs>
              <w:tab w:val="left" w:pos="1320"/>
              <w:tab w:val="right" w:leader="dot" w:pos="9016"/>
            </w:tabs>
            <w:rPr>
              <w:noProof/>
              <w:lang w:eastAsia="en-GB"/>
            </w:rPr>
          </w:pPr>
          <w:hyperlink w:anchor="_Toc319003340" w:history="1">
            <w:r w:rsidR="00133481" w:rsidRPr="00B908F6">
              <w:rPr>
                <w:rStyle w:val="Hyperlink"/>
                <w:noProof/>
              </w:rPr>
              <w:t>3.1.1</w:t>
            </w:r>
            <w:r w:rsidR="00133481">
              <w:rPr>
                <w:noProof/>
                <w:lang w:eastAsia="en-GB"/>
              </w:rPr>
              <w:tab/>
            </w:r>
            <w:r w:rsidR="00133481" w:rsidRPr="00B908F6">
              <w:rPr>
                <w:rStyle w:val="Hyperlink"/>
                <w:noProof/>
              </w:rPr>
              <w:t>Login</w:t>
            </w:r>
            <w:r w:rsidR="00133481">
              <w:rPr>
                <w:noProof/>
                <w:webHidden/>
              </w:rPr>
              <w:tab/>
            </w:r>
            <w:r w:rsidR="00133481">
              <w:rPr>
                <w:noProof/>
                <w:webHidden/>
              </w:rPr>
              <w:fldChar w:fldCharType="begin"/>
            </w:r>
            <w:r w:rsidR="00133481">
              <w:rPr>
                <w:noProof/>
                <w:webHidden/>
              </w:rPr>
              <w:instrText xml:space="preserve"> PAGEREF _Toc319003340 \h </w:instrText>
            </w:r>
            <w:r w:rsidR="00133481">
              <w:rPr>
                <w:noProof/>
                <w:webHidden/>
              </w:rPr>
            </w:r>
            <w:r w:rsidR="00133481">
              <w:rPr>
                <w:noProof/>
                <w:webHidden/>
              </w:rPr>
              <w:fldChar w:fldCharType="separate"/>
            </w:r>
            <w:r w:rsidR="00133481">
              <w:rPr>
                <w:noProof/>
                <w:webHidden/>
              </w:rPr>
              <w:t>15</w:t>
            </w:r>
            <w:r w:rsidR="00133481">
              <w:rPr>
                <w:noProof/>
                <w:webHidden/>
              </w:rPr>
              <w:fldChar w:fldCharType="end"/>
            </w:r>
          </w:hyperlink>
        </w:p>
        <w:p w14:paraId="0668AC78" w14:textId="77777777" w:rsidR="00133481" w:rsidRDefault="003047A7">
          <w:pPr>
            <w:pStyle w:val="TOC3"/>
            <w:tabs>
              <w:tab w:val="left" w:pos="1320"/>
              <w:tab w:val="right" w:leader="dot" w:pos="9016"/>
            </w:tabs>
            <w:rPr>
              <w:noProof/>
              <w:lang w:eastAsia="en-GB"/>
            </w:rPr>
          </w:pPr>
          <w:hyperlink w:anchor="_Toc319003341" w:history="1">
            <w:r w:rsidR="00133481" w:rsidRPr="00B908F6">
              <w:rPr>
                <w:rStyle w:val="Hyperlink"/>
                <w:noProof/>
              </w:rPr>
              <w:t>3.1.2</w:t>
            </w:r>
            <w:r w:rsidR="00133481">
              <w:rPr>
                <w:noProof/>
                <w:lang w:eastAsia="en-GB"/>
              </w:rPr>
              <w:tab/>
            </w:r>
            <w:r w:rsidR="00133481" w:rsidRPr="00B908F6">
              <w:rPr>
                <w:rStyle w:val="Hyperlink"/>
                <w:noProof/>
              </w:rPr>
              <w:t>General Game Functionality</w:t>
            </w:r>
            <w:r w:rsidR="00133481">
              <w:rPr>
                <w:noProof/>
                <w:webHidden/>
              </w:rPr>
              <w:tab/>
            </w:r>
            <w:r w:rsidR="00133481">
              <w:rPr>
                <w:noProof/>
                <w:webHidden/>
              </w:rPr>
              <w:fldChar w:fldCharType="begin"/>
            </w:r>
            <w:r w:rsidR="00133481">
              <w:rPr>
                <w:noProof/>
                <w:webHidden/>
              </w:rPr>
              <w:instrText xml:space="preserve"> PAGEREF _Toc319003341 \h </w:instrText>
            </w:r>
            <w:r w:rsidR="00133481">
              <w:rPr>
                <w:noProof/>
                <w:webHidden/>
              </w:rPr>
            </w:r>
            <w:r w:rsidR="00133481">
              <w:rPr>
                <w:noProof/>
                <w:webHidden/>
              </w:rPr>
              <w:fldChar w:fldCharType="separate"/>
            </w:r>
            <w:r w:rsidR="00133481">
              <w:rPr>
                <w:noProof/>
                <w:webHidden/>
              </w:rPr>
              <w:t>15</w:t>
            </w:r>
            <w:r w:rsidR="00133481">
              <w:rPr>
                <w:noProof/>
                <w:webHidden/>
              </w:rPr>
              <w:fldChar w:fldCharType="end"/>
            </w:r>
          </w:hyperlink>
        </w:p>
        <w:p w14:paraId="78AD24D9" w14:textId="77777777" w:rsidR="00133481" w:rsidRDefault="003047A7">
          <w:pPr>
            <w:pStyle w:val="TOC3"/>
            <w:tabs>
              <w:tab w:val="left" w:pos="1320"/>
              <w:tab w:val="right" w:leader="dot" w:pos="9016"/>
            </w:tabs>
            <w:rPr>
              <w:noProof/>
              <w:lang w:eastAsia="en-GB"/>
            </w:rPr>
          </w:pPr>
          <w:hyperlink w:anchor="_Toc319003342" w:history="1">
            <w:r w:rsidR="00133481" w:rsidRPr="00B908F6">
              <w:rPr>
                <w:rStyle w:val="Hyperlink"/>
                <w:noProof/>
              </w:rPr>
              <w:t>3.1.3</w:t>
            </w:r>
            <w:r w:rsidR="00133481">
              <w:rPr>
                <w:noProof/>
                <w:lang w:eastAsia="en-GB"/>
              </w:rPr>
              <w:tab/>
            </w:r>
            <w:r w:rsidR="00133481" w:rsidRPr="00B908F6">
              <w:rPr>
                <w:rStyle w:val="Hyperlink"/>
                <w:noProof/>
              </w:rPr>
              <w:t>Teaching Functionality – Applies to just the teaching part of the game</w:t>
            </w:r>
            <w:r w:rsidR="00133481">
              <w:rPr>
                <w:noProof/>
                <w:webHidden/>
              </w:rPr>
              <w:tab/>
            </w:r>
            <w:r w:rsidR="00133481">
              <w:rPr>
                <w:noProof/>
                <w:webHidden/>
              </w:rPr>
              <w:fldChar w:fldCharType="begin"/>
            </w:r>
            <w:r w:rsidR="00133481">
              <w:rPr>
                <w:noProof/>
                <w:webHidden/>
              </w:rPr>
              <w:instrText xml:space="preserve"> PAGEREF _Toc319003342 \h </w:instrText>
            </w:r>
            <w:r w:rsidR="00133481">
              <w:rPr>
                <w:noProof/>
                <w:webHidden/>
              </w:rPr>
            </w:r>
            <w:r w:rsidR="00133481">
              <w:rPr>
                <w:noProof/>
                <w:webHidden/>
              </w:rPr>
              <w:fldChar w:fldCharType="separate"/>
            </w:r>
            <w:r w:rsidR="00133481">
              <w:rPr>
                <w:noProof/>
                <w:webHidden/>
              </w:rPr>
              <w:t>15</w:t>
            </w:r>
            <w:r w:rsidR="00133481">
              <w:rPr>
                <w:noProof/>
                <w:webHidden/>
              </w:rPr>
              <w:fldChar w:fldCharType="end"/>
            </w:r>
          </w:hyperlink>
        </w:p>
        <w:p w14:paraId="256B8DF2" w14:textId="77777777" w:rsidR="00133481" w:rsidRDefault="003047A7">
          <w:pPr>
            <w:pStyle w:val="TOC3"/>
            <w:tabs>
              <w:tab w:val="left" w:pos="1320"/>
              <w:tab w:val="right" w:leader="dot" w:pos="9016"/>
            </w:tabs>
            <w:rPr>
              <w:noProof/>
              <w:lang w:eastAsia="en-GB"/>
            </w:rPr>
          </w:pPr>
          <w:hyperlink w:anchor="_Toc319003343" w:history="1">
            <w:r w:rsidR="00133481" w:rsidRPr="00B908F6">
              <w:rPr>
                <w:rStyle w:val="Hyperlink"/>
                <w:noProof/>
              </w:rPr>
              <w:t>3.1.4</w:t>
            </w:r>
            <w:r w:rsidR="00133481">
              <w:rPr>
                <w:noProof/>
                <w:lang w:eastAsia="en-GB"/>
              </w:rPr>
              <w:tab/>
            </w:r>
            <w:r w:rsidR="00133481" w:rsidRPr="00B908F6">
              <w:rPr>
                <w:rStyle w:val="Hyperlink"/>
                <w:noProof/>
              </w:rPr>
              <w:t>Test Functionality – Applies to just the testing part of the game</w:t>
            </w:r>
            <w:r w:rsidR="00133481">
              <w:rPr>
                <w:noProof/>
                <w:webHidden/>
              </w:rPr>
              <w:tab/>
            </w:r>
            <w:r w:rsidR="00133481">
              <w:rPr>
                <w:noProof/>
                <w:webHidden/>
              </w:rPr>
              <w:fldChar w:fldCharType="begin"/>
            </w:r>
            <w:r w:rsidR="00133481">
              <w:rPr>
                <w:noProof/>
                <w:webHidden/>
              </w:rPr>
              <w:instrText xml:space="preserve"> PAGEREF _Toc319003343 \h </w:instrText>
            </w:r>
            <w:r w:rsidR="00133481">
              <w:rPr>
                <w:noProof/>
                <w:webHidden/>
              </w:rPr>
            </w:r>
            <w:r w:rsidR="00133481">
              <w:rPr>
                <w:noProof/>
                <w:webHidden/>
              </w:rPr>
              <w:fldChar w:fldCharType="separate"/>
            </w:r>
            <w:r w:rsidR="00133481">
              <w:rPr>
                <w:noProof/>
                <w:webHidden/>
              </w:rPr>
              <w:t>16</w:t>
            </w:r>
            <w:r w:rsidR="00133481">
              <w:rPr>
                <w:noProof/>
                <w:webHidden/>
              </w:rPr>
              <w:fldChar w:fldCharType="end"/>
            </w:r>
          </w:hyperlink>
        </w:p>
        <w:p w14:paraId="2A315328" w14:textId="77777777" w:rsidR="00133481" w:rsidRDefault="003047A7">
          <w:pPr>
            <w:pStyle w:val="TOC2"/>
            <w:tabs>
              <w:tab w:val="left" w:pos="880"/>
              <w:tab w:val="right" w:leader="dot" w:pos="9016"/>
            </w:tabs>
            <w:rPr>
              <w:noProof/>
              <w:lang w:eastAsia="en-GB"/>
            </w:rPr>
          </w:pPr>
          <w:hyperlink w:anchor="_Toc319003344" w:history="1">
            <w:r w:rsidR="00133481" w:rsidRPr="00B908F6">
              <w:rPr>
                <w:rStyle w:val="Hyperlink"/>
                <w:noProof/>
              </w:rPr>
              <w:t>3.2</w:t>
            </w:r>
            <w:r w:rsidR="00133481">
              <w:rPr>
                <w:noProof/>
                <w:lang w:eastAsia="en-GB"/>
              </w:rPr>
              <w:tab/>
            </w:r>
            <w:r w:rsidR="00133481" w:rsidRPr="00B908F6">
              <w:rPr>
                <w:rStyle w:val="Hyperlink"/>
                <w:noProof/>
              </w:rPr>
              <w:t>Usability and Accessibility</w:t>
            </w:r>
            <w:r w:rsidR="00133481">
              <w:rPr>
                <w:noProof/>
                <w:webHidden/>
              </w:rPr>
              <w:tab/>
            </w:r>
            <w:r w:rsidR="00133481">
              <w:rPr>
                <w:noProof/>
                <w:webHidden/>
              </w:rPr>
              <w:fldChar w:fldCharType="begin"/>
            </w:r>
            <w:r w:rsidR="00133481">
              <w:rPr>
                <w:noProof/>
                <w:webHidden/>
              </w:rPr>
              <w:instrText xml:space="preserve"> PAGEREF _Toc319003344 \h </w:instrText>
            </w:r>
            <w:r w:rsidR="00133481">
              <w:rPr>
                <w:noProof/>
                <w:webHidden/>
              </w:rPr>
            </w:r>
            <w:r w:rsidR="00133481">
              <w:rPr>
                <w:noProof/>
                <w:webHidden/>
              </w:rPr>
              <w:fldChar w:fldCharType="separate"/>
            </w:r>
            <w:r w:rsidR="00133481">
              <w:rPr>
                <w:noProof/>
                <w:webHidden/>
              </w:rPr>
              <w:t>17</w:t>
            </w:r>
            <w:r w:rsidR="00133481">
              <w:rPr>
                <w:noProof/>
                <w:webHidden/>
              </w:rPr>
              <w:fldChar w:fldCharType="end"/>
            </w:r>
          </w:hyperlink>
        </w:p>
        <w:p w14:paraId="415001FE" w14:textId="77777777" w:rsidR="00133481" w:rsidRDefault="003047A7">
          <w:pPr>
            <w:pStyle w:val="TOC2"/>
            <w:tabs>
              <w:tab w:val="left" w:pos="880"/>
              <w:tab w:val="right" w:leader="dot" w:pos="9016"/>
            </w:tabs>
            <w:rPr>
              <w:noProof/>
              <w:lang w:eastAsia="en-GB"/>
            </w:rPr>
          </w:pPr>
          <w:hyperlink w:anchor="_Toc319003345" w:history="1">
            <w:r w:rsidR="00133481" w:rsidRPr="00B908F6">
              <w:rPr>
                <w:rStyle w:val="Hyperlink"/>
                <w:noProof/>
              </w:rPr>
              <w:t>3.3</w:t>
            </w:r>
            <w:r w:rsidR="00133481">
              <w:rPr>
                <w:noProof/>
                <w:lang w:eastAsia="en-GB"/>
              </w:rPr>
              <w:tab/>
            </w:r>
            <w:r w:rsidR="00133481" w:rsidRPr="00B908F6">
              <w:rPr>
                <w:rStyle w:val="Hyperlink"/>
                <w:noProof/>
              </w:rPr>
              <w:t>Performance</w:t>
            </w:r>
            <w:r w:rsidR="00133481">
              <w:rPr>
                <w:noProof/>
                <w:webHidden/>
              </w:rPr>
              <w:tab/>
            </w:r>
            <w:r w:rsidR="00133481">
              <w:rPr>
                <w:noProof/>
                <w:webHidden/>
              </w:rPr>
              <w:fldChar w:fldCharType="begin"/>
            </w:r>
            <w:r w:rsidR="00133481">
              <w:rPr>
                <w:noProof/>
                <w:webHidden/>
              </w:rPr>
              <w:instrText xml:space="preserve"> PAGEREF _Toc319003345 \h </w:instrText>
            </w:r>
            <w:r w:rsidR="00133481">
              <w:rPr>
                <w:noProof/>
                <w:webHidden/>
              </w:rPr>
            </w:r>
            <w:r w:rsidR="00133481">
              <w:rPr>
                <w:noProof/>
                <w:webHidden/>
              </w:rPr>
              <w:fldChar w:fldCharType="separate"/>
            </w:r>
            <w:r w:rsidR="00133481">
              <w:rPr>
                <w:noProof/>
                <w:webHidden/>
              </w:rPr>
              <w:t>17</w:t>
            </w:r>
            <w:r w:rsidR="00133481">
              <w:rPr>
                <w:noProof/>
                <w:webHidden/>
              </w:rPr>
              <w:fldChar w:fldCharType="end"/>
            </w:r>
          </w:hyperlink>
        </w:p>
        <w:p w14:paraId="35694CA8" w14:textId="77777777" w:rsidR="00133481" w:rsidRDefault="003047A7">
          <w:pPr>
            <w:pStyle w:val="TOC2"/>
            <w:tabs>
              <w:tab w:val="left" w:pos="880"/>
              <w:tab w:val="right" w:leader="dot" w:pos="9016"/>
            </w:tabs>
            <w:rPr>
              <w:noProof/>
              <w:lang w:eastAsia="en-GB"/>
            </w:rPr>
          </w:pPr>
          <w:hyperlink w:anchor="_Toc319003346" w:history="1">
            <w:r w:rsidR="00133481" w:rsidRPr="00B908F6">
              <w:rPr>
                <w:rStyle w:val="Hyperlink"/>
                <w:noProof/>
              </w:rPr>
              <w:t>3.4</w:t>
            </w:r>
            <w:r w:rsidR="00133481">
              <w:rPr>
                <w:noProof/>
                <w:lang w:eastAsia="en-GB"/>
              </w:rPr>
              <w:tab/>
            </w:r>
            <w:r w:rsidR="00133481" w:rsidRPr="00B908F6">
              <w:rPr>
                <w:rStyle w:val="Hyperlink"/>
                <w:noProof/>
              </w:rPr>
              <w:t>Supportability</w:t>
            </w:r>
            <w:r w:rsidR="00133481">
              <w:rPr>
                <w:noProof/>
                <w:webHidden/>
              </w:rPr>
              <w:tab/>
            </w:r>
            <w:r w:rsidR="00133481">
              <w:rPr>
                <w:noProof/>
                <w:webHidden/>
              </w:rPr>
              <w:fldChar w:fldCharType="begin"/>
            </w:r>
            <w:r w:rsidR="00133481">
              <w:rPr>
                <w:noProof/>
                <w:webHidden/>
              </w:rPr>
              <w:instrText xml:space="preserve"> PAGEREF _Toc319003346 \h </w:instrText>
            </w:r>
            <w:r w:rsidR="00133481">
              <w:rPr>
                <w:noProof/>
                <w:webHidden/>
              </w:rPr>
            </w:r>
            <w:r w:rsidR="00133481">
              <w:rPr>
                <w:noProof/>
                <w:webHidden/>
              </w:rPr>
              <w:fldChar w:fldCharType="separate"/>
            </w:r>
            <w:r w:rsidR="00133481">
              <w:rPr>
                <w:noProof/>
                <w:webHidden/>
              </w:rPr>
              <w:t>18</w:t>
            </w:r>
            <w:r w:rsidR="00133481">
              <w:rPr>
                <w:noProof/>
                <w:webHidden/>
              </w:rPr>
              <w:fldChar w:fldCharType="end"/>
            </w:r>
          </w:hyperlink>
        </w:p>
        <w:p w14:paraId="23AEABA4" w14:textId="77777777" w:rsidR="00133481" w:rsidRDefault="003047A7">
          <w:pPr>
            <w:pStyle w:val="TOC3"/>
            <w:tabs>
              <w:tab w:val="left" w:pos="1320"/>
              <w:tab w:val="right" w:leader="dot" w:pos="9016"/>
            </w:tabs>
            <w:rPr>
              <w:noProof/>
              <w:lang w:eastAsia="en-GB"/>
            </w:rPr>
          </w:pPr>
          <w:hyperlink w:anchor="_Toc319003347" w:history="1">
            <w:r w:rsidR="00133481" w:rsidRPr="00B908F6">
              <w:rPr>
                <w:rStyle w:val="Hyperlink"/>
                <w:noProof/>
              </w:rPr>
              <w:t>3.4.1</w:t>
            </w:r>
            <w:r w:rsidR="00133481">
              <w:rPr>
                <w:noProof/>
                <w:lang w:eastAsia="en-GB"/>
              </w:rPr>
              <w:tab/>
            </w:r>
            <w:r w:rsidR="00133481" w:rsidRPr="00B908F6">
              <w:rPr>
                <w:rStyle w:val="Hyperlink"/>
                <w:noProof/>
              </w:rPr>
              <w:t>Hardware</w:t>
            </w:r>
            <w:r w:rsidR="00133481">
              <w:rPr>
                <w:noProof/>
                <w:webHidden/>
              </w:rPr>
              <w:tab/>
            </w:r>
            <w:r w:rsidR="00133481">
              <w:rPr>
                <w:noProof/>
                <w:webHidden/>
              </w:rPr>
              <w:fldChar w:fldCharType="begin"/>
            </w:r>
            <w:r w:rsidR="00133481">
              <w:rPr>
                <w:noProof/>
                <w:webHidden/>
              </w:rPr>
              <w:instrText xml:space="preserve"> PAGEREF _Toc319003347 \h </w:instrText>
            </w:r>
            <w:r w:rsidR="00133481">
              <w:rPr>
                <w:noProof/>
                <w:webHidden/>
              </w:rPr>
            </w:r>
            <w:r w:rsidR="00133481">
              <w:rPr>
                <w:noProof/>
                <w:webHidden/>
              </w:rPr>
              <w:fldChar w:fldCharType="separate"/>
            </w:r>
            <w:r w:rsidR="00133481">
              <w:rPr>
                <w:noProof/>
                <w:webHidden/>
              </w:rPr>
              <w:t>18</w:t>
            </w:r>
            <w:r w:rsidR="00133481">
              <w:rPr>
                <w:noProof/>
                <w:webHidden/>
              </w:rPr>
              <w:fldChar w:fldCharType="end"/>
            </w:r>
          </w:hyperlink>
        </w:p>
        <w:p w14:paraId="7EFB678D" w14:textId="77777777" w:rsidR="00133481" w:rsidRDefault="003047A7">
          <w:pPr>
            <w:pStyle w:val="TOC3"/>
            <w:tabs>
              <w:tab w:val="left" w:pos="1320"/>
              <w:tab w:val="right" w:leader="dot" w:pos="9016"/>
            </w:tabs>
            <w:rPr>
              <w:noProof/>
              <w:lang w:eastAsia="en-GB"/>
            </w:rPr>
          </w:pPr>
          <w:hyperlink w:anchor="_Toc319003348" w:history="1">
            <w:r w:rsidR="00133481" w:rsidRPr="00B908F6">
              <w:rPr>
                <w:rStyle w:val="Hyperlink"/>
                <w:noProof/>
              </w:rPr>
              <w:t>3.4.2</w:t>
            </w:r>
            <w:r w:rsidR="00133481">
              <w:rPr>
                <w:noProof/>
                <w:lang w:eastAsia="en-GB"/>
              </w:rPr>
              <w:tab/>
            </w:r>
            <w:r w:rsidR="00133481" w:rsidRPr="00B908F6">
              <w:rPr>
                <w:rStyle w:val="Hyperlink"/>
                <w:noProof/>
              </w:rPr>
              <w:t>Content Update</w:t>
            </w:r>
            <w:r w:rsidR="00133481">
              <w:rPr>
                <w:noProof/>
                <w:webHidden/>
              </w:rPr>
              <w:tab/>
            </w:r>
            <w:r w:rsidR="00133481">
              <w:rPr>
                <w:noProof/>
                <w:webHidden/>
              </w:rPr>
              <w:fldChar w:fldCharType="begin"/>
            </w:r>
            <w:r w:rsidR="00133481">
              <w:rPr>
                <w:noProof/>
                <w:webHidden/>
              </w:rPr>
              <w:instrText xml:space="preserve"> PAGEREF _Toc319003348 \h </w:instrText>
            </w:r>
            <w:r w:rsidR="00133481">
              <w:rPr>
                <w:noProof/>
                <w:webHidden/>
              </w:rPr>
            </w:r>
            <w:r w:rsidR="00133481">
              <w:rPr>
                <w:noProof/>
                <w:webHidden/>
              </w:rPr>
              <w:fldChar w:fldCharType="separate"/>
            </w:r>
            <w:r w:rsidR="00133481">
              <w:rPr>
                <w:noProof/>
                <w:webHidden/>
              </w:rPr>
              <w:t>18</w:t>
            </w:r>
            <w:r w:rsidR="00133481">
              <w:rPr>
                <w:noProof/>
                <w:webHidden/>
              </w:rPr>
              <w:fldChar w:fldCharType="end"/>
            </w:r>
          </w:hyperlink>
        </w:p>
        <w:p w14:paraId="0DC0762D" w14:textId="77777777" w:rsidR="00133481" w:rsidRDefault="003047A7">
          <w:pPr>
            <w:pStyle w:val="TOC3"/>
            <w:tabs>
              <w:tab w:val="left" w:pos="1320"/>
              <w:tab w:val="right" w:leader="dot" w:pos="9016"/>
            </w:tabs>
            <w:rPr>
              <w:noProof/>
              <w:lang w:eastAsia="en-GB"/>
            </w:rPr>
          </w:pPr>
          <w:hyperlink w:anchor="_Toc319003349" w:history="1">
            <w:r w:rsidR="00133481" w:rsidRPr="00B908F6">
              <w:rPr>
                <w:rStyle w:val="Hyperlink"/>
                <w:noProof/>
              </w:rPr>
              <w:t>3.4.3</w:t>
            </w:r>
            <w:r w:rsidR="00133481">
              <w:rPr>
                <w:noProof/>
                <w:lang w:eastAsia="en-GB"/>
              </w:rPr>
              <w:tab/>
            </w:r>
            <w:r w:rsidR="00133481" w:rsidRPr="00B908F6">
              <w:rPr>
                <w:rStyle w:val="Hyperlink"/>
                <w:noProof/>
              </w:rPr>
              <w:t>Configuration</w:t>
            </w:r>
            <w:r w:rsidR="00133481">
              <w:rPr>
                <w:noProof/>
                <w:webHidden/>
              </w:rPr>
              <w:tab/>
            </w:r>
            <w:r w:rsidR="00133481">
              <w:rPr>
                <w:noProof/>
                <w:webHidden/>
              </w:rPr>
              <w:fldChar w:fldCharType="begin"/>
            </w:r>
            <w:r w:rsidR="00133481">
              <w:rPr>
                <w:noProof/>
                <w:webHidden/>
              </w:rPr>
              <w:instrText xml:space="preserve"> PAGEREF _Toc319003349 \h </w:instrText>
            </w:r>
            <w:r w:rsidR="00133481">
              <w:rPr>
                <w:noProof/>
                <w:webHidden/>
              </w:rPr>
            </w:r>
            <w:r w:rsidR="00133481">
              <w:rPr>
                <w:noProof/>
                <w:webHidden/>
              </w:rPr>
              <w:fldChar w:fldCharType="separate"/>
            </w:r>
            <w:r w:rsidR="00133481">
              <w:rPr>
                <w:noProof/>
                <w:webHidden/>
              </w:rPr>
              <w:t>18</w:t>
            </w:r>
            <w:r w:rsidR="00133481">
              <w:rPr>
                <w:noProof/>
                <w:webHidden/>
              </w:rPr>
              <w:fldChar w:fldCharType="end"/>
            </w:r>
          </w:hyperlink>
        </w:p>
        <w:p w14:paraId="2B8249AE" w14:textId="77777777" w:rsidR="00133481" w:rsidRDefault="003047A7">
          <w:pPr>
            <w:pStyle w:val="TOC2"/>
            <w:tabs>
              <w:tab w:val="left" w:pos="880"/>
              <w:tab w:val="right" w:leader="dot" w:pos="9016"/>
            </w:tabs>
            <w:rPr>
              <w:noProof/>
              <w:lang w:eastAsia="en-GB"/>
            </w:rPr>
          </w:pPr>
          <w:hyperlink w:anchor="_Toc319003350" w:history="1">
            <w:r w:rsidR="00133481" w:rsidRPr="00B908F6">
              <w:rPr>
                <w:rStyle w:val="Hyperlink"/>
                <w:noProof/>
              </w:rPr>
              <w:t>3.5</w:t>
            </w:r>
            <w:r w:rsidR="00133481">
              <w:rPr>
                <w:noProof/>
                <w:lang w:eastAsia="en-GB"/>
              </w:rPr>
              <w:tab/>
            </w:r>
            <w:r w:rsidR="00133481" w:rsidRPr="00B908F6">
              <w:rPr>
                <w:rStyle w:val="Hyperlink"/>
                <w:noProof/>
              </w:rPr>
              <w:t>Design Constraints</w:t>
            </w:r>
            <w:r w:rsidR="00133481">
              <w:rPr>
                <w:noProof/>
                <w:webHidden/>
              </w:rPr>
              <w:tab/>
            </w:r>
            <w:r w:rsidR="00133481">
              <w:rPr>
                <w:noProof/>
                <w:webHidden/>
              </w:rPr>
              <w:fldChar w:fldCharType="begin"/>
            </w:r>
            <w:r w:rsidR="00133481">
              <w:rPr>
                <w:noProof/>
                <w:webHidden/>
              </w:rPr>
              <w:instrText xml:space="preserve"> PAGEREF _Toc319003350 \h </w:instrText>
            </w:r>
            <w:r w:rsidR="00133481">
              <w:rPr>
                <w:noProof/>
                <w:webHidden/>
              </w:rPr>
            </w:r>
            <w:r w:rsidR="00133481">
              <w:rPr>
                <w:noProof/>
                <w:webHidden/>
              </w:rPr>
              <w:fldChar w:fldCharType="separate"/>
            </w:r>
            <w:r w:rsidR="00133481">
              <w:rPr>
                <w:noProof/>
                <w:webHidden/>
              </w:rPr>
              <w:t>19</w:t>
            </w:r>
            <w:r w:rsidR="00133481">
              <w:rPr>
                <w:noProof/>
                <w:webHidden/>
              </w:rPr>
              <w:fldChar w:fldCharType="end"/>
            </w:r>
          </w:hyperlink>
        </w:p>
        <w:p w14:paraId="40516DEE" w14:textId="77777777" w:rsidR="00133481" w:rsidRDefault="003047A7">
          <w:pPr>
            <w:pStyle w:val="TOC2"/>
            <w:tabs>
              <w:tab w:val="left" w:pos="880"/>
              <w:tab w:val="right" w:leader="dot" w:pos="9016"/>
            </w:tabs>
            <w:rPr>
              <w:noProof/>
              <w:lang w:eastAsia="en-GB"/>
            </w:rPr>
          </w:pPr>
          <w:hyperlink w:anchor="_Toc319003351" w:history="1">
            <w:r w:rsidR="00133481" w:rsidRPr="00B908F6">
              <w:rPr>
                <w:rStyle w:val="Hyperlink"/>
                <w:noProof/>
              </w:rPr>
              <w:t>3.6</w:t>
            </w:r>
            <w:r w:rsidR="00133481">
              <w:rPr>
                <w:noProof/>
                <w:lang w:eastAsia="en-GB"/>
              </w:rPr>
              <w:tab/>
            </w:r>
            <w:r w:rsidR="00133481" w:rsidRPr="00B908F6">
              <w:rPr>
                <w:rStyle w:val="Hyperlink"/>
                <w:noProof/>
              </w:rPr>
              <w:t>User Documentation and Help Requirements</w:t>
            </w:r>
            <w:r w:rsidR="00133481">
              <w:rPr>
                <w:noProof/>
                <w:webHidden/>
              </w:rPr>
              <w:tab/>
            </w:r>
            <w:r w:rsidR="00133481">
              <w:rPr>
                <w:noProof/>
                <w:webHidden/>
              </w:rPr>
              <w:fldChar w:fldCharType="begin"/>
            </w:r>
            <w:r w:rsidR="00133481">
              <w:rPr>
                <w:noProof/>
                <w:webHidden/>
              </w:rPr>
              <w:instrText xml:space="preserve"> PAGEREF _Toc319003351 \h </w:instrText>
            </w:r>
            <w:r w:rsidR="00133481">
              <w:rPr>
                <w:noProof/>
                <w:webHidden/>
              </w:rPr>
            </w:r>
            <w:r w:rsidR="00133481">
              <w:rPr>
                <w:noProof/>
                <w:webHidden/>
              </w:rPr>
              <w:fldChar w:fldCharType="separate"/>
            </w:r>
            <w:r w:rsidR="00133481">
              <w:rPr>
                <w:noProof/>
                <w:webHidden/>
              </w:rPr>
              <w:t>19</w:t>
            </w:r>
            <w:r w:rsidR="00133481">
              <w:rPr>
                <w:noProof/>
                <w:webHidden/>
              </w:rPr>
              <w:fldChar w:fldCharType="end"/>
            </w:r>
          </w:hyperlink>
        </w:p>
        <w:p w14:paraId="0EF31583" w14:textId="77777777" w:rsidR="00133481" w:rsidRDefault="003047A7">
          <w:pPr>
            <w:pStyle w:val="TOC3"/>
            <w:tabs>
              <w:tab w:val="left" w:pos="1320"/>
              <w:tab w:val="right" w:leader="dot" w:pos="9016"/>
            </w:tabs>
            <w:rPr>
              <w:noProof/>
              <w:lang w:eastAsia="en-GB"/>
            </w:rPr>
          </w:pPr>
          <w:hyperlink w:anchor="_Toc319003352" w:history="1">
            <w:r w:rsidR="00133481" w:rsidRPr="00B908F6">
              <w:rPr>
                <w:rStyle w:val="Hyperlink"/>
                <w:noProof/>
              </w:rPr>
              <w:t>3.6.1</w:t>
            </w:r>
            <w:r w:rsidR="00133481">
              <w:rPr>
                <w:noProof/>
                <w:lang w:eastAsia="en-GB"/>
              </w:rPr>
              <w:tab/>
            </w:r>
            <w:r w:rsidR="00133481" w:rsidRPr="00B908F6">
              <w:rPr>
                <w:rStyle w:val="Hyperlink"/>
                <w:noProof/>
              </w:rPr>
              <w:t>User Documentation</w:t>
            </w:r>
            <w:r w:rsidR="00133481">
              <w:rPr>
                <w:noProof/>
                <w:webHidden/>
              </w:rPr>
              <w:tab/>
            </w:r>
            <w:r w:rsidR="00133481">
              <w:rPr>
                <w:noProof/>
                <w:webHidden/>
              </w:rPr>
              <w:fldChar w:fldCharType="begin"/>
            </w:r>
            <w:r w:rsidR="00133481">
              <w:rPr>
                <w:noProof/>
                <w:webHidden/>
              </w:rPr>
              <w:instrText xml:space="preserve"> PAGEREF _Toc319003352 \h </w:instrText>
            </w:r>
            <w:r w:rsidR="00133481">
              <w:rPr>
                <w:noProof/>
                <w:webHidden/>
              </w:rPr>
            </w:r>
            <w:r w:rsidR="00133481">
              <w:rPr>
                <w:noProof/>
                <w:webHidden/>
              </w:rPr>
              <w:fldChar w:fldCharType="separate"/>
            </w:r>
            <w:r w:rsidR="00133481">
              <w:rPr>
                <w:noProof/>
                <w:webHidden/>
              </w:rPr>
              <w:t>19</w:t>
            </w:r>
            <w:r w:rsidR="00133481">
              <w:rPr>
                <w:noProof/>
                <w:webHidden/>
              </w:rPr>
              <w:fldChar w:fldCharType="end"/>
            </w:r>
          </w:hyperlink>
        </w:p>
        <w:p w14:paraId="1E8CF219" w14:textId="77777777" w:rsidR="00133481" w:rsidRDefault="003047A7">
          <w:pPr>
            <w:pStyle w:val="TOC3"/>
            <w:tabs>
              <w:tab w:val="left" w:pos="1320"/>
              <w:tab w:val="right" w:leader="dot" w:pos="9016"/>
            </w:tabs>
            <w:rPr>
              <w:noProof/>
              <w:lang w:eastAsia="en-GB"/>
            </w:rPr>
          </w:pPr>
          <w:hyperlink w:anchor="_Toc319003353" w:history="1">
            <w:r w:rsidR="00133481" w:rsidRPr="00B908F6">
              <w:rPr>
                <w:rStyle w:val="Hyperlink"/>
                <w:noProof/>
              </w:rPr>
              <w:t>3.6.2</w:t>
            </w:r>
            <w:r w:rsidR="00133481">
              <w:rPr>
                <w:noProof/>
                <w:lang w:eastAsia="en-GB"/>
              </w:rPr>
              <w:tab/>
            </w:r>
            <w:r w:rsidR="00133481" w:rsidRPr="00B908F6">
              <w:rPr>
                <w:rStyle w:val="Hyperlink"/>
                <w:noProof/>
              </w:rPr>
              <w:t>Phone Support</w:t>
            </w:r>
            <w:r w:rsidR="00133481">
              <w:rPr>
                <w:noProof/>
                <w:webHidden/>
              </w:rPr>
              <w:tab/>
            </w:r>
            <w:r w:rsidR="00133481">
              <w:rPr>
                <w:noProof/>
                <w:webHidden/>
              </w:rPr>
              <w:fldChar w:fldCharType="begin"/>
            </w:r>
            <w:r w:rsidR="00133481">
              <w:rPr>
                <w:noProof/>
                <w:webHidden/>
              </w:rPr>
              <w:instrText xml:space="preserve"> PAGEREF _Toc319003353 \h </w:instrText>
            </w:r>
            <w:r w:rsidR="00133481">
              <w:rPr>
                <w:noProof/>
                <w:webHidden/>
              </w:rPr>
            </w:r>
            <w:r w:rsidR="00133481">
              <w:rPr>
                <w:noProof/>
                <w:webHidden/>
              </w:rPr>
              <w:fldChar w:fldCharType="separate"/>
            </w:r>
            <w:r w:rsidR="00133481">
              <w:rPr>
                <w:noProof/>
                <w:webHidden/>
              </w:rPr>
              <w:t>19</w:t>
            </w:r>
            <w:r w:rsidR="00133481">
              <w:rPr>
                <w:noProof/>
                <w:webHidden/>
              </w:rPr>
              <w:fldChar w:fldCharType="end"/>
            </w:r>
          </w:hyperlink>
        </w:p>
        <w:p w14:paraId="203062B4" w14:textId="77777777" w:rsidR="00133481" w:rsidRDefault="003047A7">
          <w:pPr>
            <w:pStyle w:val="TOC2"/>
            <w:tabs>
              <w:tab w:val="left" w:pos="880"/>
              <w:tab w:val="right" w:leader="dot" w:pos="9016"/>
            </w:tabs>
            <w:rPr>
              <w:noProof/>
              <w:lang w:eastAsia="en-GB"/>
            </w:rPr>
          </w:pPr>
          <w:hyperlink w:anchor="_Toc319003354" w:history="1">
            <w:r w:rsidR="00133481" w:rsidRPr="00B908F6">
              <w:rPr>
                <w:rStyle w:val="Hyperlink"/>
                <w:noProof/>
              </w:rPr>
              <w:t>3.7</w:t>
            </w:r>
            <w:r w:rsidR="00133481">
              <w:rPr>
                <w:noProof/>
                <w:lang w:eastAsia="en-GB"/>
              </w:rPr>
              <w:tab/>
            </w:r>
            <w:r w:rsidR="00133481" w:rsidRPr="00B908F6">
              <w:rPr>
                <w:rStyle w:val="Hyperlink"/>
                <w:noProof/>
              </w:rPr>
              <w:t>Purchased Components</w:t>
            </w:r>
            <w:r w:rsidR="00133481">
              <w:rPr>
                <w:noProof/>
                <w:webHidden/>
              </w:rPr>
              <w:tab/>
            </w:r>
            <w:r w:rsidR="00133481">
              <w:rPr>
                <w:noProof/>
                <w:webHidden/>
              </w:rPr>
              <w:fldChar w:fldCharType="begin"/>
            </w:r>
            <w:r w:rsidR="00133481">
              <w:rPr>
                <w:noProof/>
                <w:webHidden/>
              </w:rPr>
              <w:instrText xml:space="preserve"> PAGEREF _Toc319003354 \h </w:instrText>
            </w:r>
            <w:r w:rsidR="00133481">
              <w:rPr>
                <w:noProof/>
                <w:webHidden/>
              </w:rPr>
            </w:r>
            <w:r w:rsidR="00133481">
              <w:rPr>
                <w:noProof/>
                <w:webHidden/>
              </w:rPr>
              <w:fldChar w:fldCharType="separate"/>
            </w:r>
            <w:r w:rsidR="00133481">
              <w:rPr>
                <w:noProof/>
                <w:webHidden/>
              </w:rPr>
              <w:t>19</w:t>
            </w:r>
            <w:r w:rsidR="00133481">
              <w:rPr>
                <w:noProof/>
                <w:webHidden/>
              </w:rPr>
              <w:fldChar w:fldCharType="end"/>
            </w:r>
          </w:hyperlink>
        </w:p>
        <w:p w14:paraId="7B476103" w14:textId="77777777" w:rsidR="00133481" w:rsidRDefault="003047A7">
          <w:pPr>
            <w:pStyle w:val="TOC2"/>
            <w:tabs>
              <w:tab w:val="left" w:pos="880"/>
              <w:tab w:val="right" w:leader="dot" w:pos="9016"/>
            </w:tabs>
            <w:rPr>
              <w:noProof/>
              <w:lang w:eastAsia="en-GB"/>
            </w:rPr>
          </w:pPr>
          <w:hyperlink w:anchor="_Toc319003355" w:history="1">
            <w:r w:rsidR="00133481" w:rsidRPr="00B908F6">
              <w:rPr>
                <w:rStyle w:val="Hyperlink"/>
                <w:noProof/>
              </w:rPr>
              <w:t>3.8</w:t>
            </w:r>
            <w:r w:rsidR="00133481">
              <w:rPr>
                <w:noProof/>
                <w:lang w:eastAsia="en-GB"/>
              </w:rPr>
              <w:tab/>
            </w:r>
            <w:r w:rsidR="00133481" w:rsidRPr="00B908F6">
              <w:rPr>
                <w:rStyle w:val="Hyperlink"/>
                <w:noProof/>
              </w:rPr>
              <w:t>Interfaces</w:t>
            </w:r>
            <w:r w:rsidR="00133481">
              <w:rPr>
                <w:noProof/>
                <w:webHidden/>
              </w:rPr>
              <w:tab/>
            </w:r>
            <w:r w:rsidR="00133481">
              <w:rPr>
                <w:noProof/>
                <w:webHidden/>
              </w:rPr>
              <w:fldChar w:fldCharType="begin"/>
            </w:r>
            <w:r w:rsidR="00133481">
              <w:rPr>
                <w:noProof/>
                <w:webHidden/>
              </w:rPr>
              <w:instrText xml:space="preserve"> PAGEREF _Toc319003355 \h </w:instrText>
            </w:r>
            <w:r w:rsidR="00133481">
              <w:rPr>
                <w:noProof/>
                <w:webHidden/>
              </w:rPr>
            </w:r>
            <w:r w:rsidR="00133481">
              <w:rPr>
                <w:noProof/>
                <w:webHidden/>
              </w:rPr>
              <w:fldChar w:fldCharType="separate"/>
            </w:r>
            <w:r w:rsidR="00133481">
              <w:rPr>
                <w:noProof/>
                <w:webHidden/>
              </w:rPr>
              <w:t>19</w:t>
            </w:r>
            <w:r w:rsidR="00133481">
              <w:rPr>
                <w:noProof/>
                <w:webHidden/>
              </w:rPr>
              <w:fldChar w:fldCharType="end"/>
            </w:r>
          </w:hyperlink>
        </w:p>
        <w:p w14:paraId="7C61B72F" w14:textId="77777777" w:rsidR="00133481" w:rsidRDefault="003047A7">
          <w:pPr>
            <w:pStyle w:val="TOC3"/>
            <w:tabs>
              <w:tab w:val="left" w:pos="1320"/>
              <w:tab w:val="right" w:leader="dot" w:pos="9016"/>
            </w:tabs>
            <w:rPr>
              <w:noProof/>
              <w:lang w:eastAsia="en-GB"/>
            </w:rPr>
          </w:pPr>
          <w:hyperlink w:anchor="_Toc319003356" w:history="1">
            <w:r w:rsidR="00133481" w:rsidRPr="00B908F6">
              <w:rPr>
                <w:rStyle w:val="Hyperlink"/>
                <w:noProof/>
              </w:rPr>
              <w:t>3.8.1</w:t>
            </w:r>
            <w:r w:rsidR="00133481">
              <w:rPr>
                <w:noProof/>
                <w:lang w:eastAsia="en-GB"/>
              </w:rPr>
              <w:tab/>
            </w:r>
            <w:r w:rsidR="00133481" w:rsidRPr="00B908F6">
              <w:rPr>
                <w:rStyle w:val="Hyperlink"/>
                <w:noProof/>
              </w:rPr>
              <w:t>User Interfaces</w:t>
            </w:r>
            <w:r w:rsidR="00133481">
              <w:rPr>
                <w:noProof/>
                <w:webHidden/>
              </w:rPr>
              <w:tab/>
            </w:r>
            <w:r w:rsidR="00133481">
              <w:rPr>
                <w:noProof/>
                <w:webHidden/>
              </w:rPr>
              <w:fldChar w:fldCharType="begin"/>
            </w:r>
            <w:r w:rsidR="00133481">
              <w:rPr>
                <w:noProof/>
                <w:webHidden/>
              </w:rPr>
              <w:instrText xml:space="preserve"> PAGEREF _Toc319003356 \h </w:instrText>
            </w:r>
            <w:r w:rsidR="00133481">
              <w:rPr>
                <w:noProof/>
                <w:webHidden/>
              </w:rPr>
            </w:r>
            <w:r w:rsidR="00133481">
              <w:rPr>
                <w:noProof/>
                <w:webHidden/>
              </w:rPr>
              <w:fldChar w:fldCharType="separate"/>
            </w:r>
            <w:r w:rsidR="00133481">
              <w:rPr>
                <w:noProof/>
                <w:webHidden/>
              </w:rPr>
              <w:t>19</w:t>
            </w:r>
            <w:r w:rsidR="00133481">
              <w:rPr>
                <w:noProof/>
                <w:webHidden/>
              </w:rPr>
              <w:fldChar w:fldCharType="end"/>
            </w:r>
          </w:hyperlink>
        </w:p>
        <w:p w14:paraId="4BBD7318" w14:textId="77777777" w:rsidR="00133481" w:rsidRDefault="003047A7">
          <w:pPr>
            <w:pStyle w:val="TOC3"/>
            <w:tabs>
              <w:tab w:val="left" w:pos="1320"/>
              <w:tab w:val="right" w:leader="dot" w:pos="9016"/>
            </w:tabs>
            <w:rPr>
              <w:noProof/>
              <w:lang w:eastAsia="en-GB"/>
            </w:rPr>
          </w:pPr>
          <w:hyperlink w:anchor="_Toc319003357" w:history="1">
            <w:r w:rsidR="00133481" w:rsidRPr="00B908F6">
              <w:rPr>
                <w:rStyle w:val="Hyperlink"/>
                <w:noProof/>
              </w:rPr>
              <w:t>3.8.2</w:t>
            </w:r>
            <w:r w:rsidR="00133481">
              <w:rPr>
                <w:noProof/>
                <w:lang w:eastAsia="en-GB"/>
              </w:rPr>
              <w:tab/>
            </w:r>
            <w:r w:rsidR="00133481" w:rsidRPr="00B908F6">
              <w:rPr>
                <w:rStyle w:val="Hyperlink"/>
                <w:noProof/>
              </w:rPr>
              <w:t>Hardware Interfaces</w:t>
            </w:r>
            <w:r w:rsidR="00133481">
              <w:rPr>
                <w:noProof/>
                <w:webHidden/>
              </w:rPr>
              <w:tab/>
            </w:r>
            <w:r w:rsidR="00133481">
              <w:rPr>
                <w:noProof/>
                <w:webHidden/>
              </w:rPr>
              <w:fldChar w:fldCharType="begin"/>
            </w:r>
            <w:r w:rsidR="00133481">
              <w:rPr>
                <w:noProof/>
                <w:webHidden/>
              </w:rPr>
              <w:instrText xml:space="preserve"> PAGEREF _Toc319003357 \h </w:instrText>
            </w:r>
            <w:r w:rsidR="00133481">
              <w:rPr>
                <w:noProof/>
                <w:webHidden/>
              </w:rPr>
            </w:r>
            <w:r w:rsidR="00133481">
              <w:rPr>
                <w:noProof/>
                <w:webHidden/>
              </w:rPr>
              <w:fldChar w:fldCharType="separate"/>
            </w:r>
            <w:r w:rsidR="00133481">
              <w:rPr>
                <w:noProof/>
                <w:webHidden/>
              </w:rPr>
              <w:t>20</w:t>
            </w:r>
            <w:r w:rsidR="00133481">
              <w:rPr>
                <w:noProof/>
                <w:webHidden/>
              </w:rPr>
              <w:fldChar w:fldCharType="end"/>
            </w:r>
          </w:hyperlink>
        </w:p>
        <w:p w14:paraId="3DF544A6" w14:textId="77777777" w:rsidR="00133481" w:rsidRDefault="003047A7">
          <w:pPr>
            <w:pStyle w:val="TOC3"/>
            <w:tabs>
              <w:tab w:val="left" w:pos="1320"/>
              <w:tab w:val="right" w:leader="dot" w:pos="9016"/>
            </w:tabs>
            <w:rPr>
              <w:noProof/>
              <w:lang w:eastAsia="en-GB"/>
            </w:rPr>
          </w:pPr>
          <w:hyperlink w:anchor="_Toc319003358" w:history="1">
            <w:r w:rsidR="00133481" w:rsidRPr="00B908F6">
              <w:rPr>
                <w:rStyle w:val="Hyperlink"/>
                <w:noProof/>
              </w:rPr>
              <w:t>3.8.3</w:t>
            </w:r>
            <w:r w:rsidR="00133481">
              <w:rPr>
                <w:noProof/>
                <w:lang w:eastAsia="en-GB"/>
              </w:rPr>
              <w:tab/>
            </w:r>
            <w:r w:rsidR="00133481" w:rsidRPr="00B908F6">
              <w:rPr>
                <w:rStyle w:val="Hyperlink"/>
                <w:noProof/>
              </w:rPr>
              <w:t>Communications Interfaces</w:t>
            </w:r>
            <w:r w:rsidR="00133481">
              <w:rPr>
                <w:noProof/>
                <w:webHidden/>
              </w:rPr>
              <w:tab/>
            </w:r>
            <w:r w:rsidR="00133481">
              <w:rPr>
                <w:noProof/>
                <w:webHidden/>
              </w:rPr>
              <w:fldChar w:fldCharType="begin"/>
            </w:r>
            <w:r w:rsidR="00133481">
              <w:rPr>
                <w:noProof/>
                <w:webHidden/>
              </w:rPr>
              <w:instrText xml:space="preserve"> PAGEREF _Toc319003358 \h </w:instrText>
            </w:r>
            <w:r w:rsidR="00133481">
              <w:rPr>
                <w:noProof/>
                <w:webHidden/>
              </w:rPr>
            </w:r>
            <w:r w:rsidR="00133481">
              <w:rPr>
                <w:noProof/>
                <w:webHidden/>
              </w:rPr>
              <w:fldChar w:fldCharType="separate"/>
            </w:r>
            <w:r w:rsidR="00133481">
              <w:rPr>
                <w:noProof/>
                <w:webHidden/>
              </w:rPr>
              <w:t>20</w:t>
            </w:r>
            <w:r w:rsidR="00133481">
              <w:rPr>
                <w:noProof/>
                <w:webHidden/>
              </w:rPr>
              <w:fldChar w:fldCharType="end"/>
            </w:r>
          </w:hyperlink>
        </w:p>
        <w:p w14:paraId="0557617C" w14:textId="77777777" w:rsidR="00133481" w:rsidRDefault="003047A7">
          <w:pPr>
            <w:pStyle w:val="TOC2"/>
            <w:tabs>
              <w:tab w:val="left" w:pos="880"/>
              <w:tab w:val="right" w:leader="dot" w:pos="9016"/>
            </w:tabs>
            <w:rPr>
              <w:noProof/>
              <w:lang w:eastAsia="en-GB"/>
            </w:rPr>
          </w:pPr>
          <w:hyperlink w:anchor="_Toc319003359" w:history="1">
            <w:r w:rsidR="00133481" w:rsidRPr="00B908F6">
              <w:rPr>
                <w:rStyle w:val="Hyperlink"/>
                <w:noProof/>
              </w:rPr>
              <w:t>3.9</w:t>
            </w:r>
            <w:r w:rsidR="00133481">
              <w:rPr>
                <w:noProof/>
                <w:lang w:eastAsia="en-GB"/>
              </w:rPr>
              <w:tab/>
            </w:r>
            <w:r w:rsidR="00133481" w:rsidRPr="00B908F6">
              <w:rPr>
                <w:rStyle w:val="Hyperlink"/>
                <w:noProof/>
              </w:rPr>
              <w:t>Licensing Requirements</w:t>
            </w:r>
            <w:r w:rsidR="00133481">
              <w:rPr>
                <w:noProof/>
                <w:webHidden/>
              </w:rPr>
              <w:tab/>
            </w:r>
            <w:r w:rsidR="00133481">
              <w:rPr>
                <w:noProof/>
                <w:webHidden/>
              </w:rPr>
              <w:fldChar w:fldCharType="begin"/>
            </w:r>
            <w:r w:rsidR="00133481">
              <w:rPr>
                <w:noProof/>
                <w:webHidden/>
              </w:rPr>
              <w:instrText xml:space="preserve"> PAGEREF _Toc319003359 \h </w:instrText>
            </w:r>
            <w:r w:rsidR="00133481">
              <w:rPr>
                <w:noProof/>
                <w:webHidden/>
              </w:rPr>
            </w:r>
            <w:r w:rsidR="00133481">
              <w:rPr>
                <w:noProof/>
                <w:webHidden/>
              </w:rPr>
              <w:fldChar w:fldCharType="separate"/>
            </w:r>
            <w:r w:rsidR="00133481">
              <w:rPr>
                <w:noProof/>
                <w:webHidden/>
              </w:rPr>
              <w:t>20</w:t>
            </w:r>
            <w:r w:rsidR="00133481">
              <w:rPr>
                <w:noProof/>
                <w:webHidden/>
              </w:rPr>
              <w:fldChar w:fldCharType="end"/>
            </w:r>
          </w:hyperlink>
        </w:p>
        <w:p w14:paraId="044388F9" w14:textId="77777777" w:rsidR="00133481" w:rsidRDefault="003047A7">
          <w:pPr>
            <w:pStyle w:val="TOC2"/>
            <w:tabs>
              <w:tab w:val="left" w:pos="880"/>
              <w:tab w:val="right" w:leader="dot" w:pos="9016"/>
            </w:tabs>
            <w:rPr>
              <w:noProof/>
              <w:lang w:eastAsia="en-GB"/>
            </w:rPr>
          </w:pPr>
          <w:hyperlink w:anchor="_Toc319003360" w:history="1">
            <w:r w:rsidR="00133481" w:rsidRPr="00B908F6">
              <w:rPr>
                <w:rStyle w:val="Hyperlink"/>
                <w:noProof/>
              </w:rPr>
              <w:t>3.10</w:t>
            </w:r>
            <w:r w:rsidR="00133481">
              <w:rPr>
                <w:noProof/>
                <w:lang w:eastAsia="en-GB"/>
              </w:rPr>
              <w:tab/>
            </w:r>
            <w:r w:rsidR="00133481" w:rsidRPr="00B908F6">
              <w:rPr>
                <w:rStyle w:val="Hyperlink"/>
                <w:noProof/>
              </w:rPr>
              <w:t>Legal, Copyright, and Other Notices</w:t>
            </w:r>
            <w:r w:rsidR="00133481">
              <w:rPr>
                <w:noProof/>
                <w:webHidden/>
              </w:rPr>
              <w:tab/>
            </w:r>
            <w:r w:rsidR="00133481">
              <w:rPr>
                <w:noProof/>
                <w:webHidden/>
              </w:rPr>
              <w:fldChar w:fldCharType="begin"/>
            </w:r>
            <w:r w:rsidR="00133481">
              <w:rPr>
                <w:noProof/>
                <w:webHidden/>
              </w:rPr>
              <w:instrText xml:space="preserve"> PAGEREF _Toc319003360 \h </w:instrText>
            </w:r>
            <w:r w:rsidR="00133481">
              <w:rPr>
                <w:noProof/>
                <w:webHidden/>
              </w:rPr>
            </w:r>
            <w:r w:rsidR="00133481">
              <w:rPr>
                <w:noProof/>
                <w:webHidden/>
              </w:rPr>
              <w:fldChar w:fldCharType="separate"/>
            </w:r>
            <w:r w:rsidR="00133481">
              <w:rPr>
                <w:noProof/>
                <w:webHidden/>
              </w:rPr>
              <w:t>20</w:t>
            </w:r>
            <w:r w:rsidR="00133481">
              <w:rPr>
                <w:noProof/>
                <w:webHidden/>
              </w:rPr>
              <w:fldChar w:fldCharType="end"/>
            </w:r>
          </w:hyperlink>
        </w:p>
        <w:p w14:paraId="2DEA7167" w14:textId="77777777" w:rsidR="00133481" w:rsidRDefault="003047A7">
          <w:pPr>
            <w:pStyle w:val="TOC1"/>
          </w:pPr>
          <w:hyperlink w:anchor="_Toc319003361" w:history="1">
            <w:r w:rsidR="00133481" w:rsidRPr="00B908F6">
              <w:rPr>
                <w:rStyle w:val="Hyperlink"/>
              </w:rPr>
              <w:t>4</w:t>
            </w:r>
            <w:r w:rsidR="00133481">
              <w:tab/>
            </w:r>
            <w:r w:rsidR="00133481" w:rsidRPr="00B908F6">
              <w:rPr>
                <w:rStyle w:val="Hyperlink"/>
              </w:rPr>
              <w:t>Schedule</w:t>
            </w:r>
            <w:r w:rsidR="00133481">
              <w:rPr>
                <w:webHidden/>
              </w:rPr>
              <w:tab/>
            </w:r>
            <w:r w:rsidR="00133481">
              <w:rPr>
                <w:webHidden/>
              </w:rPr>
              <w:fldChar w:fldCharType="begin"/>
            </w:r>
            <w:r w:rsidR="00133481">
              <w:rPr>
                <w:webHidden/>
              </w:rPr>
              <w:instrText xml:space="preserve"> PAGEREF _Toc319003361 \h </w:instrText>
            </w:r>
            <w:r w:rsidR="00133481">
              <w:rPr>
                <w:webHidden/>
              </w:rPr>
            </w:r>
            <w:r w:rsidR="00133481">
              <w:rPr>
                <w:webHidden/>
              </w:rPr>
              <w:fldChar w:fldCharType="separate"/>
            </w:r>
            <w:r w:rsidR="00133481">
              <w:rPr>
                <w:webHidden/>
              </w:rPr>
              <w:t>20</w:t>
            </w:r>
            <w:r w:rsidR="00133481">
              <w:rPr>
                <w:webHidden/>
              </w:rPr>
              <w:fldChar w:fldCharType="end"/>
            </w:r>
          </w:hyperlink>
        </w:p>
        <w:p w14:paraId="160D580F" w14:textId="77777777" w:rsidR="00133481" w:rsidRDefault="003047A7">
          <w:pPr>
            <w:pStyle w:val="TOC2"/>
            <w:tabs>
              <w:tab w:val="left" w:pos="880"/>
              <w:tab w:val="right" w:leader="dot" w:pos="9016"/>
            </w:tabs>
            <w:rPr>
              <w:noProof/>
              <w:lang w:eastAsia="en-GB"/>
            </w:rPr>
          </w:pPr>
          <w:hyperlink w:anchor="_Toc319003362" w:history="1">
            <w:r w:rsidR="00133481" w:rsidRPr="00B908F6">
              <w:rPr>
                <w:rStyle w:val="Hyperlink"/>
                <w:noProof/>
              </w:rPr>
              <w:t>4.1</w:t>
            </w:r>
            <w:r w:rsidR="00133481">
              <w:rPr>
                <w:noProof/>
                <w:lang w:eastAsia="en-GB"/>
              </w:rPr>
              <w:tab/>
            </w:r>
            <w:r w:rsidR="00133481" w:rsidRPr="00B908F6">
              <w:rPr>
                <w:rStyle w:val="Hyperlink"/>
                <w:noProof/>
              </w:rPr>
              <w:t>Phase 1</w:t>
            </w:r>
            <w:r w:rsidR="00133481">
              <w:rPr>
                <w:noProof/>
                <w:webHidden/>
              </w:rPr>
              <w:tab/>
            </w:r>
            <w:r w:rsidR="00133481">
              <w:rPr>
                <w:noProof/>
                <w:webHidden/>
              </w:rPr>
              <w:fldChar w:fldCharType="begin"/>
            </w:r>
            <w:r w:rsidR="00133481">
              <w:rPr>
                <w:noProof/>
                <w:webHidden/>
              </w:rPr>
              <w:instrText xml:space="preserve"> PAGEREF _Toc319003362 \h </w:instrText>
            </w:r>
            <w:r w:rsidR="00133481">
              <w:rPr>
                <w:noProof/>
                <w:webHidden/>
              </w:rPr>
            </w:r>
            <w:r w:rsidR="00133481">
              <w:rPr>
                <w:noProof/>
                <w:webHidden/>
              </w:rPr>
              <w:fldChar w:fldCharType="separate"/>
            </w:r>
            <w:r w:rsidR="00133481">
              <w:rPr>
                <w:noProof/>
                <w:webHidden/>
              </w:rPr>
              <w:t>21</w:t>
            </w:r>
            <w:r w:rsidR="00133481">
              <w:rPr>
                <w:noProof/>
                <w:webHidden/>
              </w:rPr>
              <w:fldChar w:fldCharType="end"/>
            </w:r>
          </w:hyperlink>
        </w:p>
        <w:p w14:paraId="18F7F08C" w14:textId="77777777" w:rsidR="00133481" w:rsidRDefault="003047A7">
          <w:pPr>
            <w:pStyle w:val="TOC2"/>
            <w:tabs>
              <w:tab w:val="left" w:pos="880"/>
              <w:tab w:val="right" w:leader="dot" w:pos="9016"/>
            </w:tabs>
            <w:rPr>
              <w:noProof/>
              <w:lang w:eastAsia="en-GB"/>
            </w:rPr>
          </w:pPr>
          <w:hyperlink w:anchor="_Toc319003363" w:history="1">
            <w:r w:rsidR="00133481" w:rsidRPr="00B908F6">
              <w:rPr>
                <w:rStyle w:val="Hyperlink"/>
                <w:noProof/>
              </w:rPr>
              <w:t>4.2</w:t>
            </w:r>
            <w:r w:rsidR="00133481">
              <w:rPr>
                <w:noProof/>
                <w:lang w:eastAsia="en-GB"/>
              </w:rPr>
              <w:tab/>
            </w:r>
            <w:r w:rsidR="00133481" w:rsidRPr="00B908F6">
              <w:rPr>
                <w:rStyle w:val="Hyperlink"/>
                <w:noProof/>
              </w:rPr>
              <w:t>Phase 2</w:t>
            </w:r>
            <w:r w:rsidR="00133481">
              <w:rPr>
                <w:noProof/>
                <w:webHidden/>
              </w:rPr>
              <w:tab/>
            </w:r>
            <w:r w:rsidR="00133481">
              <w:rPr>
                <w:noProof/>
                <w:webHidden/>
              </w:rPr>
              <w:fldChar w:fldCharType="begin"/>
            </w:r>
            <w:r w:rsidR="00133481">
              <w:rPr>
                <w:noProof/>
                <w:webHidden/>
              </w:rPr>
              <w:instrText xml:space="preserve"> PAGEREF _Toc319003363 \h </w:instrText>
            </w:r>
            <w:r w:rsidR="00133481">
              <w:rPr>
                <w:noProof/>
                <w:webHidden/>
              </w:rPr>
            </w:r>
            <w:r w:rsidR="00133481">
              <w:rPr>
                <w:noProof/>
                <w:webHidden/>
              </w:rPr>
              <w:fldChar w:fldCharType="separate"/>
            </w:r>
            <w:r w:rsidR="00133481">
              <w:rPr>
                <w:noProof/>
                <w:webHidden/>
              </w:rPr>
              <w:t>21</w:t>
            </w:r>
            <w:r w:rsidR="00133481">
              <w:rPr>
                <w:noProof/>
                <w:webHidden/>
              </w:rPr>
              <w:fldChar w:fldCharType="end"/>
            </w:r>
          </w:hyperlink>
        </w:p>
        <w:p w14:paraId="7AD3EE11" w14:textId="77777777" w:rsidR="00133481" w:rsidRDefault="003047A7">
          <w:pPr>
            <w:pStyle w:val="TOC2"/>
            <w:tabs>
              <w:tab w:val="left" w:pos="880"/>
              <w:tab w:val="right" w:leader="dot" w:pos="9016"/>
            </w:tabs>
            <w:rPr>
              <w:noProof/>
              <w:lang w:eastAsia="en-GB"/>
            </w:rPr>
          </w:pPr>
          <w:hyperlink w:anchor="_Toc319003364" w:history="1">
            <w:r w:rsidR="00133481" w:rsidRPr="00B908F6">
              <w:rPr>
                <w:rStyle w:val="Hyperlink"/>
                <w:noProof/>
              </w:rPr>
              <w:t>4.3</w:t>
            </w:r>
            <w:r w:rsidR="00133481">
              <w:rPr>
                <w:noProof/>
                <w:lang w:eastAsia="en-GB"/>
              </w:rPr>
              <w:tab/>
            </w:r>
            <w:r w:rsidR="00133481" w:rsidRPr="00B908F6">
              <w:rPr>
                <w:rStyle w:val="Hyperlink"/>
                <w:noProof/>
              </w:rPr>
              <w:t>Phase 3</w:t>
            </w:r>
            <w:r w:rsidR="00133481">
              <w:rPr>
                <w:noProof/>
                <w:webHidden/>
              </w:rPr>
              <w:tab/>
            </w:r>
            <w:r w:rsidR="00133481">
              <w:rPr>
                <w:noProof/>
                <w:webHidden/>
              </w:rPr>
              <w:fldChar w:fldCharType="begin"/>
            </w:r>
            <w:r w:rsidR="00133481">
              <w:rPr>
                <w:noProof/>
                <w:webHidden/>
              </w:rPr>
              <w:instrText xml:space="preserve"> PAGEREF _Toc319003364 \h </w:instrText>
            </w:r>
            <w:r w:rsidR="00133481">
              <w:rPr>
                <w:noProof/>
                <w:webHidden/>
              </w:rPr>
            </w:r>
            <w:r w:rsidR="00133481">
              <w:rPr>
                <w:noProof/>
                <w:webHidden/>
              </w:rPr>
              <w:fldChar w:fldCharType="separate"/>
            </w:r>
            <w:r w:rsidR="00133481">
              <w:rPr>
                <w:noProof/>
                <w:webHidden/>
              </w:rPr>
              <w:t>21</w:t>
            </w:r>
            <w:r w:rsidR="00133481">
              <w:rPr>
                <w:noProof/>
                <w:webHidden/>
              </w:rPr>
              <w:fldChar w:fldCharType="end"/>
            </w:r>
          </w:hyperlink>
        </w:p>
        <w:p w14:paraId="2F60FFC2" w14:textId="77777777" w:rsidR="00133481" w:rsidRDefault="003047A7">
          <w:pPr>
            <w:pStyle w:val="TOC2"/>
            <w:tabs>
              <w:tab w:val="left" w:pos="880"/>
              <w:tab w:val="right" w:leader="dot" w:pos="9016"/>
            </w:tabs>
            <w:rPr>
              <w:noProof/>
              <w:lang w:eastAsia="en-GB"/>
            </w:rPr>
          </w:pPr>
          <w:hyperlink w:anchor="_Toc319003365" w:history="1">
            <w:r w:rsidR="00133481" w:rsidRPr="00B908F6">
              <w:rPr>
                <w:rStyle w:val="Hyperlink"/>
                <w:noProof/>
              </w:rPr>
              <w:t>4.4</w:t>
            </w:r>
            <w:r w:rsidR="00133481">
              <w:rPr>
                <w:noProof/>
                <w:lang w:eastAsia="en-GB"/>
              </w:rPr>
              <w:tab/>
            </w:r>
            <w:r w:rsidR="00133481" w:rsidRPr="00B908F6">
              <w:rPr>
                <w:rStyle w:val="Hyperlink"/>
                <w:noProof/>
              </w:rPr>
              <w:t>Phase 4</w:t>
            </w:r>
            <w:r w:rsidR="00133481">
              <w:rPr>
                <w:noProof/>
                <w:webHidden/>
              </w:rPr>
              <w:tab/>
            </w:r>
            <w:r w:rsidR="00133481">
              <w:rPr>
                <w:noProof/>
                <w:webHidden/>
              </w:rPr>
              <w:fldChar w:fldCharType="begin"/>
            </w:r>
            <w:r w:rsidR="00133481">
              <w:rPr>
                <w:noProof/>
                <w:webHidden/>
              </w:rPr>
              <w:instrText xml:space="preserve"> PAGEREF _Toc319003365 \h </w:instrText>
            </w:r>
            <w:r w:rsidR="00133481">
              <w:rPr>
                <w:noProof/>
                <w:webHidden/>
              </w:rPr>
            </w:r>
            <w:r w:rsidR="00133481">
              <w:rPr>
                <w:noProof/>
                <w:webHidden/>
              </w:rPr>
              <w:fldChar w:fldCharType="separate"/>
            </w:r>
            <w:r w:rsidR="00133481">
              <w:rPr>
                <w:noProof/>
                <w:webHidden/>
              </w:rPr>
              <w:t>21</w:t>
            </w:r>
            <w:r w:rsidR="00133481">
              <w:rPr>
                <w:noProof/>
                <w:webHidden/>
              </w:rPr>
              <w:fldChar w:fldCharType="end"/>
            </w:r>
          </w:hyperlink>
        </w:p>
        <w:p w14:paraId="37407970" w14:textId="77777777" w:rsidR="00133481" w:rsidRDefault="003047A7">
          <w:pPr>
            <w:pStyle w:val="TOC1"/>
          </w:pPr>
          <w:hyperlink w:anchor="_Toc319003366" w:history="1">
            <w:r w:rsidR="00133481" w:rsidRPr="00B908F6">
              <w:rPr>
                <w:rStyle w:val="Hyperlink"/>
              </w:rPr>
              <w:t>5</w:t>
            </w:r>
            <w:r w:rsidR="00133481">
              <w:tab/>
            </w:r>
            <w:r w:rsidR="00133481" w:rsidRPr="00B908F6">
              <w:rPr>
                <w:rStyle w:val="Hyperlink"/>
              </w:rPr>
              <w:t>Costing</w:t>
            </w:r>
            <w:r w:rsidR="00133481">
              <w:rPr>
                <w:webHidden/>
              </w:rPr>
              <w:tab/>
            </w:r>
            <w:r w:rsidR="00133481">
              <w:rPr>
                <w:webHidden/>
              </w:rPr>
              <w:fldChar w:fldCharType="begin"/>
            </w:r>
            <w:r w:rsidR="00133481">
              <w:rPr>
                <w:webHidden/>
              </w:rPr>
              <w:instrText xml:space="preserve"> PAGEREF _Toc319003366 \h </w:instrText>
            </w:r>
            <w:r w:rsidR="00133481">
              <w:rPr>
                <w:webHidden/>
              </w:rPr>
            </w:r>
            <w:r w:rsidR="00133481">
              <w:rPr>
                <w:webHidden/>
              </w:rPr>
              <w:fldChar w:fldCharType="separate"/>
            </w:r>
            <w:r w:rsidR="00133481">
              <w:rPr>
                <w:webHidden/>
              </w:rPr>
              <w:t>21</w:t>
            </w:r>
            <w:r w:rsidR="00133481">
              <w:rPr>
                <w:webHidden/>
              </w:rPr>
              <w:fldChar w:fldCharType="end"/>
            </w:r>
          </w:hyperlink>
        </w:p>
        <w:p w14:paraId="3F7F8DDC" w14:textId="77777777" w:rsidR="00133481" w:rsidRDefault="003047A7">
          <w:pPr>
            <w:pStyle w:val="TOC2"/>
            <w:tabs>
              <w:tab w:val="left" w:pos="880"/>
              <w:tab w:val="right" w:leader="dot" w:pos="9016"/>
            </w:tabs>
            <w:rPr>
              <w:noProof/>
              <w:lang w:eastAsia="en-GB"/>
            </w:rPr>
          </w:pPr>
          <w:hyperlink w:anchor="_Toc319003367" w:history="1">
            <w:r w:rsidR="00133481" w:rsidRPr="00B908F6">
              <w:rPr>
                <w:rStyle w:val="Hyperlink"/>
                <w:noProof/>
              </w:rPr>
              <w:t>5.1</w:t>
            </w:r>
            <w:r w:rsidR="00133481">
              <w:rPr>
                <w:noProof/>
                <w:lang w:eastAsia="en-GB"/>
              </w:rPr>
              <w:tab/>
            </w:r>
            <w:r w:rsidR="00133481" w:rsidRPr="00B908F6">
              <w:rPr>
                <w:rStyle w:val="Hyperlink"/>
                <w:noProof/>
              </w:rPr>
              <w:t>Initial Cost</w:t>
            </w:r>
            <w:r w:rsidR="00133481">
              <w:rPr>
                <w:noProof/>
                <w:webHidden/>
              </w:rPr>
              <w:tab/>
            </w:r>
            <w:r w:rsidR="00133481">
              <w:rPr>
                <w:noProof/>
                <w:webHidden/>
              </w:rPr>
              <w:fldChar w:fldCharType="begin"/>
            </w:r>
            <w:r w:rsidR="00133481">
              <w:rPr>
                <w:noProof/>
                <w:webHidden/>
              </w:rPr>
              <w:instrText xml:space="preserve"> PAGEREF _Toc319003367 \h </w:instrText>
            </w:r>
            <w:r w:rsidR="00133481">
              <w:rPr>
                <w:noProof/>
                <w:webHidden/>
              </w:rPr>
            </w:r>
            <w:r w:rsidR="00133481">
              <w:rPr>
                <w:noProof/>
                <w:webHidden/>
              </w:rPr>
              <w:fldChar w:fldCharType="separate"/>
            </w:r>
            <w:r w:rsidR="00133481">
              <w:rPr>
                <w:noProof/>
                <w:webHidden/>
              </w:rPr>
              <w:t>21</w:t>
            </w:r>
            <w:r w:rsidR="00133481">
              <w:rPr>
                <w:noProof/>
                <w:webHidden/>
              </w:rPr>
              <w:fldChar w:fldCharType="end"/>
            </w:r>
          </w:hyperlink>
        </w:p>
        <w:p w14:paraId="1B721867" w14:textId="77777777" w:rsidR="00133481" w:rsidRDefault="003047A7">
          <w:pPr>
            <w:pStyle w:val="TOC3"/>
            <w:tabs>
              <w:tab w:val="left" w:pos="1320"/>
              <w:tab w:val="right" w:leader="dot" w:pos="9016"/>
            </w:tabs>
            <w:rPr>
              <w:noProof/>
              <w:lang w:eastAsia="en-GB"/>
            </w:rPr>
          </w:pPr>
          <w:hyperlink w:anchor="_Toc319003368" w:history="1">
            <w:r w:rsidR="00133481" w:rsidRPr="00B908F6">
              <w:rPr>
                <w:rStyle w:val="Hyperlink"/>
                <w:noProof/>
              </w:rPr>
              <w:t>5.1.1</w:t>
            </w:r>
            <w:r w:rsidR="00133481">
              <w:rPr>
                <w:noProof/>
                <w:lang w:eastAsia="en-GB"/>
              </w:rPr>
              <w:tab/>
            </w:r>
            <w:r w:rsidR="00133481" w:rsidRPr="00B908F6">
              <w:rPr>
                <w:rStyle w:val="Hyperlink"/>
                <w:noProof/>
              </w:rPr>
              <w:t>Full Purchase</w:t>
            </w:r>
            <w:r w:rsidR="00133481">
              <w:rPr>
                <w:noProof/>
                <w:webHidden/>
              </w:rPr>
              <w:tab/>
            </w:r>
            <w:r w:rsidR="00133481">
              <w:rPr>
                <w:noProof/>
                <w:webHidden/>
              </w:rPr>
              <w:fldChar w:fldCharType="begin"/>
            </w:r>
            <w:r w:rsidR="00133481">
              <w:rPr>
                <w:noProof/>
                <w:webHidden/>
              </w:rPr>
              <w:instrText xml:space="preserve"> PAGEREF _Toc319003368 \h </w:instrText>
            </w:r>
            <w:r w:rsidR="00133481">
              <w:rPr>
                <w:noProof/>
                <w:webHidden/>
              </w:rPr>
            </w:r>
            <w:r w:rsidR="00133481">
              <w:rPr>
                <w:noProof/>
                <w:webHidden/>
              </w:rPr>
              <w:fldChar w:fldCharType="separate"/>
            </w:r>
            <w:r w:rsidR="00133481">
              <w:rPr>
                <w:noProof/>
                <w:webHidden/>
              </w:rPr>
              <w:t>21</w:t>
            </w:r>
            <w:r w:rsidR="00133481">
              <w:rPr>
                <w:noProof/>
                <w:webHidden/>
              </w:rPr>
              <w:fldChar w:fldCharType="end"/>
            </w:r>
          </w:hyperlink>
        </w:p>
        <w:p w14:paraId="031ED4FA" w14:textId="77777777" w:rsidR="00133481" w:rsidRDefault="003047A7">
          <w:pPr>
            <w:pStyle w:val="TOC3"/>
            <w:tabs>
              <w:tab w:val="left" w:pos="1320"/>
              <w:tab w:val="right" w:leader="dot" w:pos="9016"/>
            </w:tabs>
            <w:rPr>
              <w:noProof/>
              <w:lang w:eastAsia="en-GB"/>
            </w:rPr>
          </w:pPr>
          <w:hyperlink w:anchor="_Toc319003369" w:history="1">
            <w:r w:rsidR="00133481" w:rsidRPr="00B908F6">
              <w:rPr>
                <w:rStyle w:val="Hyperlink"/>
                <w:noProof/>
              </w:rPr>
              <w:t>5.1.2</w:t>
            </w:r>
            <w:r w:rsidR="00133481">
              <w:rPr>
                <w:noProof/>
                <w:lang w:eastAsia="en-GB"/>
              </w:rPr>
              <w:tab/>
            </w:r>
            <w:r w:rsidR="00133481" w:rsidRPr="00B908F6">
              <w:rPr>
                <w:rStyle w:val="Hyperlink"/>
                <w:noProof/>
              </w:rPr>
              <w:t>Licence</w:t>
            </w:r>
            <w:r w:rsidR="00133481">
              <w:rPr>
                <w:noProof/>
                <w:webHidden/>
              </w:rPr>
              <w:tab/>
            </w:r>
            <w:r w:rsidR="00133481">
              <w:rPr>
                <w:noProof/>
                <w:webHidden/>
              </w:rPr>
              <w:fldChar w:fldCharType="begin"/>
            </w:r>
            <w:r w:rsidR="00133481">
              <w:rPr>
                <w:noProof/>
                <w:webHidden/>
              </w:rPr>
              <w:instrText xml:space="preserve"> PAGEREF _Toc319003369 \h </w:instrText>
            </w:r>
            <w:r w:rsidR="00133481">
              <w:rPr>
                <w:noProof/>
                <w:webHidden/>
              </w:rPr>
            </w:r>
            <w:r w:rsidR="00133481">
              <w:rPr>
                <w:noProof/>
                <w:webHidden/>
              </w:rPr>
              <w:fldChar w:fldCharType="separate"/>
            </w:r>
            <w:r w:rsidR="00133481">
              <w:rPr>
                <w:noProof/>
                <w:webHidden/>
              </w:rPr>
              <w:t>22</w:t>
            </w:r>
            <w:r w:rsidR="00133481">
              <w:rPr>
                <w:noProof/>
                <w:webHidden/>
              </w:rPr>
              <w:fldChar w:fldCharType="end"/>
            </w:r>
          </w:hyperlink>
        </w:p>
        <w:p w14:paraId="50DD3F14" w14:textId="77777777" w:rsidR="00133481" w:rsidRDefault="003047A7">
          <w:pPr>
            <w:pStyle w:val="TOC2"/>
            <w:tabs>
              <w:tab w:val="left" w:pos="880"/>
              <w:tab w:val="right" w:leader="dot" w:pos="9016"/>
            </w:tabs>
            <w:rPr>
              <w:noProof/>
              <w:lang w:eastAsia="en-GB"/>
            </w:rPr>
          </w:pPr>
          <w:hyperlink w:anchor="_Toc319003370" w:history="1">
            <w:r w:rsidR="00133481" w:rsidRPr="00B908F6">
              <w:rPr>
                <w:rStyle w:val="Hyperlink"/>
                <w:noProof/>
              </w:rPr>
              <w:t>5.2</w:t>
            </w:r>
            <w:r w:rsidR="00133481">
              <w:rPr>
                <w:noProof/>
                <w:lang w:eastAsia="en-GB"/>
              </w:rPr>
              <w:tab/>
            </w:r>
            <w:r w:rsidR="00133481" w:rsidRPr="00B908F6">
              <w:rPr>
                <w:rStyle w:val="Hyperlink"/>
                <w:noProof/>
              </w:rPr>
              <w:t>Additional Items</w:t>
            </w:r>
            <w:r w:rsidR="00133481">
              <w:rPr>
                <w:noProof/>
                <w:webHidden/>
              </w:rPr>
              <w:tab/>
            </w:r>
            <w:r w:rsidR="00133481">
              <w:rPr>
                <w:noProof/>
                <w:webHidden/>
              </w:rPr>
              <w:fldChar w:fldCharType="begin"/>
            </w:r>
            <w:r w:rsidR="00133481">
              <w:rPr>
                <w:noProof/>
                <w:webHidden/>
              </w:rPr>
              <w:instrText xml:space="preserve"> PAGEREF _Toc319003370 \h </w:instrText>
            </w:r>
            <w:r w:rsidR="00133481">
              <w:rPr>
                <w:noProof/>
                <w:webHidden/>
              </w:rPr>
            </w:r>
            <w:r w:rsidR="00133481">
              <w:rPr>
                <w:noProof/>
                <w:webHidden/>
              </w:rPr>
              <w:fldChar w:fldCharType="separate"/>
            </w:r>
            <w:r w:rsidR="00133481">
              <w:rPr>
                <w:noProof/>
                <w:webHidden/>
              </w:rPr>
              <w:t>22</w:t>
            </w:r>
            <w:r w:rsidR="00133481">
              <w:rPr>
                <w:noProof/>
                <w:webHidden/>
              </w:rPr>
              <w:fldChar w:fldCharType="end"/>
            </w:r>
          </w:hyperlink>
        </w:p>
        <w:p w14:paraId="52C9CE50" w14:textId="77777777" w:rsidR="00133481" w:rsidRDefault="003047A7">
          <w:pPr>
            <w:pStyle w:val="TOC1"/>
          </w:pPr>
          <w:hyperlink w:anchor="_Toc319003371" w:history="1">
            <w:r w:rsidR="00133481" w:rsidRPr="00B908F6">
              <w:rPr>
                <w:rStyle w:val="Hyperlink"/>
              </w:rPr>
              <w:t>6</w:t>
            </w:r>
            <w:r w:rsidR="00133481">
              <w:tab/>
            </w:r>
            <w:r w:rsidR="00133481" w:rsidRPr="00B908F6">
              <w:rPr>
                <w:rStyle w:val="Hyperlink"/>
              </w:rPr>
              <w:t>Risk Analysis</w:t>
            </w:r>
            <w:r w:rsidR="00133481">
              <w:rPr>
                <w:webHidden/>
              </w:rPr>
              <w:tab/>
            </w:r>
            <w:r w:rsidR="00133481">
              <w:rPr>
                <w:webHidden/>
              </w:rPr>
              <w:fldChar w:fldCharType="begin"/>
            </w:r>
            <w:r w:rsidR="00133481">
              <w:rPr>
                <w:webHidden/>
              </w:rPr>
              <w:instrText xml:space="preserve"> PAGEREF _Toc319003371 \h </w:instrText>
            </w:r>
            <w:r w:rsidR="00133481">
              <w:rPr>
                <w:webHidden/>
              </w:rPr>
            </w:r>
            <w:r w:rsidR="00133481">
              <w:rPr>
                <w:webHidden/>
              </w:rPr>
              <w:fldChar w:fldCharType="separate"/>
            </w:r>
            <w:r w:rsidR="00133481">
              <w:rPr>
                <w:webHidden/>
              </w:rPr>
              <w:t>24</w:t>
            </w:r>
            <w:r w:rsidR="00133481">
              <w:rPr>
                <w:webHidden/>
              </w:rPr>
              <w:fldChar w:fldCharType="end"/>
            </w:r>
          </w:hyperlink>
        </w:p>
        <w:p w14:paraId="22FCC10F" w14:textId="77777777" w:rsidR="00133481" w:rsidRDefault="003047A7">
          <w:pPr>
            <w:pStyle w:val="TOC2"/>
            <w:tabs>
              <w:tab w:val="left" w:pos="880"/>
              <w:tab w:val="right" w:leader="dot" w:pos="9016"/>
            </w:tabs>
            <w:rPr>
              <w:noProof/>
              <w:lang w:eastAsia="en-GB"/>
            </w:rPr>
          </w:pPr>
          <w:hyperlink w:anchor="_Toc319003372" w:history="1">
            <w:r w:rsidR="00133481" w:rsidRPr="00B908F6">
              <w:rPr>
                <w:rStyle w:val="Hyperlink"/>
                <w:noProof/>
              </w:rPr>
              <w:t>6.1</w:t>
            </w:r>
            <w:r w:rsidR="00133481">
              <w:rPr>
                <w:noProof/>
                <w:lang w:eastAsia="en-GB"/>
              </w:rPr>
              <w:tab/>
            </w:r>
            <w:r w:rsidR="00133481" w:rsidRPr="00B908F6">
              <w:rPr>
                <w:rStyle w:val="Hyperlink"/>
                <w:noProof/>
              </w:rPr>
              <w:t>Risk Identification</w:t>
            </w:r>
            <w:r w:rsidR="00133481">
              <w:rPr>
                <w:noProof/>
                <w:webHidden/>
              </w:rPr>
              <w:tab/>
            </w:r>
            <w:r w:rsidR="00133481">
              <w:rPr>
                <w:noProof/>
                <w:webHidden/>
              </w:rPr>
              <w:fldChar w:fldCharType="begin"/>
            </w:r>
            <w:r w:rsidR="00133481">
              <w:rPr>
                <w:noProof/>
                <w:webHidden/>
              </w:rPr>
              <w:instrText xml:space="preserve"> PAGEREF _Toc319003372 \h </w:instrText>
            </w:r>
            <w:r w:rsidR="00133481">
              <w:rPr>
                <w:noProof/>
                <w:webHidden/>
              </w:rPr>
            </w:r>
            <w:r w:rsidR="00133481">
              <w:rPr>
                <w:noProof/>
                <w:webHidden/>
              </w:rPr>
              <w:fldChar w:fldCharType="separate"/>
            </w:r>
            <w:r w:rsidR="00133481">
              <w:rPr>
                <w:noProof/>
                <w:webHidden/>
              </w:rPr>
              <w:t>24</w:t>
            </w:r>
            <w:r w:rsidR="00133481">
              <w:rPr>
                <w:noProof/>
                <w:webHidden/>
              </w:rPr>
              <w:fldChar w:fldCharType="end"/>
            </w:r>
          </w:hyperlink>
        </w:p>
        <w:p w14:paraId="558728CD" w14:textId="77777777" w:rsidR="00133481" w:rsidRDefault="003047A7">
          <w:pPr>
            <w:pStyle w:val="TOC2"/>
            <w:tabs>
              <w:tab w:val="left" w:pos="880"/>
              <w:tab w:val="right" w:leader="dot" w:pos="9016"/>
            </w:tabs>
            <w:rPr>
              <w:noProof/>
              <w:lang w:eastAsia="en-GB"/>
            </w:rPr>
          </w:pPr>
          <w:hyperlink w:anchor="_Toc319003373" w:history="1">
            <w:r w:rsidR="00133481" w:rsidRPr="00B908F6">
              <w:rPr>
                <w:rStyle w:val="Hyperlink"/>
                <w:noProof/>
              </w:rPr>
              <w:t>6.2</w:t>
            </w:r>
            <w:r w:rsidR="00133481">
              <w:rPr>
                <w:noProof/>
                <w:lang w:eastAsia="en-GB"/>
              </w:rPr>
              <w:tab/>
            </w:r>
            <w:r w:rsidR="00133481" w:rsidRPr="00B908F6">
              <w:rPr>
                <w:rStyle w:val="Hyperlink"/>
                <w:noProof/>
              </w:rPr>
              <w:t>Risk Assessment</w:t>
            </w:r>
            <w:r w:rsidR="00133481">
              <w:rPr>
                <w:noProof/>
                <w:webHidden/>
              </w:rPr>
              <w:tab/>
            </w:r>
            <w:r w:rsidR="00133481">
              <w:rPr>
                <w:noProof/>
                <w:webHidden/>
              </w:rPr>
              <w:fldChar w:fldCharType="begin"/>
            </w:r>
            <w:r w:rsidR="00133481">
              <w:rPr>
                <w:noProof/>
                <w:webHidden/>
              </w:rPr>
              <w:instrText xml:space="preserve"> PAGEREF _Toc319003373 \h </w:instrText>
            </w:r>
            <w:r w:rsidR="00133481">
              <w:rPr>
                <w:noProof/>
                <w:webHidden/>
              </w:rPr>
            </w:r>
            <w:r w:rsidR="00133481">
              <w:rPr>
                <w:noProof/>
                <w:webHidden/>
              </w:rPr>
              <w:fldChar w:fldCharType="separate"/>
            </w:r>
            <w:r w:rsidR="00133481">
              <w:rPr>
                <w:noProof/>
                <w:webHidden/>
              </w:rPr>
              <w:t>29</w:t>
            </w:r>
            <w:r w:rsidR="00133481">
              <w:rPr>
                <w:noProof/>
                <w:webHidden/>
              </w:rPr>
              <w:fldChar w:fldCharType="end"/>
            </w:r>
          </w:hyperlink>
        </w:p>
        <w:p w14:paraId="3D351DD5" w14:textId="77777777" w:rsidR="00133481" w:rsidRDefault="003047A7">
          <w:pPr>
            <w:pStyle w:val="TOC2"/>
            <w:tabs>
              <w:tab w:val="left" w:pos="880"/>
              <w:tab w:val="right" w:leader="dot" w:pos="9016"/>
            </w:tabs>
            <w:rPr>
              <w:noProof/>
              <w:lang w:eastAsia="en-GB"/>
            </w:rPr>
          </w:pPr>
          <w:hyperlink w:anchor="_Toc319003374" w:history="1">
            <w:r w:rsidR="00133481" w:rsidRPr="00B908F6">
              <w:rPr>
                <w:rStyle w:val="Hyperlink"/>
                <w:noProof/>
              </w:rPr>
              <w:t>6.3</w:t>
            </w:r>
            <w:r w:rsidR="00133481">
              <w:rPr>
                <w:noProof/>
                <w:lang w:eastAsia="en-GB"/>
              </w:rPr>
              <w:tab/>
            </w:r>
            <w:r w:rsidR="00133481" w:rsidRPr="00B908F6">
              <w:rPr>
                <w:rStyle w:val="Hyperlink"/>
                <w:noProof/>
              </w:rPr>
              <w:t>Risk Avoidance Strategy</w:t>
            </w:r>
            <w:r w:rsidR="00133481">
              <w:rPr>
                <w:noProof/>
                <w:webHidden/>
              </w:rPr>
              <w:tab/>
            </w:r>
            <w:r w:rsidR="00133481">
              <w:rPr>
                <w:noProof/>
                <w:webHidden/>
              </w:rPr>
              <w:fldChar w:fldCharType="begin"/>
            </w:r>
            <w:r w:rsidR="00133481">
              <w:rPr>
                <w:noProof/>
                <w:webHidden/>
              </w:rPr>
              <w:instrText xml:space="preserve"> PAGEREF _Toc319003374 \h </w:instrText>
            </w:r>
            <w:r w:rsidR="00133481">
              <w:rPr>
                <w:noProof/>
                <w:webHidden/>
              </w:rPr>
            </w:r>
            <w:r w:rsidR="00133481">
              <w:rPr>
                <w:noProof/>
                <w:webHidden/>
              </w:rPr>
              <w:fldChar w:fldCharType="separate"/>
            </w:r>
            <w:r w:rsidR="00133481">
              <w:rPr>
                <w:noProof/>
                <w:webHidden/>
              </w:rPr>
              <w:t>30</w:t>
            </w:r>
            <w:r w:rsidR="00133481">
              <w:rPr>
                <w:noProof/>
                <w:webHidden/>
              </w:rPr>
              <w:fldChar w:fldCharType="end"/>
            </w:r>
          </w:hyperlink>
        </w:p>
        <w:p w14:paraId="39C65AA8" w14:textId="77777777" w:rsidR="00133481" w:rsidRDefault="003047A7">
          <w:pPr>
            <w:pStyle w:val="TOC1"/>
          </w:pPr>
          <w:hyperlink w:anchor="_Toc319003375" w:history="1">
            <w:r w:rsidR="00133481" w:rsidRPr="00B908F6">
              <w:rPr>
                <w:rStyle w:val="Hyperlink"/>
              </w:rPr>
              <w:t>Software Quality Plan</w:t>
            </w:r>
            <w:r w:rsidR="00133481">
              <w:rPr>
                <w:webHidden/>
              </w:rPr>
              <w:tab/>
            </w:r>
            <w:r w:rsidR="00133481">
              <w:rPr>
                <w:webHidden/>
              </w:rPr>
              <w:fldChar w:fldCharType="begin"/>
            </w:r>
            <w:r w:rsidR="00133481">
              <w:rPr>
                <w:webHidden/>
              </w:rPr>
              <w:instrText xml:space="preserve"> PAGEREF _Toc319003375 \h </w:instrText>
            </w:r>
            <w:r w:rsidR="00133481">
              <w:rPr>
                <w:webHidden/>
              </w:rPr>
            </w:r>
            <w:r w:rsidR="00133481">
              <w:rPr>
                <w:webHidden/>
              </w:rPr>
              <w:fldChar w:fldCharType="separate"/>
            </w:r>
            <w:r w:rsidR="00133481">
              <w:rPr>
                <w:webHidden/>
              </w:rPr>
              <w:t>33</w:t>
            </w:r>
            <w:r w:rsidR="00133481">
              <w:rPr>
                <w:webHidden/>
              </w:rPr>
              <w:fldChar w:fldCharType="end"/>
            </w:r>
          </w:hyperlink>
        </w:p>
        <w:p w14:paraId="0990B68D" w14:textId="77777777" w:rsidR="00133481" w:rsidRDefault="003047A7">
          <w:pPr>
            <w:pStyle w:val="TOC1"/>
          </w:pPr>
          <w:hyperlink w:anchor="_Toc319003376" w:history="1">
            <w:r w:rsidR="00133481" w:rsidRPr="00B908F6">
              <w:rPr>
                <w:rStyle w:val="Hyperlink"/>
              </w:rPr>
              <w:t>7</w:t>
            </w:r>
            <w:r w:rsidR="00133481">
              <w:tab/>
            </w:r>
            <w:r w:rsidR="00133481" w:rsidRPr="00B908F6">
              <w:rPr>
                <w:rStyle w:val="Hyperlink"/>
              </w:rPr>
              <w:t>Introduction</w:t>
            </w:r>
            <w:r w:rsidR="00133481">
              <w:rPr>
                <w:webHidden/>
              </w:rPr>
              <w:tab/>
            </w:r>
            <w:r w:rsidR="00133481">
              <w:rPr>
                <w:webHidden/>
              </w:rPr>
              <w:fldChar w:fldCharType="begin"/>
            </w:r>
            <w:r w:rsidR="00133481">
              <w:rPr>
                <w:webHidden/>
              </w:rPr>
              <w:instrText xml:space="preserve"> PAGEREF _Toc319003376 \h </w:instrText>
            </w:r>
            <w:r w:rsidR="00133481">
              <w:rPr>
                <w:webHidden/>
              </w:rPr>
            </w:r>
            <w:r w:rsidR="00133481">
              <w:rPr>
                <w:webHidden/>
              </w:rPr>
              <w:fldChar w:fldCharType="separate"/>
            </w:r>
            <w:r w:rsidR="00133481">
              <w:rPr>
                <w:webHidden/>
              </w:rPr>
              <w:t>33</w:t>
            </w:r>
            <w:r w:rsidR="00133481">
              <w:rPr>
                <w:webHidden/>
              </w:rPr>
              <w:fldChar w:fldCharType="end"/>
            </w:r>
          </w:hyperlink>
        </w:p>
        <w:p w14:paraId="0FB7F8B2" w14:textId="77777777" w:rsidR="00133481" w:rsidRDefault="003047A7">
          <w:pPr>
            <w:pStyle w:val="TOC2"/>
            <w:tabs>
              <w:tab w:val="left" w:pos="880"/>
              <w:tab w:val="right" w:leader="dot" w:pos="9016"/>
            </w:tabs>
            <w:rPr>
              <w:noProof/>
              <w:lang w:eastAsia="en-GB"/>
            </w:rPr>
          </w:pPr>
          <w:hyperlink w:anchor="_Toc319003377" w:history="1">
            <w:r w:rsidR="00133481" w:rsidRPr="00B908F6">
              <w:rPr>
                <w:rStyle w:val="Hyperlink"/>
                <w:noProof/>
              </w:rPr>
              <w:t>7.1</w:t>
            </w:r>
            <w:r w:rsidR="00133481">
              <w:rPr>
                <w:noProof/>
                <w:lang w:eastAsia="en-GB"/>
              </w:rPr>
              <w:tab/>
            </w:r>
            <w:r w:rsidR="00133481" w:rsidRPr="00B908F6">
              <w:rPr>
                <w:rStyle w:val="Hyperlink"/>
                <w:noProof/>
              </w:rPr>
              <w:t>Purpose</w:t>
            </w:r>
            <w:r w:rsidR="00133481">
              <w:rPr>
                <w:noProof/>
                <w:webHidden/>
              </w:rPr>
              <w:tab/>
            </w:r>
            <w:r w:rsidR="00133481">
              <w:rPr>
                <w:noProof/>
                <w:webHidden/>
              </w:rPr>
              <w:fldChar w:fldCharType="begin"/>
            </w:r>
            <w:r w:rsidR="00133481">
              <w:rPr>
                <w:noProof/>
                <w:webHidden/>
              </w:rPr>
              <w:instrText xml:space="preserve"> PAGEREF _Toc319003377 \h </w:instrText>
            </w:r>
            <w:r w:rsidR="00133481">
              <w:rPr>
                <w:noProof/>
                <w:webHidden/>
              </w:rPr>
            </w:r>
            <w:r w:rsidR="00133481">
              <w:rPr>
                <w:noProof/>
                <w:webHidden/>
              </w:rPr>
              <w:fldChar w:fldCharType="separate"/>
            </w:r>
            <w:r w:rsidR="00133481">
              <w:rPr>
                <w:noProof/>
                <w:webHidden/>
              </w:rPr>
              <w:t>33</w:t>
            </w:r>
            <w:r w:rsidR="00133481">
              <w:rPr>
                <w:noProof/>
                <w:webHidden/>
              </w:rPr>
              <w:fldChar w:fldCharType="end"/>
            </w:r>
          </w:hyperlink>
        </w:p>
        <w:p w14:paraId="1FCC845B" w14:textId="77777777" w:rsidR="00133481" w:rsidRDefault="003047A7">
          <w:pPr>
            <w:pStyle w:val="TOC2"/>
            <w:tabs>
              <w:tab w:val="left" w:pos="880"/>
              <w:tab w:val="right" w:leader="dot" w:pos="9016"/>
            </w:tabs>
            <w:rPr>
              <w:noProof/>
              <w:lang w:eastAsia="en-GB"/>
            </w:rPr>
          </w:pPr>
          <w:hyperlink w:anchor="_Toc319003378" w:history="1">
            <w:r w:rsidR="00133481" w:rsidRPr="00B908F6">
              <w:rPr>
                <w:rStyle w:val="Hyperlink"/>
                <w:noProof/>
              </w:rPr>
              <w:t>7.2</w:t>
            </w:r>
            <w:r w:rsidR="00133481">
              <w:rPr>
                <w:noProof/>
                <w:lang w:eastAsia="en-GB"/>
              </w:rPr>
              <w:tab/>
            </w:r>
            <w:r w:rsidR="00133481" w:rsidRPr="00B908F6">
              <w:rPr>
                <w:rStyle w:val="Hyperlink"/>
                <w:noProof/>
              </w:rPr>
              <w:t>Scope</w:t>
            </w:r>
            <w:r w:rsidR="00133481">
              <w:rPr>
                <w:noProof/>
                <w:webHidden/>
              </w:rPr>
              <w:tab/>
            </w:r>
            <w:r w:rsidR="00133481">
              <w:rPr>
                <w:noProof/>
                <w:webHidden/>
              </w:rPr>
              <w:fldChar w:fldCharType="begin"/>
            </w:r>
            <w:r w:rsidR="00133481">
              <w:rPr>
                <w:noProof/>
                <w:webHidden/>
              </w:rPr>
              <w:instrText xml:space="preserve"> PAGEREF _Toc319003378 \h </w:instrText>
            </w:r>
            <w:r w:rsidR="00133481">
              <w:rPr>
                <w:noProof/>
                <w:webHidden/>
              </w:rPr>
            </w:r>
            <w:r w:rsidR="00133481">
              <w:rPr>
                <w:noProof/>
                <w:webHidden/>
              </w:rPr>
              <w:fldChar w:fldCharType="separate"/>
            </w:r>
            <w:r w:rsidR="00133481">
              <w:rPr>
                <w:noProof/>
                <w:webHidden/>
              </w:rPr>
              <w:t>33</w:t>
            </w:r>
            <w:r w:rsidR="00133481">
              <w:rPr>
                <w:noProof/>
                <w:webHidden/>
              </w:rPr>
              <w:fldChar w:fldCharType="end"/>
            </w:r>
          </w:hyperlink>
        </w:p>
        <w:p w14:paraId="03FE59AD" w14:textId="77777777" w:rsidR="00133481" w:rsidRDefault="003047A7">
          <w:pPr>
            <w:pStyle w:val="TOC1"/>
          </w:pPr>
          <w:hyperlink w:anchor="_Toc319003379" w:history="1">
            <w:r w:rsidR="00133481" w:rsidRPr="00B908F6">
              <w:rPr>
                <w:rStyle w:val="Hyperlink"/>
              </w:rPr>
              <w:t>8</w:t>
            </w:r>
            <w:r w:rsidR="00133481">
              <w:tab/>
            </w:r>
            <w:r w:rsidR="00133481" w:rsidRPr="00B908F6">
              <w:rPr>
                <w:rStyle w:val="Hyperlink"/>
              </w:rPr>
              <w:t>Applicability</w:t>
            </w:r>
            <w:r w:rsidR="00133481">
              <w:rPr>
                <w:webHidden/>
              </w:rPr>
              <w:tab/>
            </w:r>
            <w:r w:rsidR="00133481">
              <w:rPr>
                <w:webHidden/>
              </w:rPr>
              <w:fldChar w:fldCharType="begin"/>
            </w:r>
            <w:r w:rsidR="00133481">
              <w:rPr>
                <w:webHidden/>
              </w:rPr>
              <w:instrText xml:space="preserve"> PAGEREF _Toc319003379 \h </w:instrText>
            </w:r>
            <w:r w:rsidR="00133481">
              <w:rPr>
                <w:webHidden/>
              </w:rPr>
            </w:r>
            <w:r w:rsidR="00133481">
              <w:rPr>
                <w:webHidden/>
              </w:rPr>
              <w:fldChar w:fldCharType="separate"/>
            </w:r>
            <w:r w:rsidR="00133481">
              <w:rPr>
                <w:webHidden/>
              </w:rPr>
              <w:t>33</w:t>
            </w:r>
            <w:r w:rsidR="00133481">
              <w:rPr>
                <w:webHidden/>
              </w:rPr>
              <w:fldChar w:fldCharType="end"/>
            </w:r>
          </w:hyperlink>
        </w:p>
        <w:p w14:paraId="4FC2E151" w14:textId="77777777" w:rsidR="00133481" w:rsidRDefault="003047A7">
          <w:pPr>
            <w:pStyle w:val="TOC1"/>
          </w:pPr>
          <w:hyperlink w:anchor="_Toc319003380" w:history="1">
            <w:r w:rsidR="00133481" w:rsidRPr="00B908F6">
              <w:rPr>
                <w:rStyle w:val="Hyperlink"/>
              </w:rPr>
              <w:t>9</w:t>
            </w:r>
            <w:r w:rsidR="00133481">
              <w:tab/>
            </w:r>
            <w:r w:rsidR="00133481" w:rsidRPr="00B908F6">
              <w:rPr>
                <w:rStyle w:val="Hyperlink"/>
              </w:rPr>
              <w:t>Applicable Documents</w:t>
            </w:r>
            <w:r w:rsidR="00133481">
              <w:rPr>
                <w:webHidden/>
              </w:rPr>
              <w:tab/>
            </w:r>
            <w:r w:rsidR="00133481">
              <w:rPr>
                <w:webHidden/>
              </w:rPr>
              <w:fldChar w:fldCharType="begin"/>
            </w:r>
            <w:r w:rsidR="00133481">
              <w:rPr>
                <w:webHidden/>
              </w:rPr>
              <w:instrText xml:space="preserve"> PAGEREF _Toc319003380 \h </w:instrText>
            </w:r>
            <w:r w:rsidR="00133481">
              <w:rPr>
                <w:webHidden/>
              </w:rPr>
            </w:r>
            <w:r w:rsidR="00133481">
              <w:rPr>
                <w:webHidden/>
              </w:rPr>
              <w:fldChar w:fldCharType="separate"/>
            </w:r>
            <w:r w:rsidR="00133481">
              <w:rPr>
                <w:webHidden/>
              </w:rPr>
              <w:t>33</w:t>
            </w:r>
            <w:r w:rsidR="00133481">
              <w:rPr>
                <w:webHidden/>
              </w:rPr>
              <w:fldChar w:fldCharType="end"/>
            </w:r>
          </w:hyperlink>
        </w:p>
        <w:p w14:paraId="024AC55C" w14:textId="77777777" w:rsidR="00133481" w:rsidRDefault="003047A7">
          <w:pPr>
            <w:pStyle w:val="TOC1"/>
          </w:pPr>
          <w:hyperlink w:anchor="_Toc319003381" w:history="1">
            <w:r w:rsidR="00133481" w:rsidRPr="00B908F6">
              <w:rPr>
                <w:rStyle w:val="Hyperlink"/>
              </w:rPr>
              <w:t>10</w:t>
            </w:r>
            <w:r w:rsidR="00133481">
              <w:tab/>
            </w:r>
            <w:r w:rsidR="00133481" w:rsidRPr="00B908F6">
              <w:rPr>
                <w:rStyle w:val="Hyperlink"/>
              </w:rPr>
              <w:t>Document Structure</w:t>
            </w:r>
            <w:r w:rsidR="00133481">
              <w:rPr>
                <w:webHidden/>
              </w:rPr>
              <w:tab/>
            </w:r>
            <w:r w:rsidR="00133481">
              <w:rPr>
                <w:webHidden/>
              </w:rPr>
              <w:fldChar w:fldCharType="begin"/>
            </w:r>
            <w:r w:rsidR="00133481">
              <w:rPr>
                <w:webHidden/>
              </w:rPr>
              <w:instrText xml:space="preserve"> PAGEREF _Toc319003381 \h </w:instrText>
            </w:r>
            <w:r w:rsidR="00133481">
              <w:rPr>
                <w:webHidden/>
              </w:rPr>
            </w:r>
            <w:r w:rsidR="00133481">
              <w:rPr>
                <w:webHidden/>
              </w:rPr>
              <w:fldChar w:fldCharType="separate"/>
            </w:r>
            <w:r w:rsidR="00133481">
              <w:rPr>
                <w:webHidden/>
              </w:rPr>
              <w:t>34</w:t>
            </w:r>
            <w:r w:rsidR="00133481">
              <w:rPr>
                <w:webHidden/>
              </w:rPr>
              <w:fldChar w:fldCharType="end"/>
            </w:r>
          </w:hyperlink>
        </w:p>
        <w:p w14:paraId="0982013D" w14:textId="77777777" w:rsidR="00133481" w:rsidRDefault="003047A7">
          <w:pPr>
            <w:pStyle w:val="TOC1"/>
          </w:pPr>
          <w:hyperlink w:anchor="_Toc319003382" w:history="1">
            <w:r w:rsidR="00133481" w:rsidRPr="00B908F6">
              <w:rPr>
                <w:rStyle w:val="Hyperlink"/>
              </w:rPr>
              <w:t>11</w:t>
            </w:r>
            <w:r w:rsidR="00133481">
              <w:tab/>
            </w:r>
            <w:r w:rsidR="00133481" w:rsidRPr="00B908F6">
              <w:rPr>
                <w:rStyle w:val="Hyperlink"/>
              </w:rPr>
              <w:t>Documentation</w:t>
            </w:r>
            <w:r w:rsidR="00133481">
              <w:rPr>
                <w:webHidden/>
              </w:rPr>
              <w:tab/>
            </w:r>
            <w:r w:rsidR="00133481">
              <w:rPr>
                <w:webHidden/>
              </w:rPr>
              <w:fldChar w:fldCharType="begin"/>
            </w:r>
            <w:r w:rsidR="00133481">
              <w:rPr>
                <w:webHidden/>
              </w:rPr>
              <w:instrText xml:space="preserve"> PAGEREF _Toc319003382 \h </w:instrText>
            </w:r>
            <w:r w:rsidR="00133481">
              <w:rPr>
                <w:webHidden/>
              </w:rPr>
            </w:r>
            <w:r w:rsidR="00133481">
              <w:rPr>
                <w:webHidden/>
              </w:rPr>
              <w:fldChar w:fldCharType="separate"/>
            </w:r>
            <w:r w:rsidR="00133481">
              <w:rPr>
                <w:webHidden/>
              </w:rPr>
              <w:t>35</w:t>
            </w:r>
            <w:r w:rsidR="00133481">
              <w:rPr>
                <w:webHidden/>
              </w:rPr>
              <w:fldChar w:fldCharType="end"/>
            </w:r>
          </w:hyperlink>
        </w:p>
        <w:p w14:paraId="5B763815" w14:textId="77777777" w:rsidR="00133481" w:rsidRDefault="003047A7">
          <w:pPr>
            <w:pStyle w:val="TOC1"/>
          </w:pPr>
          <w:hyperlink w:anchor="_Toc319003383" w:history="1">
            <w:r w:rsidR="00133481" w:rsidRPr="00B908F6">
              <w:rPr>
                <w:rStyle w:val="Hyperlink"/>
              </w:rPr>
              <w:t>12</w:t>
            </w:r>
            <w:r w:rsidR="00133481">
              <w:tab/>
            </w:r>
            <w:r w:rsidR="00133481" w:rsidRPr="00B908F6">
              <w:rPr>
                <w:rStyle w:val="Hyperlink"/>
              </w:rPr>
              <w:t>Development</w:t>
            </w:r>
            <w:r w:rsidR="00133481">
              <w:rPr>
                <w:webHidden/>
              </w:rPr>
              <w:tab/>
            </w:r>
            <w:r w:rsidR="00133481">
              <w:rPr>
                <w:webHidden/>
              </w:rPr>
              <w:fldChar w:fldCharType="begin"/>
            </w:r>
            <w:r w:rsidR="00133481">
              <w:rPr>
                <w:webHidden/>
              </w:rPr>
              <w:instrText xml:space="preserve"> PAGEREF _Toc319003383 \h </w:instrText>
            </w:r>
            <w:r w:rsidR="00133481">
              <w:rPr>
                <w:webHidden/>
              </w:rPr>
            </w:r>
            <w:r w:rsidR="00133481">
              <w:rPr>
                <w:webHidden/>
              </w:rPr>
              <w:fldChar w:fldCharType="separate"/>
            </w:r>
            <w:r w:rsidR="00133481">
              <w:rPr>
                <w:webHidden/>
              </w:rPr>
              <w:t>35</w:t>
            </w:r>
            <w:r w:rsidR="00133481">
              <w:rPr>
                <w:webHidden/>
              </w:rPr>
              <w:fldChar w:fldCharType="end"/>
            </w:r>
          </w:hyperlink>
        </w:p>
        <w:p w14:paraId="615273EE" w14:textId="77777777" w:rsidR="00133481" w:rsidRDefault="003047A7">
          <w:pPr>
            <w:pStyle w:val="TOC1"/>
          </w:pPr>
          <w:hyperlink w:anchor="_Toc319003384" w:history="1">
            <w:r w:rsidR="00133481" w:rsidRPr="00B908F6">
              <w:rPr>
                <w:rStyle w:val="Hyperlink"/>
              </w:rPr>
              <w:t>13</w:t>
            </w:r>
            <w:r w:rsidR="00133481">
              <w:tab/>
            </w:r>
            <w:r w:rsidR="00133481" w:rsidRPr="00B908F6">
              <w:rPr>
                <w:rStyle w:val="Hyperlink"/>
              </w:rPr>
              <w:t>Implementation</w:t>
            </w:r>
            <w:r w:rsidR="00133481">
              <w:rPr>
                <w:webHidden/>
              </w:rPr>
              <w:tab/>
            </w:r>
            <w:r w:rsidR="00133481">
              <w:rPr>
                <w:webHidden/>
              </w:rPr>
              <w:fldChar w:fldCharType="begin"/>
            </w:r>
            <w:r w:rsidR="00133481">
              <w:rPr>
                <w:webHidden/>
              </w:rPr>
              <w:instrText xml:space="preserve"> PAGEREF _Toc319003384 \h </w:instrText>
            </w:r>
            <w:r w:rsidR="00133481">
              <w:rPr>
                <w:webHidden/>
              </w:rPr>
            </w:r>
            <w:r w:rsidR="00133481">
              <w:rPr>
                <w:webHidden/>
              </w:rPr>
              <w:fldChar w:fldCharType="separate"/>
            </w:r>
            <w:r w:rsidR="00133481">
              <w:rPr>
                <w:webHidden/>
              </w:rPr>
              <w:t>36</w:t>
            </w:r>
            <w:r w:rsidR="00133481">
              <w:rPr>
                <w:webHidden/>
              </w:rPr>
              <w:fldChar w:fldCharType="end"/>
            </w:r>
          </w:hyperlink>
        </w:p>
        <w:p w14:paraId="33365B1C" w14:textId="77777777" w:rsidR="00133481" w:rsidRDefault="003047A7">
          <w:pPr>
            <w:pStyle w:val="TOC1"/>
          </w:pPr>
          <w:hyperlink w:anchor="_Toc319003385" w:history="1">
            <w:r w:rsidR="00133481" w:rsidRPr="00B908F6">
              <w:rPr>
                <w:rStyle w:val="Hyperlink"/>
              </w:rPr>
              <w:t>14</w:t>
            </w:r>
            <w:r w:rsidR="00133481">
              <w:tab/>
            </w:r>
            <w:r w:rsidR="00133481" w:rsidRPr="00B908F6">
              <w:rPr>
                <w:rStyle w:val="Hyperlink"/>
              </w:rPr>
              <w:t>Software Quality Assurance Plan</w:t>
            </w:r>
            <w:r w:rsidR="00133481">
              <w:rPr>
                <w:webHidden/>
              </w:rPr>
              <w:tab/>
            </w:r>
            <w:r w:rsidR="00133481">
              <w:rPr>
                <w:webHidden/>
              </w:rPr>
              <w:fldChar w:fldCharType="begin"/>
            </w:r>
            <w:r w:rsidR="00133481">
              <w:rPr>
                <w:webHidden/>
              </w:rPr>
              <w:instrText xml:space="preserve"> PAGEREF _Toc319003385 \h </w:instrText>
            </w:r>
            <w:r w:rsidR="00133481">
              <w:rPr>
                <w:webHidden/>
              </w:rPr>
            </w:r>
            <w:r w:rsidR="00133481">
              <w:rPr>
                <w:webHidden/>
              </w:rPr>
              <w:fldChar w:fldCharType="separate"/>
            </w:r>
            <w:r w:rsidR="00133481">
              <w:rPr>
                <w:webHidden/>
              </w:rPr>
              <w:t>39</w:t>
            </w:r>
            <w:r w:rsidR="00133481">
              <w:rPr>
                <w:webHidden/>
              </w:rPr>
              <w:fldChar w:fldCharType="end"/>
            </w:r>
          </w:hyperlink>
        </w:p>
        <w:p w14:paraId="47521F5B" w14:textId="77777777" w:rsidR="00133481" w:rsidRDefault="003047A7">
          <w:pPr>
            <w:pStyle w:val="TOC1"/>
          </w:pPr>
          <w:hyperlink w:anchor="_Toc319003386" w:history="1">
            <w:r w:rsidR="00133481" w:rsidRPr="00B908F6">
              <w:rPr>
                <w:rStyle w:val="Hyperlink"/>
              </w:rPr>
              <w:t>15</w:t>
            </w:r>
            <w:r w:rsidR="00133481">
              <w:tab/>
            </w:r>
            <w:r w:rsidR="00133481" w:rsidRPr="00B908F6">
              <w:rPr>
                <w:rStyle w:val="Hyperlink"/>
              </w:rPr>
              <w:t>Introduction</w:t>
            </w:r>
            <w:r w:rsidR="00133481">
              <w:rPr>
                <w:webHidden/>
              </w:rPr>
              <w:tab/>
            </w:r>
            <w:r w:rsidR="00133481">
              <w:rPr>
                <w:webHidden/>
              </w:rPr>
              <w:fldChar w:fldCharType="begin"/>
            </w:r>
            <w:r w:rsidR="00133481">
              <w:rPr>
                <w:webHidden/>
              </w:rPr>
              <w:instrText xml:space="preserve"> PAGEREF _Toc319003386 \h </w:instrText>
            </w:r>
            <w:r w:rsidR="00133481">
              <w:rPr>
                <w:webHidden/>
              </w:rPr>
            </w:r>
            <w:r w:rsidR="00133481">
              <w:rPr>
                <w:webHidden/>
              </w:rPr>
              <w:fldChar w:fldCharType="separate"/>
            </w:r>
            <w:r w:rsidR="00133481">
              <w:rPr>
                <w:webHidden/>
              </w:rPr>
              <w:t>39</w:t>
            </w:r>
            <w:r w:rsidR="00133481">
              <w:rPr>
                <w:webHidden/>
              </w:rPr>
              <w:fldChar w:fldCharType="end"/>
            </w:r>
          </w:hyperlink>
        </w:p>
        <w:p w14:paraId="3489CC43" w14:textId="77777777" w:rsidR="00133481" w:rsidRDefault="003047A7">
          <w:pPr>
            <w:pStyle w:val="TOC2"/>
            <w:tabs>
              <w:tab w:val="left" w:pos="880"/>
              <w:tab w:val="right" w:leader="dot" w:pos="9016"/>
            </w:tabs>
            <w:rPr>
              <w:noProof/>
              <w:lang w:eastAsia="en-GB"/>
            </w:rPr>
          </w:pPr>
          <w:hyperlink w:anchor="_Toc319003387" w:history="1">
            <w:r w:rsidR="00133481" w:rsidRPr="00B908F6">
              <w:rPr>
                <w:rStyle w:val="Hyperlink"/>
                <w:noProof/>
              </w:rPr>
              <w:t>15.1</w:t>
            </w:r>
            <w:r w:rsidR="00133481">
              <w:rPr>
                <w:noProof/>
                <w:lang w:eastAsia="en-GB"/>
              </w:rPr>
              <w:tab/>
            </w:r>
            <w:r w:rsidR="00133481" w:rsidRPr="00B908F6">
              <w:rPr>
                <w:rStyle w:val="Hyperlink"/>
                <w:noProof/>
              </w:rPr>
              <w:t>Purpose</w:t>
            </w:r>
            <w:r w:rsidR="00133481">
              <w:rPr>
                <w:noProof/>
                <w:webHidden/>
              </w:rPr>
              <w:tab/>
            </w:r>
            <w:r w:rsidR="00133481">
              <w:rPr>
                <w:noProof/>
                <w:webHidden/>
              </w:rPr>
              <w:fldChar w:fldCharType="begin"/>
            </w:r>
            <w:r w:rsidR="00133481">
              <w:rPr>
                <w:noProof/>
                <w:webHidden/>
              </w:rPr>
              <w:instrText xml:space="preserve"> PAGEREF _Toc319003387 \h </w:instrText>
            </w:r>
            <w:r w:rsidR="00133481">
              <w:rPr>
                <w:noProof/>
                <w:webHidden/>
              </w:rPr>
            </w:r>
            <w:r w:rsidR="00133481">
              <w:rPr>
                <w:noProof/>
                <w:webHidden/>
              </w:rPr>
              <w:fldChar w:fldCharType="separate"/>
            </w:r>
            <w:r w:rsidR="00133481">
              <w:rPr>
                <w:noProof/>
                <w:webHidden/>
              </w:rPr>
              <w:t>39</w:t>
            </w:r>
            <w:r w:rsidR="00133481">
              <w:rPr>
                <w:noProof/>
                <w:webHidden/>
              </w:rPr>
              <w:fldChar w:fldCharType="end"/>
            </w:r>
          </w:hyperlink>
        </w:p>
        <w:p w14:paraId="256DF6E4" w14:textId="77777777" w:rsidR="00133481" w:rsidRDefault="003047A7">
          <w:pPr>
            <w:pStyle w:val="TOC2"/>
            <w:tabs>
              <w:tab w:val="left" w:pos="880"/>
              <w:tab w:val="right" w:leader="dot" w:pos="9016"/>
            </w:tabs>
            <w:rPr>
              <w:noProof/>
              <w:lang w:eastAsia="en-GB"/>
            </w:rPr>
          </w:pPr>
          <w:hyperlink w:anchor="_Toc319003388" w:history="1">
            <w:r w:rsidR="00133481" w:rsidRPr="00B908F6">
              <w:rPr>
                <w:rStyle w:val="Hyperlink"/>
                <w:noProof/>
              </w:rPr>
              <w:t>15.2</w:t>
            </w:r>
            <w:r w:rsidR="00133481">
              <w:rPr>
                <w:noProof/>
                <w:lang w:eastAsia="en-GB"/>
              </w:rPr>
              <w:tab/>
            </w:r>
            <w:r w:rsidR="00133481" w:rsidRPr="00B908F6">
              <w:rPr>
                <w:rStyle w:val="Hyperlink"/>
                <w:noProof/>
              </w:rPr>
              <w:t>Scope</w:t>
            </w:r>
            <w:r w:rsidR="00133481">
              <w:rPr>
                <w:noProof/>
                <w:webHidden/>
              </w:rPr>
              <w:tab/>
            </w:r>
            <w:r w:rsidR="00133481">
              <w:rPr>
                <w:noProof/>
                <w:webHidden/>
              </w:rPr>
              <w:fldChar w:fldCharType="begin"/>
            </w:r>
            <w:r w:rsidR="00133481">
              <w:rPr>
                <w:noProof/>
                <w:webHidden/>
              </w:rPr>
              <w:instrText xml:space="preserve"> PAGEREF _Toc319003388 \h </w:instrText>
            </w:r>
            <w:r w:rsidR="00133481">
              <w:rPr>
                <w:noProof/>
                <w:webHidden/>
              </w:rPr>
            </w:r>
            <w:r w:rsidR="00133481">
              <w:rPr>
                <w:noProof/>
                <w:webHidden/>
              </w:rPr>
              <w:fldChar w:fldCharType="separate"/>
            </w:r>
            <w:r w:rsidR="00133481">
              <w:rPr>
                <w:noProof/>
                <w:webHidden/>
              </w:rPr>
              <w:t>39</w:t>
            </w:r>
            <w:r w:rsidR="00133481">
              <w:rPr>
                <w:noProof/>
                <w:webHidden/>
              </w:rPr>
              <w:fldChar w:fldCharType="end"/>
            </w:r>
          </w:hyperlink>
        </w:p>
        <w:p w14:paraId="06A5466C" w14:textId="77777777" w:rsidR="00133481" w:rsidRDefault="003047A7">
          <w:pPr>
            <w:pStyle w:val="TOC1"/>
          </w:pPr>
          <w:hyperlink w:anchor="_Toc319003389" w:history="1">
            <w:r w:rsidR="00133481" w:rsidRPr="00B908F6">
              <w:rPr>
                <w:rStyle w:val="Hyperlink"/>
              </w:rPr>
              <w:t>16</w:t>
            </w:r>
            <w:r w:rsidR="00133481">
              <w:tab/>
            </w:r>
            <w:r w:rsidR="00133481" w:rsidRPr="00B908F6">
              <w:rPr>
                <w:rStyle w:val="Hyperlink"/>
              </w:rPr>
              <w:t>Applicability</w:t>
            </w:r>
            <w:r w:rsidR="00133481">
              <w:rPr>
                <w:webHidden/>
              </w:rPr>
              <w:tab/>
            </w:r>
            <w:r w:rsidR="00133481">
              <w:rPr>
                <w:webHidden/>
              </w:rPr>
              <w:fldChar w:fldCharType="begin"/>
            </w:r>
            <w:r w:rsidR="00133481">
              <w:rPr>
                <w:webHidden/>
              </w:rPr>
              <w:instrText xml:space="preserve"> PAGEREF _Toc319003389 \h </w:instrText>
            </w:r>
            <w:r w:rsidR="00133481">
              <w:rPr>
                <w:webHidden/>
              </w:rPr>
            </w:r>
            <w:r w:rsidR="00133481">
              <w:rPr>
                <w:webHidden/>
              </w:rPr>
              <w:fldChar w:fldCharType="separate"/>
            </w:r>
            <w:r w:rsidR="00133481">
              <w:rPr>
                <w:webHidden/>
              </w:rPr>
              <w:t>40</w:t>
            </w:r>
            <w:r w:rsidR="00133481">
              <w:rPr>
                <w:webHidden/>
              </w:rPr>
              <w:fldChar w:fldCharType="end"/>
            </w:r>
          </w:hyperlink>
        </w:p>
        <w:p w14:paraId="0D8B5C8D" w14:textId="77777777" w:rsidR="00133481" w:rsidRDefault="003047A7">
          <w:pPr>
            <w:pStyle w:val="TOC1"/>
          </w:pPr>
          <w:hyperlink w:anchor="_Toc319003390" w:history="1">
            <w:r w:rsidR="00133481" w:rsidRPr="00B908F6">
              <w:rPr>
                <w:rStyle w:val="Hyperlink"/>
              </w:rPr>
              <w:t>17</w:t>
            </w:r>
            <w:r w:rsidR="00133481">
              <w:tab/>
            </w:r>
            <w:r w:rsidR="00133481" w:rsidRPr="00B908F6">
              <w:rPr>
                <w:rStyle w:val="Hyperlink"/>
              </w:rPr>
              <w:t>Applicable Documents</w:t>
            </w:r>
            <w:r w:rsidR="00133481">
              <w:rPr>
                <w:webHidden/>
              </w:rPr>
              <w:tab/>
            </w:r>
            <w:r w:rsidR="00133481">
              <w:rPr>
                <w:webHidden/>
              </w:rPr>
              <w:fldChar w:fldCharType="begin"/>
            </w:r>
            <w:r w:rsidR="00133481">
              <w:rPr>
                <w:webHidden/>
              </w:rPr>
              <w:instrText xml:space="preserve"> PAGEREF _Toc319003390 \h </w:instrText>
            </w:r>
            <w:r w:rsidR="00133481">
              <w:rPr>
                <w:webHidden/>
              </w:rPr>
            </w:r>
            <w:r w:rsidR="00133481">
              <w:rPr>
                <w:webHidden/>
              </w:rPr>
              <w:fldChar w:fldCharType="separate"/>
            </w:r>
            <w:r w:rsidR="00133481">
              <w:rPr>
                <w:webHidden/>
              </w:rPr>
              <w:t>40</w:t>
            </w:r>
            <w:r w:rsidR="00133481">
              <w:rPr>
                <w:webHidden/>
              </w:rPr>
              <w:fldChar w:fldCharType="end"/>
            </w:r>
          </w:hyperlink>
        </w:p>
        <w:p w14:paraId="366A535B" w14:textId="77777777" w:rsidR="00133481" w:rsidRDefault="003047A7">
          <w:pPr>
            <w:pStyle w:val="TOC1"/>
          </w:pPr>
          <w:hyperlink w:anchor="_Toc319003391" w:history="1">
            <w:r w:rsidR="00133481" w:rsidRPr="00B908F6">
              <w:rPr>
                <w:rStyle w:val="Hyperlink"/>
              </w:rPr>
              <w:t>18</w:t>
            </w:r>
            <w:r w:rsidR="00133481">
              <w:tab/>
            </w:r>
            <w:r w:rsidR="00133481" w:rsidRPr="00B908F6">
              <w:rPr>
                <w:rStyle w:val="Hyperlink"/>
              </w:rPr>
              <w:t>Project Management and Planning</w:t>
            </w:r>
            <w:r w:rsidR="00133481">
              <w:rPr>
                <w:webHidden/>
              </w:rPr>
              <w:tab/>
            </w:r>
            <w:r w:rsidR="00133481">
              <w:rPr>
                <w:webHidden/>
              </w:rPr>
              <w:fldChar w:fldCharType="begin"/>
            </w:r>
            <w:r w:rsidR="00133481">
              <w:rPr>
                <w:webHidden/>
              </w:rPr>
              <w:instrText xml:space="preserve"> PAGEREF _Toc319003391 \h </w:instrText>
            </w:r>
            <w:r w:rsidR="00133481">
              <w:rPr>
                <w:webHidden/>
              </w:rPr>
            </w:r>
            <w:r w:rsidR="00133481">
              <w:rPr>
                <w:webHidden/>
              </w:rPr>
              <w:fldChar w:fldCharType="separate"/>
            </w:r>
            <w:r w:rsidR="00133481">
              <w:rPr>
                <w:webHidden/>
              </w:rPr>
              <w:t>41</w:t>
            </w:r>
            <w:r w:rsidR="00133481">
              <w:rPr>
                <w:webHidden/>
              </w:rPr>
              <w:fldChar w:fldCharType="end"/>
            </w:r>
          </w:hyperlink>
        </w:p>
        <w:p w14:paraId="280CA480" w14:textId="77777777" w:rsidR="00133481" w:rsidRDefault="003047A7">
          <w:pPr>
            <w:pStyle w:val="TOC2"/>
            <w:tabs>
              <w:tab w:val="left" w:pos="880"/>
              <w:tab w:val="right" w:leader="dot" w:pos="9016"/>
            </w:tabs>
            <w:rPr>
              <w:noProof/>
              <w:lang w:eastAsia="en-GB"/>
            </w:rPr>
          </w:pPr>
          <w:hyperlink w:anchor="_Toc319003392" w:history="1">
            <w:r w:rsidR="00133481" w:rsidRPr="00B908F6">
              <w:rPr>
                <w:rStyle w:val="Hyperlink"/>
                <w:noProof/>
              </w:rPr>
              <w:t>18.1</w:t>
            </w:r>
            <w:r w:rsidR="00133481">
              <w:rPr>
                <w:noProof/>
                <w:lang w:eastAsia="en-GB"/>
              </w:rPr>
              <w:tab/>
            </w:r>
            <w:r w:rsidR="00133481" w:rsidRPr="00B908F6">
              <w:rPr>
                <w:rStyle w:val="Hyperlink"/>
                <w:noProof/>
              </w:rPr>
              <w:t>Organisation</w:t>
            </w:r>
            <w:r w:rsidR="00133481">
              <w:rPr>
                <w:noProof/>
                <w:webHidden/>
              </w:rPr>
              <w:tab/>
            </w:r>
            <w:r w:rsidR="00133481">
              <w:rPr>
                <w:noProof/>
                <w:webHidden/>
              </w:rPr>
              <w:fldChar w:fldCharType="begin"/>
            </w:r>
            <w:r w:rsidR="00133481">
              <w:rPr>
                <w:noProof/>
                <w:webHidden/>
              </w:rPr>
              <w:instrText xml:space="preserve"> PAGEREF _Toc319003392 \h </w:instrText>
            </w:r>
            <w:r w:rsidR="00133481">
              <w:rPr>
                <w:noProof/>
                <w:webHidden/>
              </w:rPr>
            </w:r>
            <w:r w:rsidR="00133481">
              <w:rPr>
                <w:noProof/>
                <w:webHidden/>
              </w:rPr>
              <w:fldChar w:fldCharType="separate"/>
            </w:r>
            <w:r w:rsidR="00133481">
              <w:rPr>
                <w:noProof/>
                <w:webHidden/>
              </w:rPr>
              <w:t>41</w:t>
            </w:r>
            <w:r w:rsidR="00133481">
              <w:rPr>
                <w:noProof/>
                <w:webHidden/>
              </w:rPr>
              <w:fldChar w:fldCharType="end"/>
            </w:r>
          </w:hyperlink>
        </w:p>
        <w:p w14:paraId="080F7F32" w14:textId="77777777" w:rsidR="00133481" w:rsidRDefault="003047A7">
          <w:pPr>
            <w:pStyle w:val="TOC2"/>
            <w:tabs>
              <w:tab w:val="left" w:pos="880"/>
              <w:tab w:val="right" w:leader="dot" w:pos="9016"/>
            </w:tabs>
            <w:rPr>
              <w:noProof/>
              <w:lang w:eastAsia="en-GB"/>
            </w:rPr>
          </w:pPr>
          <w:hyperlink w:anchor="_Toc319003393" w:history="1">
            <w:r w:rsidR="00133481" w:rsidRPr="00B908F6">
              <w:rPr>
                <w:rStyle w:val="Hyperlink"/>
                <w:noProof/>
              </w:rPr>
              <w:t>18.2</w:t>
            </w:r>
            <w:r w:rsidR="00133481">
              <w:rPr>
                <w:noProof/>
                <w:lang w:eastAsia="en-GB"/>
              </w:rPr>
              <w:tab/>
            </w:r>
            <w:r w:rsidR="00133481" w:rsidRPr="00B908F6">
              <w:rPr>
                <w:rStyle w:val="Hyperlink"/>
                <w:noProof/>
              </w:rPr>
              <w:t>Tasks</w:t>
            </w:r>
            <w:r w:rsidR="00133481">
              <w:rPr>
                <w:noProof/>
                <w:webHidden/>
              </w:rPr>
              <w:tab/>
            </w:r>
            <w:r w:rsidR="00133481">
              <w:rPr>
                <w:noProof/>
                <w:webHidden/>
              </w:rPr>
              <w:fldChar w:fldCharType="begin"/>
            </w:r>
            <w:r w:rsidR="00133481">
              <w:rPr>
                <w:noProof/>
                <w:webHidden/>
              </w:rPr>
              <w:instrText xml:space="preserve"> PAGEREF _Toc319003393 \h </w:instrText>
            </w:r>
            <w:r w:rsidR="00133481">
              <w:rPr>
                <w:noProof/>
                <w:webHidden/>
              </w:rPr>
            </w:r>
            <w:r w:rsidR="00133481">
              <w:rPr>
                <w:noProof/>
                <w:webHidden/>
              </w:rPr>
              <w:fldChar w:fldCharType="separate"/>
            </w:r>
            <w:r w:rsidR="00133481">
              <w:rPr>
                <w:noProof/>
                <w:webHidden/>
              </w:rPr>
              <w:t>41</w:t>
            </w:r>
            <w:r w:rsidR="00133481">
              <w:rPr>
                <w:noProof/>
                <w:webHidden/>
              </w:rPr>
              <w:fldChar w:fldCharType="end"/>
            </w:r>
          </w:hyperlink>
        </w:p>
        <w:p w14:paraId="558F5996" w14:textId="77777777" w:rsidR="00133481" w:rsidRDefault="003047A7">
          <w:pPr>
            <w:pStyle w:val="TOC2"/>
            <w:tabs>
              <w:tab w:val="left" w:pos="880"/>
              <w:tab w:val="right" w:leader="dot" w:pos="9016"/>
            </w:tabs>
            <w:rPr>
              <w:noProof/>
              <w:lang w:eastAsia="en-GB"/>
            </w:rPr>
          </w:pPr>
          <w:hyperlink w:anchor="_Toc319003394" w:history="1">
            <w:r w:rsidR="00133481" w:rsidRPr="00B908F6">
              <w:rPr>
                <w:rStyle w:val="Hyperlink"/>
                <w:noProof/>
              </w:rPr>
              <w:t>18.3</w:t>
            </w:r>
            <w:r w:rsidR="00133481">
              <w:rPr>
                <w:noProof/>
                <w:lang w:eastAsia="en-GB"/>
              </w:rPr>
              <w:tab/>
            </w:r>
            <w:r w:rsidR="00133481" w:rsidRPr="00B908F6">
              <w:rPr>
                <w:rStyle w:val="Hyperlink"/>
                <w:noProof/>
              </w:rPr>
              <w:t>SQA Personnel</w:t>
            </w:r>
            <w:r w:rsidR="00133481">
              <w:rPr>
                <w:noProof/>
                <w:webHidden/>
              </w:rPr>
              <w:tab/>
            </w:r>
            <w:r w:rsidR="00133481">
              <w:rPr>
                <w:noProof/>
                <w:webHidden/>
              </w:rPr>
              <w:fldChar w:fldCharType="begin"/>
            </w:r>
            <w:r w:rsidR="00133481">
              <w:rPr>
                <w:noProof/>
                <w:webHidden/>
              </w:rPr>
              <w:instrText xml:space="preserve"> PAGEREF _Toc319003394 \h </w:instrText>
            </w:r>
            <w:r w:rsidR="00133481">
              <w:rPr>
                <w:noProof/>
                <w:webHidden/>
              </w:rPr>
            </w:r>
            <w:r w:rsidR="00133481">
              <w:rPr>
                <w:noProof/>
                <w:webHidden/>
              </w:rPr>
              <w:fldChar w:fldCharType="separate"/>
            </w:r>
            <w:r w:rsidR="00133481">
              <w:rPr>
                <w:noProof/>
                <w:webHidden/>
              </w:rPr>
              <w:t>41</w:t>
            </w:r>
            <w:r w:rsidR="00133481">
              <w:rPr>
                <w:noProof/>
                <w:webHidden/>
              </w:rPr>
              <w:fldChar w:fldCharType="end"/>
            </w:r>
          </w:hyperlink>
        </w:p>
        <w:p w14:paraId="776CA0B6" w14:textId="77777777" w:rsidR="00133481" w:rsidRDefault="003047A7">
          <w:pPr>
            <w:pStyle w:val="TOC3"/>
            <w:tabs>
              <w:tab w:val="left" w:pos="1320"/>
              <w:tab w:val="right" w:leader="dot" w:pos="9016"/>
            </w:tabs>
            <w:rPr>
              <w:noProof/>
              <w:lang w:eastAsia="en-GB"/>
            </w:rPr>
          </w:pPr>
          <w:hyperlink w:anchor="_Toc319003395" w:history="1">
            <w:r w:rsidR="00133481" w:rsidRPr="00B908F6">
              <w:rPr>
                <w:rStyle w:val="Hyperlink"/>
                <w:noProof/>
              </w:rPr>
              <w:t>18.3.1</w:t>
            </w:r>
            <w:r w:rsidR="00133481">
              <w:rPr>
                <w:noProof/>
                <w:lang w:eastAsia="en-GB"/>
              </w:rPr>
              <w:tab/>
            </w:r>
            <w:r w:rsidR="00133481" w:rsidRPr="00B908F6">
              <w:rPr>
                <w:rStyle w:val="Hyperlink"/>
                <w:noProof/>
              </w:rPr>
              <w:t>SQA Training</w:t>
            </w:r>
            <w:r w:rsidR="00133481">
              <w:rPr>
                <w:noProof/>
                <w:webHidden/>
              </w:rPr>
              <w:tab/>
            </w:r>
            <w:r w:rsidR="00133481">
              <w:rPr>
                <w:noProof/>
                <w:webHidden/>
              </w:rPr>
              <w:fldChar w:fldCharType="begin"/>
            </w:r>
            <w:r w:rsidR="00133481">
              <w:rPr>
                <w:noProof/>
                <w:webHidden/>
              </w:rPr>
              <w:instrText xml:space="preserve"> PAGEREF _Toc319003395 \h </w:instrText>
            </w:r>
            <w:r w:rsidR="00133481">
              <w:rPr>
                <w:noProof/>
                <w:webHidden/>
              </w:rPr>
            </w:r>
            <w:r w:rsidR="00133481">
              <w:rPr>
                <w:noProof/>
                <w:webHidden/>
              </w:rPr>
              <w:fldChar w:fldCharType="separate"/>
            </w:r>
            <w:r w:rsidR="00133481">
              <w:rPr>
                <w:noProof/>
                <w:webHidden/>
              </w:rPr>
              <w:t>41</w:t>
            </w:r>
            <w:r w:rsidR="00133481">
              <w:rPr>
                <w:noProof/>
                <w:webHidden/>
              </w:rPr>
              <w:fldChar w:fldCharType="end"/>
            </w:r>
          </w:hyperlink>
        </w:p>
        <w:p w14:paraId="1D5E626D" w14:textId="77777777" w:rsidR="00133481" w:rsidRDefault="003047A7">
          <w:pPr>
            <w:pStyle w:val="TOC3"/>
            <w:tabs>
              <w:tab w:val="left" w:pos="1320"/>
              <w:tab w:val="right" w:leader="dot" w:pos="9016"/>
            </w:tabs>
            <w:rPr>
              <w:noProof/>
              <w:lang w:eastAsia="en-GB"/>
            </w:rPr>
          </w:pPr>
          <w:hyperlink w:anchor="_Toc319003396" w:history="1">
            <w:r w:rsidR="00133481" w:rsidRPr="00B908F6">
              <w:rPr>
                <w:rStyle w:val="Hyperlink"/>
                <w:noProof/>
              </w:rPr>
              <w:t>18.3.2</w:t>
            </w:r>
            <w:r w:rsidR="00133481">
              <w:rPr>
                <w:noProof/>
                <w:lang w:eastAsia="en-GB"/>
              </w:rPr>
              <w:tab/>
            </w:r>
            <w:r w:rsidR="00133481" w:rsidRPr="00B908F6">
              <w:rPr>
                <w:rStyle w:val="Hyperlink"/>
                <w:noProof/>
              </w:rPr>
              <w:t>Quality Software Developer - Training Certification</w:t>
            </w:r>
            <w:r w:rsidR="00133481">
              <w:rPr>
                <w:noProof/>
                <w:webHidden/>
              </w:rPr>
              <w:tab/>
            </w:r>
            <w:r w:rsidR="00133481">
              <w:rPr>
                <w:noProof/>
                <w:webHidden/>
              </w:rPr>
              <w:fldChar w:fldCharType="begin"/>
            </w:r>
            <w:r w:rsidR="00133481">
              <w:rPr>
                <w:noProof/>
                <w:webHidden/>
              </w:rPr>
              <w:instrText xml:space="preserve"> PAGEREF _Toc319003396 \h </w:instrText>
            </w:r>
            <w:r w:rsidR="00133481">
              <w:rPr>
                <w:noProof/>
                <w:webHidden/>
              </w:rPr>
            </w:r>
            <w:r w:rsidR="00133481">
              <w:rPr>
                <w:noProof/>
                <w:webHidden/>
              </w:rPr>
              <w:fldChar w:fldCharType="separate"/>
            </w:r>
            <w:r w:rsidR="00133481">
              <w:rPr>
                <w:noProof/>
                <w:webHidden/>
              </w:rPr>
              <w:t>42</w:t>
            </w:r>
            <w:r w:rsidR="00133481">
              <w:rPr>
                <w:noProof/>
                <w:webHidden/>
              </w:rPr>
              <w:fldChar w:fldCharType="end"/>
            </w:r>
          </w:hyperlink>
        </w:p>
        <w:p w14:paraId="48F2B043" w14:textId="77777777" w:rsidR="00133481" w:rsidRDefault="003047A7">
          <w:pPr>
            <w:pStyle w:val="TOC1"/>
          </w:pPr>
          <w:hyperlink w:anchor="_Toc319003397" w:history="1">
            <w:r w:rsidR="00133481" w:rsidRPr="00B908F6">
              <w:rPr>
                <w:rStyle w:val="Hyperlink"/>
              </w:rPr>
              <w:t>19</w:t>
            </w:r>
            <w:r w:rsidR="00133481">
              <w:tab/>
            </w:r>
            <w:r w:rsidR="00133481" w:rsidRPr="00B908F6">
              <w:rPr>
                <w:rStyle w:val="Hyperlink"/>
              </w:rPr>
              <w:t>Program Requirements</w:t>
            </w:r>
            <w:r w:rsidR="00133481">
              <w:rPr>
                <w:webHidden/>
              </w:rPr>
              <w:tab/>
            </w:r>
            <w:r w:rsidR="00133481">
              <w:rPr>
                <w:webHidden/>
              </w:rPr>
              <w:fldChar w:fldCharType="begin"/>
            </w:r>
            <w:r w:rsidR="00133481">
              <w:rPr>
                <w:webHidden/>
              </w:rPr>
              <w:instrText xml:space="preserve"> PAGEREF _Toc319003397 \h </w:instrText>
            </w:r>
            <w:r w:rsidR="00133481">
              <w:rPr>
                <w:webHidden/>
              </w:rPr>
            </w:r>
            <w:r w:rsidR="00133481">
              <w:rPr>
                <w:webHidden/>
              </w:rPr>
              <w:fldChar w:fldCharType="separate"/>
            </w:r>
            <w:r w:rsidR="00133481">
              <w:rPr>
                <w:webHidden/>
              </w:rPr>
              <w:t>42</w:t>
            </w:r>
            <w:r w:rsidR="00133481">
              <w:rPr>
                <w:webHidden/>
              </w:rPr>
              <w:fldChar w:fldCharType="end"/>
            </w:r>
          </w:hyperlink>
        </w:p>
        <w:p w14:paraId="2160CAD1" w14:textId="77777777" w:rsidR="00133481" w:rsidRDefault="003047A7">
          <w:pPr>
            <w:pStyle w:val="TOC2"/>
            <w:tabs>
              <w:tab w:val="left" w:pos="880"/>
              <w:tab w:val="right" w:leader="dot" w:pos="9016"/>
            </w:tabs>
            <w:rPr>
              <w:noProof/>
              <w:lang w:eastAsia="en-GB"/>
            </w:rPr>
          </w:pPr>
          <w:hyperlink w:anchor="_Toc319003398" w:history="1">
            <w:r w:rsidR="00133481" w:rsidRPr="00B908F6">
              <w:rPr>
                <w:rStyle w:val="Hyperlink"/>
                <w:noProof/>
              </w:rPr>
              <w:t>19.1</w:t>
            </w:r>
            <w:r w:rsidR="00133481">
              <w:rPr>
                <w:noProof/>
                <w:lang w:eastAsia="en-GB"/>
              </w:rPr>
              <w:tab/>
            </w:r>
            <w:r w:rsidR="00133481" w:rsidRPr="00B908F6">
              <w:rPr>
                <w:rStyle w:val="Hyperlink"/>
                <w:noProof/>
              </w:rPr>
              <w:t>Program Performance and Resource Allocation Monitoring</w:t>
            </w:r>
            <w:r w:rsidR="00133481">
              <w:rPr>
                <w:noProof/>
                <w:webHidden/>
              </w:rPr>
              <w:tab/>
            </w:r>
            <w:r w:rsidR="00133481">
              <w:rPr>
                <w:noProof/>
                <w:webHidden/>
              </w:rPr>
              <w:fldChar w:fldCharType="begin"/>
            </w:r>
            <w:r w:rsidR="00133481">
              <w:rPr>
                <w:noProof/>
                <w:webHidden/>
              </w:rPr>
              <w:instrText xml:space="preserve"> PAGEREF _Toc319003398 \h </w:instrText>
            </w:r>
            <w:r w:rsidR="00133481">
              <w:rPr>
                <w:noProof/>
                <w:webHidden/>
              </w:rPr>
            </w:r>
            <w:r w:rsidR="00133481">
              <w:rPr>
                <w:noProof/>
                <w:webHidden/>
              </w:rPr>
              <w:fldChar w:fldCharType="separate"/>
            </w:r>
            <w:r w:rsidR="00133481">
              <w:rPr>
                <w:noProof/>
                <w:webHidden/>
              </w:rPr>
              <w:t>42</w:t>
            </w:r>
            <w:r w:rsidR="00133481">
              <w:rPr>
                <w:noProof/>
                <w:webHidden/>
              </w:rPr>
              <w:fldChar w:fldCharType="end"/>
            </w:r>
          </w:hyperlink>
        </w:p>
        <w:p w14:paraId="19516A8D" w14:textId="77777777" w:rsidR="00133481" w:rsidRDefault="003047A7">
          <w:pPr>
            <w:pStyle w:val="TOC2"/>
            <w:tabs>
              <w:tab w:val="left" w:pos="880"/>
              <w:tab w:val="right" w:leader="dot" w:pos="9016"/>
            </w:tabs>
            <w:rPr>
              <w:noProof/>
              <w:lang w:eastAsia="en-GB"/>
            </w:rPr>
          </w:pPr>
          <w:hyperlink w:anchor="_Toc319003399" w:history="1">
            <w:r w:rsidR="00133481" w:rsidRPr="00B908F6">
              <w:rPr>
                <w:rStyle w:val="Hyperlink"/>
                <w:noProof/>
              </w:rPr>
              <w:t>19.2</w:t>
            </w:r>
            <w:r w:rsidR="00133481">
              <w:rPr>
                <w:noProof/>
                <w:lang w:eastAsia="en-GB"/>
              </w:rPr>
              <w:tab/>
            </w:r>
            <w:r w:rsidR="00133481" w:rsidRPr="00B908F6">
              <w:rPr>
                <w:rStyle w:val="Hyperlink"/>
                <w:noProof/>
              </w:rPr>
              <w:t>SQA Program Audits</w:t>
            </w:r>
            <w:r w:rsidR="00133481">
              <w:rPr>
                <w:noProof/>
                <w:webHidden/>
              </w:rPr>
              <w:tab/>
            </w:r>
            <w:r w:rsidR="00133481">
              <w:rPr>
                <w:noProof/>
                <w:webHidden/>
              </w:rPr>
              <w:fldChar w:fldCharType="begin"/>
            </w:r>
            <w:r w:rsidR="00133481">
              <w:rPr>
                <w:noProof/>
                <w:webHidden/>
              </w:rPr>
              <w:instrText xml:space="preserve"> PAGEREF _Toc319003399 \h </w:instrText>
            </w:r>
            <w:r w:rsidR="00133481">
              <w:rPr>
                <w:noProof/>
                <w:webHidden/>
              </w:rPr>
            </w:r>
            <w:r w:rsidR="00133481">
              <w:rPr>
                <w:noProof/>
                <w:webHidden/>
              </w:rPr>
              <w:fldChar w:fldCharType="separate"/>
            </w:r>
            <w:r w:rsidR="00133481">
              <w:rPr>
                <w:noProof/>
                <w:webHidden/>
              </w:rPr>
              <w:t>42</w:t>
            </w:r>
            <w:r w:rsidR="00133481">
              <w:rPr>
                <w:noProof/>
                <w:webHidden/>
              </w:rPr>
              <w:fldChar w:fldCharType="end"/>
            </w:r>
          </w:hyperlink>
        </w:p>
        <w:p w14:paraId="637166A8" w14:textId="77777777" w:rsidR="00133481" w:rsidRDefault="003047A7">
          <w:pPr>
            <w:pStyle w:val="TOC3"/>
            <w:tabs>
              <w:tab w:val="left" w:pos="1320"/>
              <w:tab w:val="right" w:leader="dot" w:pos="9016"/>
            </w:tabs>
            <w:rPr>
              <w:noProof/>
              <w:lang w:eastAsia="en-GB"/>
            </w:rPr>
          </w:pPr>
          <w:hyperlink w:anchor="_Toc319003400" w:history="1">
            <w:r w:rsidR="00133481" w:rsidRPr="00B908F6">
              <w:rPr>
                <w:rStyle w:val="Hyperlink"/>
                <w:noProof/>
              </w:rPr>
              <w:t>19.2.1</w:t>
            </w:r>
            <w:r w:rsidR="00133481">
              <w:rPr>
                <w:noProof/>
                <w:lang w:eastAsia="en-GB"/>
              </w:rPr>
              <w:tab/>
            </w:r>
            <w:r w:rsidR="00133481" w:rsidRPr="00B908F6">
              <w:rPr>
                <w:rStyle w:val="Hyperlink"/>
                <w:noProof/>
              </w:rPr>
              <w:t>Scheduled Audits</w:t>
            </w:r>
            <w:r w:rsidR="00133481">
              <w:rPr>
                <w:noProof/>
                <w:webHidden/>
              </w:rPr>
              <w:tab/>
            </w:r>
            <w:r w:rsidR="00133481">
              <w:rPr>
                <w:noProof/>
                <w:webHidden/>
              </w:rPr>
              <w:fldChar w:fldCharType="begin"/>
            </w:r>
            <w:r w:rsidR="00133481">
              <w:rPr>
                <w:noProof/>
                <w:webHidden/>
              </w:rPr>
              <w:instrText xml:space="preserve"> PAGEREF _Toc319003400 \h </w:instrText>
            </w:r>
            <w:r w:rsidR="00133481">
              <w:rPr>
                <w:noProof/>
                <w:webHidden/>
              </w:rPr>
            </w:r>
            <w:r w:rsidR="00133481">
              <w:rPr>
                <w:noProof/>
                <w:webHidden/>
              </w:rPr>
              <w:fldChar w:fldCharType="separate"/>
            </w:r>
            <w:r w:rsidR="00133481">
              <w:rPr>
                <w:noProof/>
                <w:webHidden/>
              </w:rPr>
              <w:t>42</w:t>
            </w:r>
            <w:r w:rsidR="00133481">
              <w:rPr>
                <w:noProof/>
                <w:webHidden/>
              </w:rPr>
              <w:fldChar w:fldCharType="end"/>
            </w:r>
          </w:hyperlink>
        </w:p>
        <w:p w14:paraId="107C2728" w14:textId="77777777" w:rsidR="00133481" w:rsidRDefault="003047A7">
          <w:pPr>
            <w:pStyle w:val="TOC3"/>
            <w:tabs>
              <w:tab w:val="left" w:pos="1320"/>
              <w:tab w:val="right" w:leader="dot" w:pos="9016"/>
            </w:tabs>
            <w:rPr>
              <w:noProof/>
              <w:lang w:eastAsia="en-GB"/>
            </w:rPr>
          </w:pPr>
          <w:hyperlink w:anchor="_Toc319003401" w:history="1">
            <w:r w:rsidR="00133481" w:rsidRPr="00B908F6">
              <w:rPr>
                <w:rStyle w:val="Hyperlink"/>
                <w:noProof/>
              </w:rPr>
              <w:t>19.2.2</w:t>
            </w:r>
            <w:r w:rsidR="00133481">
              <w:rPr>
                <w:noProof/>
                <w:lang w:eastAsia="en-GB"/>
              </w:rPr>
              <w:tab/>
            </w:r>
            <w:r w:rsidR="00133481" w:rsidRPr="00B908F6">
              <w:rPr>
                <w:rStyle w:val="Hyperlink"/>
                <w:noProof/>
              </w:rPr>
              <w:t>Unscheduled Audits</w:t>
            </w:r>
            <w:r w:rsidR="00133481">
              <w:rPr>
                <w:noProof/>
                <w:webHidden/>
              </w:rPr>
              <w:tab/>
            </w:r>
            <w:r w:rsidR="00133481">
              <w:rPr>
                <w:noProof/>
                <w:webHidden/>
              </w:rPr>
              <w:fldChar w:fldCharType="begin"/>
            </w:r>
            <w:r w:rsidR="00133481">
              <w:rPr>
                <w:noProof/>
                <w:webHidden/>
              </w:rPr>
              <w:instrText xml:space="preserve"> PAGEREF _Toc319003401 \h </w:instrText>
            </w:r>
            <w:r w:rsidR="00133481">
              <w:rPr>
                <w:noProof/>
                <w:webHidden/>
              </w:rPr>
            </w:r>
            <w:r w:rsidR="00133481">
              <w:rPr>
                <w:noProof/>
                <w:webHidden/>
              </w:rPr>
              <w:fldChar w:fldCharType="separate"/>
            </w:r>
            <w:r w:rsidR="00133481">
              <w:rPr>
                <w:noProof/>
                <w:webHidden/>
              </w:rPr>
              <w:t>42</w:t>
            </w:r>
            <w:r w:rsidR="00133481">
              <w:rPr>
                <w:noProof/>
                <w:webHidden/>
              </w:rPr>
              <w:fldChar w:fldCharType="end"/>
            </w:r>
          </w:hyperlink>
        </w:p>
        <w:p w14:paraId="05F6E122" w14:textId="77777777" w:rsidR="00133481" w:rsidRDefault="003047A7">
          <w:pPr>
            <w:pStyle w:val="TOC3"/>
            <w:tabs>
              <w:tab w:val="left" w:pos="1320"/>
              <w:tab w:val="right" w:leader="dot" w:pos="9016"/>
            </w:tabs>
            <w:rPr>
              <w:noProof/>
              <w:lang w:eastAsia="en-GB"/>
            </w:rPr>
          </w:pPr>
          <w:hyperlink w:anchor="_Toc319003402" w:history="1">
            <w:r w:rsidR="00133481" w:rsidRPr="00B908F6">
              <w:rPr>
                <w:rStyle w:val="Hyperlink"/>
                <w:noProof/>
              </w:rPr>
              <w:t>19.2.3</w:t>
            </w:r>
            <w:r w:rsidR="00133481">
              <w:rPr>
                <w:noProof/>
                <w:lang w:eastAsia="en-GB"/>
              </w:rPr>
              <w:tab/>
            </w:r>
            <w:r w:rsidR="00133481" w:rsidRPr="00B908F6">
              <w:rPr>
                <w:rStyle w:val="Hyperlink"/>
                <w:noProof/>
              </w:rPr>
              <w:t>Audits of the SQA Organisation</w:t>
            </w:r>
            <w:r w:rsidR="00133481">
              <w:rPr>
                <w:noProof/>
                <w:webHidden/>
              </w:rPr>
              <w:tab/>
            </w:r>
            <w:r w:rsidR="00133481">
              <w:rPr>
                <w:noProof/>
                <w:webHidden/>
              </w:rPr>
              <w:fldChar w:fldCharType="begin"/>
            </w:r>
            <w:r w:rsidR="00133481">
              <w:rPr>
                <w:noProof/>
                <w:webHidden/>
              </w:rPr>
              <w:instrText xml:space="preserve"> PAGEREF _Toc319003402 \h </w:instrText>
            </w:r>
            <w:r w:rsidR="00133481">
              <w:rPr>
                <w:noProof/>
                <w:webHidden/>
              </w:rPr>
            </w:r>
            <w:r w:rsidR="00133481">
              <w:rPr>
                <w:noProof/>
                <w:webHidden/>
              </w:rPr>
              <w:fldChar w:fldCharType="separate"/>
            </w:r>
            <w:r w:rsidR="00133481">
              <w:rPr>
                <w:noProof/>
                <w:webHidden/>
              </w:rPr>
              <w:t>42</w:t>
            </w:r>
            <w:r w:rsidR="00133481">
              <w:rPr>
                <w:noProof/>
                <w:webHidden/>
              </w:rPr>
              <w:fldChar w:fldCharType="end"/>
            </w:r>
          </w:hyperlink>
        </w:p>
        <w:p w14:paraId="6B278048" w14:textId="77777777" w:rsidR="00133481" w:rsidRDefault="003047A7">
          <w:pPr>
            <w:pStyle w:val="TOC3"/>
            <w:tabs>
              <w:tab w:val="left" w:pos="1320"/>
              <w:tab w:val="right" w:leader="dot" w:pos="9016"/>
            </w:tabs>
            <w:rPr>
              <w:noProof/>
              <w:lang w:eastAsia="en-GB"/>
            </w:rPr>
          </w:pPr>
          <w:hyperlink w:anchor="_Toc319003403" w:history="1">
            <w:r w:rsidR="00133481" w:rsidRPr="00B908F6">
              <w:rPr>
                <w:rStyle w:val="Hyperlink"/>
                <w:noProof/>
              </w:rPr>
              <w:t>19.2.4</w:t>
            </w:r>
            <w:r w:rsidR="00133481">
              <w:rPr>
                <w:noProof/>
                <w:lang w:eastAsia="en-GB"/>
              </w:rPr>
              <w:tab/>
            </w:r>
            <w:r w:rsidR="00133481" w:rsidRPr="00B908F6">
              <w:rPr>
                <w:rStyle w:val="Hyperlink"/>
                <w:noProof/>
              </w:rPr>
              <w:t>Audit Reports</w:t>
            </w:r>
            <w:r w:rsidR="00133481">
              <w:rPr>
                <w:noProof/>
                <w:webHidden/>
              </w:rPr>
              <w:tab/>
            </w:r>
            <w:r w:rsidR="00133481">
              <w:rPr>
                <w:noProof/>
                <w:webHidden/>
              </w:rPr>
              <w:fldChar w:fldCharType="begin"/>
            </w:r>
            <w:r w:rsidR="00133481">
              <w:rPr>
                <w:noProof/>
                <w:webHidden/>
              </w:rPr>
              <w:instrText xml:space="preserve"> PAGEREF _Toc319003403 \h </w:instrText>
            </w:r>
            <w:r w:rsidR="00133481">
              <w:rPr>
                <w:noProof/>
                <w:webHidden/>
              </w:rPr>
            </w:r>
            <w:r w:rsidR="00133481">
              <w:rPr>
                <w:noProof/>
                <w:webHidden/>
              </w:rPr>
              <w:fldChar w:fldCharType="separate"/>
            </w:r>
            <w:r w:rsidR="00133481">
              <w:rPr>
                <w:noProof/>
                <w:webHidden/>
              </w:rPr>
              <w:t>42</w:t>
            </w:r>
            <w:r w:rsidR="00133481">
              <w:rPr>
                <w:noProof/>
                <w:webHidden/>
              </w:rPr>
              <w:fldChar w:fldCharType="end"/>
            </w:r>
          </w:hyperlink>
        </w:p>
        <w:p w14:paraId="65714D6E" w14:textId="77777777" w:rsidR="00133481" w:rsidRDefault="003047A7">
          <w:pPr>
            <w:pStyle w:val="TOC2"/>
            <w:tabs>
              <w:tab w:val="left" w:pos="880"/>
              <w:tab w:val="right" w:leader="dot" w:pos="9016"/>
            </w:tabs>
            <w:rPr>
              <w:noProof/>
              <w:lang w:eastAsia="en-GB"/>
            </w:rPr>
          </w:pPr>
          <w:hyperlink w:anchor="_Toc319003404" w:history="1">
            <w:r w:rsidR="00133481" w:rsidRPr="00B908F6">
              <w:rPr>
                <w:rStyle w:val="Hyperlink"/>
                <w:noProof/>
              </w:rPr>
              <w:t>19.3</w:t>
            </w:r>
            <w:r w:rsidR="00133481">
              <w:rPr>
                <w:noProof/>
                <w:lang w:eastAsia="en-GB"/>
              </w:rPr>
              <w:tab/>
            </w:r>
            <w:r w:rsidR="00133481" w:rsidRPr="00B908F6">
              <w:rPr>
                <w:rStyle w:val="Hyperlink"/>
                <w:noProof/>
              </w:rPr>
              <w:t>SQA Records</w:t>
            </w:r>
            <w:r w:rsidR="00133481">
              <w:rPr>
                <w:noProof/>
                <w:webHidden/>
              </w:rPr>
              <w:tab/>
            </w:r>
            <w:r w:rsidR="00133481">
              <w:rPr>
                <w:noProof/>
                <w:webHidden/>
              </w:rPr>
              <w:fldChar w:fldCharType="begin"/>
            </w:r>
            <w:r w:rsidR="00133481">
              <w:rPr>
                <w:noProof/>
                <w:webHidden/>
              </w:rPr>
              <w:instrText xml:space="preserve"> PAGEREF _Toc319003404 \h </w:instrText>
            </w:r>
            <w:r w:rsidR="00133481">
              <w:rPr>
                <w:noProof/>
                <w:webHidden/>
              </w:rPr>
            </w:r>
            <w:r w:rsidR="00133481">
              <w:rPr>
                <w:noProof/>
                <w:webHidden/>
              </w:rPr>
              <w:fldChar w:fldCharType="separate"/>
            </w:r>
            <w:r w:rsidR="00133481">
              <w:rPr>
                <w:noProof/>
                <w:webHidden/>
              </w:rPr>
              <w:t>43</w:t>
            </w:r>
            <w:r w:rsidR="00133481">
              <w:rPr>
                <w:noProof/>
                <w:webHidden/>
              </w:rPr>
              <w:fldChar w:fldCharType="end"/>
            </w:r>
          </w:hyperlink>
        </w:p>
        <w:p w14:paraId="46B457CB" w14:textId="77777777" w:rsidR="00133481" w:rsidRDefault="003047A7">
          <w:pPr>
            <w:pStyle w:val="TOC2"/>
            <w:tabs>
              <w:tab w:val="left" w:pos="880"/>
              <w:tab w:val="right" w:leader="dot" w:pos="9016"/>
            </w:tabs>
            <w:rPr>
              <w:noProof/>
              <w:lang w:eastAsia="en-GB"/>
            </w:rPr>
          </w:pPr>
          <w:hyperlink w:anchor="_Toc319003405" w:history="1">
            <w:r w:rsidR="00133481" w:rsidRPr="00B908F6">
              <w:rPr>
                <w:rStyle w:val="Hyperlink"/>
                <w:noProof/>
              </w:rPr>
              <w:t>19.4</w:t>
            </w:r>
            <w:r w:rsidR="00133481">
              <w:rPr>
                <w:noProof/>
                <w:lang w:eastAsia="en-GB"/>
              </w:rPr>
              <w:tab/>
            </w:r>
            <w:r w:rsidR="00133481" w:rsidRPr="00B908F6">
              <w:rPr>
                <w:rStyle w:val="Hyperlink"/>
                <w:noProof/>
              </w:rPr>
              <w:t>SQA Status Reports</w:t>
            </w:r>
            <w:r w:rsidR="00133481">
              <w:rPr>
                <w:noProof/>
                <w:webHidden/>
              </w:rPr>
              <w:tab/>
            </w:r>
            <w:r w:rsidR="00133481">
              <w:rPr>
                <w:noProof/>
                <w:webHidden/>
              </w:rPr>
              <w:fldChar w:fldCharType="begin"/>
            </w:r>
            <w:r w:rsidR="00133481">
              <w:rPr>
                <w:noProof/>
                <w:webHidden/>
              </w:rPr>
              <w:instrText xml:space="preserve"> PAGEREF _Toc319003405 \h </w:instrText>
            </w:r>
            <w:r w:rsidR="00133481">
              <w:rPr>
                <w:noProof/>
                <w:webHidden/>
              </w:rPr>
            </w:r>
            <w:r w:rsidR="00133481">
              <w:rPr>
                <w:noProof/>
                <w:webHidden/>
              </w:rPr>
              <w:fldChar w:fldCharType="separate"/>
            </w:r>
            <w:r w:rsidR="00133481">
              <w:rPr>
                <w:noProof/>
                <w:webHidden/>
              </w:rPr>
              <w:t>43</w:t>
            </w:r>
            <w:r w:rsidR="00133481">
              <w:rPr>
                <w:noProof/>
                <w:webHidden/>
              </w:rPr>
              <w:fldChar w:fldCharType="end"/>
            </w:r>
          </w:hyperlink>
        </w:p>
        <w:p w14:paraId="0F98D0A1" w14:textId="77777777" w:rsidR="00133481" w:rsidRDefault="003047A7">
          <w:pPr>
            <w:pStyle w:val="TOC2"/>
            <w:tabs>
              <w:tab w:val="left" w:pos="880"/>
              <w:tab w:val="right" w:leader="dot" w:pos="9016"/>
            </w:tabs>
            <w:rPr>
              <w:noProof/>
              <w:lang w:eastAsia="en-GB"/>
            </w:rPr>
          </w:pPr>
          <w:hyperlink w:anchor="_Toc319003406" w:history="1">
            <w:r w:rsidR="00133481" w:rsidRPr="00B908F6">
              <w:rPr>
                <w:rStyle w:val="Hyperlink"/>
                <w:noProof/>
              </w:rPr>
              <w:t>19.5</w:t>
            </w:r>
            <w:r w:rsidR="00133481">
              <w:rPr>
                <w:noProof/>
                <w:lang w:eastAsia="en-GB"/>
              </w:rPr>
              <w:tab/>
            </w:r>
            <w:r w:rsidR="00133481" w:rsidRPr="00B908F6">
              <w:rPr>
                <w:rStyle w:val="Hyperlink"/>
                <w:noProof/>
              </w:rPr>
              <w:t>Software Documentation</w:t>
            </w:r>
            <w:r w:rsidR="00133481">
              <w:rPr>
                <w:noProof/>
                <w:webHidden/>
              </w:rPr>
              <w:tab/>
            </w:r>
            <w:r w:rsidR="00133481">
              <w:rPr>
                <w:noProof/>
                <w:webHidden/>
              </w:rPr>
              <w:fldChar w:fldCharType="begin"/>
            </w:r>
            <w:r w:rsidR="00133481">
              <w:rPr>
                <w:noProof/>
                <w:webHidden/>
              </w:rPr>
              <w:instrText xml:space="preserve"> PAGEREF _Toc319003406 \h </w:instrText>
            </w:r>
            <w:r w:rsidR="00133481">
              <w:rPr>
                <w:noProof/>
                <w:webHidden/>
              </w:rPr>
            </w:r>
            <w:r w:rsidR="00133481">
              <w:rPr>
                <w:noProof/>
                <w:webHidden/>
              </w:rPr>
              <w:fldChar w:fldCharType="separate"/>
            </w:r>
            <w:r w:rsidR="00133481">
              <w:rPr>
                <w:noProof/>
                <w:webHidden/>
              </w:rPr>
              <w:t>43</w:t>
            </w:r>
            <w:r w:rsidR="00133481">
              <w:rPr>
                <w:noProof/>
                <w:webHidden/>
              </w:rPr>
              <w:fldChar w:fldCharType="end"/>
            </w:r>
          </w:hyperlink>
        </w:p>
        <w:p w14:paraId="748867B5" w14:textId="77777777" w:rsidR="00133481" w:rsidRDefault="003047A7">
          <w:pPr>
            <w:pStyle w:val="TOC2"/>
            <w:tabs>
              <w:tab w:val="left" w:pos="880"/>
              <w:tab w:val="right" w:leader="dot" w:pos="9016"/>
            </w:tabs>
            <w:rPr>
              <w:noProof/>
              <w:lang w:eastAsia="en-GB"/>
            </w:rPr>
          </w:pPr>
          <w:hyperlink w:anchor="_Toc319003407" w:history="1">
            <w:r w:rsidR="00133481" w:rsidRPr="00B908F6">
              <w:rPr>
                <w:rStyle w:val="Hyperlink"/>
                <w:noProof/>
              </w:rPr>
              <w:t>19.6</w:t>
            </w:r>
            <w:r w:rsidR="00133481">
              <w:rPr>
                <w:noProof/>
                <w:lang w:eastAsia="en-GB"/>
              </w:rPr>
              <w:tab/>
            </w:r>
            <w:r w:rsidR="00133481" w:rsidRPr="00B908F6">
              <w:rPr>
                <w:rStyle w:val="Hyperlink"/>
                <w:noProof/>
              </w:rPr>
              <w:t>Requirements Traceability</w:t>
            </w:r>
            <w:r w:rsidR="00133481">
              <w:rPr>
                <w:noProof/>
                <w:webHidden/>
              </w:rPr>
              <w:tab/>
            </w:r>
            <w:r w:rsidR="00133481">
              <w:rPr>
                <w:noProof/>
                <w:webHidden/>
              </w:rPr>
              <w:fldChar w:fldCharType="begin"/>
            </w:r>
            <w:r w:rsidR="00133481">
              <w:rPr>
                <w:noProof/>
                <w:webHidden/>
              </w:rPr>
              <w:instrText xml:space="preserve"> PAGEREF _Toc319003407 \h </w:instrText>
            </w:r>
            <w:r w:rsidR="00133481">
              <w:rPr>
                <w:noProof/>
                <w:webHidden/>
              </w:rPr>
            </w:r>
            <w:r w:rsidR="00133481">
              <w:rPr>
                <w:noProof/>
                <w:webHidden/>
              </w:rPr>
              <w:fldChar w:fldCharType="separate"/>
            </w:r>
            <w:r w:rsidR="00133481">
              <w:rPr>
                <w:noProof/>
                <w:webHidden/>
              </w:rPr>
              <w:t>43</w:t>
            </w:r>
            <w:r w:rsidR="00133481">
              <w:rPr>
                <w:noProof/>
                <w:webHidden/>
              </w:rPr>
              <w:fldChar w:fldCharType="end"/>
            </w:r>
          </w:hyperlink>
        </w:p>
        <w:p w14:paraId="2FFF85F0" w14:textId="77777777" w:rsidR="00133481" w:rsidRDefault="003047A7">
          <w:pPr>
            <w:pStyle w:val="TOC2"/>
            <w:tabs>
              <w:tab w:val="left" w:pos="880"/>
              <w:tab w:val="right" w:leader="dot" w:pos="9016"/>
            </w:tabs>
            <w:rPr>
              <w:noProof/>
              <w:lang w:eastAsia="en-GB"/>
            </w:rPr>
          </w:pPr>
          <w:hyperlink w:anchor="_Toc319003408" w:history="1">
            <w:r w:rsidR="00133481" w:rsidRPr="00B908F6">
              <w:rPr>
                <w:rStyle w:val="Hyperlink"/>
                <w:noProof/>
              </w:rPr>
              <w:t>19.7</w:t>
            </w:r>
            <w:r w:rsidR="00133481">
              <w:rPr>
                <w:noProof/>
                <w:lang w:eastAsia="en-GB"/>
              </w:rPr>
              <w:tab/>
            </w:r>
            <w:r w:rsidR="00133481" w:rsidRPr="00B908F6">
              <w:rPr>
                <w:rStyle w:val="Hyperlink"/>
                <w:noProof/>
              </w:rPr>
              <w:t>Software Development Process</w:t>
            </w:r>
            <w:r w:rsidR="00133481">
              <w:rPr>
                <w:noProof/>
                <w:webHidden/>
              </w:rPr>
              <w:tab/>
            </w:r>
            <w:r w:rsidR="00133481">
              <w:rPr>
                <w:noProof/>
                <w:webHidden/>
              </w:rPr>
              <w:fldChar w:fldCharType="begin"/>
            </w:r>
            <w:r w:rsidR="00133481">
              <w:rPr>
                <w:noProof/>
                <w:webHidden/>
              </w:rPr>
              <w:instrText xml:space="preserve"> PAGEREF _Toc319003408 \h </w:instrText>
            </w:r>
            <w:r w:rsidR="00133481">
              <w:rPr>
                <w:noProof/>
                <w:webHidden/>
              </w:rPr>
            </w:r>
            <w:r w:rsidR="00133481">
              <w:rPr>
                <w:noProof/>
                <w:webHidden/>
              </w:rPr>
              <w:fldChar w:fldCharType="separate"/>
            </w:r>
            <w:r w:rsidR="00133481">
              <w:rPr>
                <w:noProof/>
                <w:webHidden/>
              </w:rPr>
              <w:t>44</w:t>
            </w:r>
            <w:r w:rsidR="00133481">
              <w:rPr>
                <w:noProof/>
                <w:webHidden/>
              </w:rPr>
              <w:fldChar w:fldCharType="end"/>
            </w:r>
          </w:hyperlink>
        </w:p>
        <w:p w14:paraId="78C21356" w14:textId="77777777" w:rsidR="00133481" w:rsidRDefault="003047A7">
          <w:pPr>
            <w:pStyle w:val="TOC2"/>
            <w:tabs>
              <w:tab w:val="left" w:pos="880"/>
              <w:tab w:val="right" w:leader="dot" w:pos="9016"/>
            </w:tabs>
            <w:rPr>
              <w:noProof/>
              <w:lang w:eastAsia="en-GB"/>
            </w:rPr>
          </w:pPr>
          <w:hyperlink w:anchor="_Toc319003409" w:history="1">
            <w:r w:rsidR="00133481" w:rsidRPr="00B908F6">
              <w:rPr>
                <w:rStyle w:val="Hyperlink"/>
                <w:noProof/>
              </w:rPr>
              <w:t>19.8</w:t>
            </w:r>
            <w:r w:rsidR="00133481">
              <w:rPr>
                <w:noProof/>
                <w:lang w:eastAsia="en-GB"/>
              </w:rPr>
              <w:tab/>
            </w:r>
            <w:r w:rsidR="00133481" w:rsidRPr="00B908F6">
              <w:rPr>
                <w:rStyle w:val="Hyperlink"/>
                <w:noProof/>
              </w:rPr>
              <w:t>Project Reviews</w:t>
            </w:r>
            <w:r w:rsidR="00133481">
              <w:rPr>
                <w:noProof/>
                <w:webHidden/>
              </w:rPr>
              <w:tab/>
            </w:r>
            <w:r w:rsidR="00133481">
              <w:rPr>
                <w:noProof/>
                <w:webHidden/>
              </w:rPr>
              <w:fldChar w:fldCharType="begin"/>
            </w:r>
            <w:r w:rsidR="00133481">
              <w:rPr>
                <w:noProof/>
                <w:webHidden/>
              </w:rPr>
              <w:instrText xml:space="preserve"> PAGEREF _Toc319003409 \h </w:instrText>
            </w:r>
            <w:r w:rsidR="00133481">
              <w:rPr>
                <w:noProof/>
                <w:webHidden/>
              </w:rPr>
            </w:r>
            <w:r w:rsidR="00133481">
              <w:rPr>
                <w:noProof/>
                <w:webHidden/>
              </w:rPr>
              <w:fldChar w:fldCharType="separate"/>
            </w:r>
            <w:r w:rsidR="00133481">
              <w:rPr>
                <w:noProof/>
                <w:webHidden/>
              </w:rPr>
              <w:t>44</w:t>
            </w:r>
            <w:r w:rsidR="00133481">
              <w:rPr>
                <w:noProof/>
                <w:webHidden/>
              </w:rPr>
              <w:fldChar w:fldCharType="end"/>
            </w:r>
          </w:hyperlink>
        </w:p>
        <w:p w14:paraId="486CD190" w14:textId="77777777" w:rsidR="00133481" w:rsidRDefault="003047A7">
          <w:pPr>
            <w:pStyle w:val="TOC3"/>
            <w:tabs>
              <w:tab w:val="left" w:pos="1320"/>
              <w:tab w:val="right" w:leader="dot" w:pos="9016"/>
            </w:tabs>
            <w:rPr>
              <w:noProof/>
              <w:lang w:eastAsia="en-GB"/>
            </w:rPr>
          </w:pPr>
          <w:hyperlink w:anchor="_Toc319003410" w:history="1">
            <w:r w:rsidR="00133481" w:rsidRPr="00B908F6">
              <w:rPr>
                <w:rStyle w:val="Hyperlink"/>
                <w:noProof/>
              </w:rPr>
              <w:t>19.8.1</w:t>
            </w:r>
            <w:r w:rsidR="00133481">
              <w:rPr>
                <w:noProof/>
                <w:lang w:eastAsia="en-GB"/>
              </w:rPr>
              <w:tab/>
            </w:r>
            <w:r w:rsidR="00133481" w:rsidRPr="00B908F6">
              <w:rPr>
                <w:rStyle w:val="Hyperlink"/>
                <w:noProof/>
              </w:rPr>
              <w:t>Formal Reviews</w:t>
            </w:r>
            <w:r w:rsidR="00133481">
              <w:rPr>
                <w:noProof/>
                <w:webHidden/>
              </w:rPr>
              <w:tab/>
            </w:r>
            <w:r w:rsidR="00133481">
              <w:rPr>
                <w:noProof/>
                <w:webHidden/>
              </w:rPr>
              <w:fldChar w:fldCharType="begin"/>
            </w:r>
            <w:r w:rsidR="00133481">
              <w:rPr>
                <w:noProof/>
                <w:webHidden/>
              </w:rPr>
              <w:instrText xml:space="preserve"> PAGEREF _Toc319003410 \h </w:instrText>
            </w:r>
            <w:r w:rsidR="00133481">
              <w:rPr>
                <w:noProof/>
                <w:webHidden/>
              </w:rPr>
            </w:r>
            <w:r w:rsidR="00133481">
              <w:rPr>
                <w:noProof/>
                <w:webHidden/>
              </w:rPr>
              <w:fldChar w:fldCharType="separate"/>
            </w:r>
            <w:r w:rsidR="00133481">
              <w:rPr>
                <w:noProof/>
                <w:webHidden/>
              </w:rPr>
              <w:t>44</w:t>
            </w:r>
            <w:r w:rsidR="00133481">
              <w:rPr>
                <w:noProof/>
                <w:webHidden/>
              </w:rPr>
              <w:fldChar w:fldCharType="end"/>
            </w:r>
          </w:hyperlink>
        </w:p>
        <w:p w14:paraId="11B05CCE" w14:textId="77777777" w:rsidR="00133481" w:rsidRDefault="003047A7">
          <w:pPr>
            <w:pStyle w:val="TOC3"/>
            <w:tabs>
              <w:tab w:val="left" w:pos="1320"/>
              <w:tab w:val="right" w:leader="dot" w:pos="9016"/>
            </w:tabs>
            <w:rPr>
              <w:noProof/>
              <w:lang w:eastAsia="en-GB"/>
            </w:rPr>
          </w:pPr>
          <w:hyperlink w:anchor="_Toc319003411" w:history="1">
            <w:r w:rsidR="00133481" w:rsidRPr="00B908F6">
              <w:rPr>
                <w:rStyle w:val="Hyperlink"/>
                <w:noProof/>
              </w:rPr>
              <w:t>19.8.2</w:t>
            </w:r>
            <w:r w:rsidR="00133481">
              <w:rPr>
                <w:noProof/>
                <w:lang w:eastAsia="en-GB"/>
              </w:rPr>
              <w:tab/>
            </w:r>
            <w:r w:rsidR="00133481" w:rsidRPr="00B908F6">
              <w:rPr>
                <w:rStyle w:val="Hyperlink"/>
                <w:noProof/>
              </w:rPr>
              <w:t>Informal Reviews</w:t>
            </w:r>
            <w:r w:rsidR="00133481">
              <w:rPr>
                <w:noProof/>
                <w:webHidden/>
              </w:rPr>
              <w:tab/>
            </w:r>
            <w:r w:rsidR="00133481">
              <w:rPr>
                <w:noProof/>
                <w:webHidden/>
              </w:rPr>
              <w:fldChar w:fldCharType="begin"/>
            </w:r>
            <w:r w:rsidR="00133481">
              <w:rPr>
                <w:noProof/>
                <w:webHidden/>
              </w:rPr>
              <w:instrText xml:space="preserve"> PAGEREF _Toc319003411 \h </w:instrText>
            </w:r>
            <w:r w:rsidR="00133481">
              <w:rPr>
                <w:noProof/>
                <w:webHidden/>
              </w:rPr>
            </w:r>
            <w:r w:rsidR="00133481">
              <w:rPr>
                <w:noProof/>
                <w:webHidden/>
              </w:rPr>
              <w:fldChar w:fldCharType="separate"/>
            </w:r>
            <w:r w:rsidR="00133481">
              <w:rPr>
                <w:noProof/>
                <w:webHidden/>
              </w:rPr>
              <w:t>44</w:t>
            </w:r>
            <w:r w:rsidR="00133481">
              <w:rPr>
                <w:noProof/>
                <w:webHidden/>
              </w:rPr>
              <w:fldChar w:fldCharType="end"/>
            </w:r>
          </w:hyperlink>
        </w:p>
        <w:p w14:paraId="35E4F5FF" w14:textId="77777777" w:rsidR="00133481" w:rsidRDefault="003047A7">
          <w:pPr>
            <w:pStyle w:val="TOC2"/>
            <w:tabs>
              <w:tab w:val="left" w:pos="880"/>
              <w:tab w:val="right" w:leader="dot" w:pos="9016"/>
            </w:tabs>
            <w:rPr>
              <w:noProof/>
              <w:lang w:eastAsia="en-GB"/>
            </w:rPr>
          </w:pPr>
          <w:hyperlink w:anchor="_Toc319003412" w:history="1">
            <w:r w:rsidR="00133481" w:rsidRPr="00B908F6">
              <w:rPr>
                <w:rStyle w:val="Hyperlink"/>
                <w:noProof/>
              </w:rPr>
              <w:t>19.9</w:t>
            </w:r>
            <w:r w:rsidR="00133481">
              <w:rPr>
                <w:noProof/>
                <w:lang w:eastAsia="en-GB"/>
              </w:rPr>
              <w:tab/>
            </w:r>
            <w:r w:rsidR="00133481" w:rsidRPr="00B908F6">
              <w:rPr>
                <w:rStyle w:val="Hyperlink"/>
                <w:noProof/>
              </w:rPr>
              <w:t>Tools and Techniques</w:t>
            </w:r>
            <w:r w:rsidR="00133481">
              <w:rPr>
                <w:noProof/>
                <w:webHidden/>
              </w:rPr>
              <w:tab/>
            </w:r>
            <w:r w:rsidR="00133481">
              <w:rPr>
                <w:noProof/>
                <w:webHidden/>
              </w:rPr>
              <w:fldChar w:fldCharType="begin"/>
            </w:r>
            <w:r w:rsidR="00133481">
              <w:rPr>
                <w:noProof/>
                <w:webHidden/>
              </w:rPr>
              <w:instrText xml:space="preserve"> PAGEREF _Toc319003412 \h </w:instrText>
            </w:r>
            <w:r w:rsidR="00133481">
              <w:rPr>
                <w:noProof/>
                <w:webHidden/>
              </w:rPr>
            </w:r>
            <w:r w:rsidR="00133481">
              <w:rPr>
                <w:noProof/>
                <w:webHidden/>
              </w:rPr>
              <w:fldChar w:fldCharType="separate"/>
            </w:r>
            <w:r w:rsidR="00133481">
              <w:rPr>
                <w:noProof/>
                <w:webHidden/>
              </w:rPr>
              <w:t>44</w:t>
            </w:r>
            <w:r w:rsidR="00133481">
              <w:rPr>
                <w:noProof/>
                <w:webHidden/>
              </w:rPr>
              <w:fldChar w:fldCharType="end"/>
            </w:r>
          </w:hyperlink>
        </w:p>
        <w:p w14:paraId="2BBE0317" w14:textId="77777777" w:rsidR="00133481" w:rsidRDefault="003047A7">
          <w:pPr>
            <w:pStyle w:val="TOC2"/>
            <w:tabs>
              <w:tab w:val="left" w:pos="1100"/>
              <w:tab w:val="right" w:leader="dot" w:pos="9016"/>
            </w:tabs>
            <w:rPr>
              <w:noProof/>
              <w:lang w:eastAsia="en-GB"/>
            </w:rPr>
          </w:pPr>
          <w:hyperlink w:anchor="_Toc319003413" w:history="1">
            <w:r w:rsidR="00133481" w:rsidRPr="00B908F6">
              <w:rPr>
                <w:rStyle w:val="Hyperlink"/>
                <w:noProof/>
              </w:rPr>
              <w:t>19.10</w:t>
            </w:r>
            <w:r w:rsidR="00133481">
              <w:rPr>
                <w:noProof/>
                <w:lang w:eastAsia="en-GB"/>
              </w:rPr>
              <w:tab/>
            </w:r>
            <w:r w:rsidR="00133481" w:rsidRPr="00B908F6">
              <w:rPr>
                <w:rStyle w:val="Hyperlink"/>
                <w:noProof/>
              </w:rPr>
              <w:t>Software Configuration Management</w:t>
            </w:r>
            <w:r w:rsidR="00133481">
              <w:rPr>
                <w:noProof/>
                <w:webHidden/>
              </w:rPr>
              <w:tab/>
            </w:r>
            <w:r w:rsidR="00133481">
              <w:rPr>
                <w:noProof/>
                <w:webHidden/>
              </w:rPr>
              <w:fldChar w:fldCharType="begin"/>
            </w:r>
            <w:r w:rsidR="00133481">
              <w:rPr>
                <w:noProof/>
                <w:webHidden/>
              </w:rPr>
              <w:instrText xml:space="preserve"> PAGEREF _Toc319003413 \h </w:instrText>
            </w:r>
            <w:r w:rsidR="00133481">
              <w:rPr>
                <w:noProof/>
                <w:webHidden/>
              </w:rPr>
            </w:r>
            <w:r w:rsidR="00133481">
              <w:rPr>
                <w:noProof/>
                <w:webHidden/>
              </w:rPr>
              <w:fldChar w:fldCharType="separate"/>
            </w:r>
            <w:r w:rsidR="00133481">
              <w:rPr>
                <w:noProof/>
                <w:webHidden/>
              </w:rPr>
              <w:t>44</w:t>
            </w:r>
            <w:r w:rsidR="00133481">
              <w:rPr>
                <w:noProof/>
                <w:webHidden/>
              </w:rPr>
              <w:fldChar w:fldCharType="end"/>
            </w:r>
          </w:hyperlink>
        </w:p>
        <w:p w14:paraId="33895FD3" w14:textId="77777777" w:rsidR="00133481" w:rsidRDefault="003047A7">
          <w:pPr>
            <w:pStyle w:val="TOC2"/>
            <w:tabs>
              <w:tab w:val="left" w:pos="1100"/>
              <w:tab w:val="right" w:leader="dot" w:pos="9016"/>
            </w:tabs>
            <w:rPr>
              <w:noProof/>
              <w:lang w:eastAsia="en-GB"/>
            </w:rPr>
          </w:pPr>
          <w:hyperlink w:anchor="_Toc319003414" w:history="1">
            <w:r w:rsidR="00133481" w:rsidRPr="00B908F6">
              <w:rPr>
                <w:rStyle w:val="Hyperlink"/>
                <w:noProof/>
              </w:rPr>
              <w:t>19.11</w:t>
            </w:r>
            <w:r w:rsidR="00133481">
              <w:rPr>
                <w:noProof/>
                <w:lang w:eastAsia="en-GB"/>
              </w:rPr>
              <w:tab/>
            </w:r>
            <w:r w:rsidR="00133481" w:rsidRPr="00B908F6">
              <w:rPr>
                <w:rStyle w:val="Hyperlink"/>
                <w:noProof/>
              </w:rPr>
              <w:t>Release Procedures</w:t>
            </w:r>
            <w:r w:rsidR="00133481">
              <w:rPr>
                <w:noProof/>
                <w:webHidden/>
              </w:rPr>
              <w:tab/>
            </w:r>
            <w:r w:rsidR="00133481">
              <w:rPr>
                <w:noProof/>
                <w:webHidden/>
              </w:rPr>
              <w:fldChar w:fldCharType="begin"/>
            </w:r>
            <w:r w:rsidR="00133481">
              <w:rPr>
                <w:noProof/>
                <w:webHidden/>
              </w:rPr>
              <w:instrText xml:space="preserve"> PAGEREF _Toc319003414 \h </w:instrText>
            </w:r>
            <w:r w:rsidR="00133481">
              <w:rPr>
                <w:noProof/>
                <w:webHidden/>
              </w:rPr>
            </w:r>
            <w:r w:rsidR="00133481">
              <w:rPr>
                <w:noProof/>
                <w:webHidden/>
              </w:rPr>
              <w:fldChar w:fldCharType="separate"/>
            </w:r>
            <w:r w:rsidR="00133481">
              <w:rPr>
                <w:noProof/>
                <w:webHidden/>
              </w:rPr>
              <w:t>45</w:t>
            </w:r>
            <w:r w:rsidR="00133481">
              <w:rPr>
                <w:noProof/>
                <w:webHidden/>
              </w:rPr>
              <w:fldChar w:fldCharType="end"/>
            </w:r>
          </w:hyperlink>
        </w:p>
        <w:p w14:paraId="382DECA8" w14:textId="77777777" w:rsidR="00133481" w:rsidRDefault="003047A7">
          <w:pPr>
            <w:pStyle w:val="TOC2"/>
            <w:tabs>
              <w:tab w:val="left" w:pos="1100"/>
              <w:tab w:val="right" w:leader="dot" w:pos="9016"/>
            </w:tabs>
            <w:rPr>
              <w:noProof/>
              <w:lang w:eastAsia="en-GB"/>
            </w:rPr>
          </w:pPr>
          <w:hyperlink w:anchor="_Toc319003415" w:history="1">
            <w:r w:rsidR="00133481" w:rsidRPr="00B908F6">
              <w:rPr>
                <w:rStyle w:val="Hyperlink"/>
                <w:noProof/>
              </w:rPr>
              <w:t>19.12</w:t>
            </w:r>
            <w:r w:rsidR="00133481">
              <w:rPr>
                <w:noProof/>
                <w:lang w:eastAsia="en-GB"/>
              </w:rPr>
              <w:tab/>
            </w:r>
            <w:r w:rsidR="00133481" w:rsidRPr="00B908F6">
              <w:rPr>
                <w:rStyle w:val="Hyperlink"/>
                <w:noProof/>
              </w:rPr>
              <w:t>Change Control</w:t>
            </w:r>
            <w:r w:rsidR="00133481">
              <w:rPr>
                <w:noProof/>
                <w:webHidden/>
              </w:rPr>
              <w:tab/>
            </w:r>
            <w:r w:rsidR="00133481">
              <w:rPr>
                <w:noProof/>
                <w:webHidden/>
              </w:rPr>
              <w:fldChar w:fldCharType="begin"/>
            </w:r>
            <w:r w:rsidR="00133481">
              <w:rPr>
                <w:noProof/>
                <w:webHidden/>
              </w:rPr>
              <w:instrText xml:space="preserve"> PAGEREF _Toc319003415 \h </w:instrText>
            </w:r>
            <w:r w:rsidR="00133481">
              <w:rPr>
                <w:noProof/>
                <w:webHidden/>
              </w:rPr>
            </w:r>
            <w:r w:rsidR="00133481">
              <w:rPr>
                <w:noProof/>
                <w:webHidden/>
              </w:rPr>
              <w:fldChar w:fldCharType="separate"/>
            </w:r>
            <w:r w:rsidR="00133481">
              <w:rPr>
                <w:noProof/>
                <w:webHidden/>
              </w:rPr>
              <w:t>45</w:t>
            </w:r>
            <w:r w:rsidR="00133481">
              <w:rPr>
                <w:noProof/>
                <w:webHidden/>
              </w:rPr>
              <w:fldChar w:fldCharType="end"/>
            </w:r>
          </w:hyperlink>
        </w:p>
        <w:p w14:paraId="54DCBC0D" w14:textId="77777777" w:rsidR="00133481" w:rsidRDefault="003047A7">
          <w:pPr>
            <w:pStyle w:val="TOC2"/>
            <w:tabs>
              <w:tab w:val="left" w:pos="1100"/>
              <w:tab w:val="right" w:leader="dot" w:pos="9016"/>
            </w:tabs>
            <w:rPr>
              <w:noProof/>
              <w:lang w:eastAsia="en-GB"/>
            </w:rPr>
          </w:pPr>
          <w:hyperlink w:anchor="_Toc319003416" w:history="1">
            <w:r w:rsidR="00133481" w:rsidRPr="00B908F6">
              <w:rPr>
                <w:rStyle w:val="Hyperlink"/>
                <w:noProof/>
              </w:rPr>
              <w:t>19.13</w:t>
            </w:r>
            <w:r w:rsidR="00133481">
              <w:rPr>
                <w:noProof/>
                <w:lang w:eastAsia="en-GB"/>
              </w:rPr>
              <w:tab/>
            </w:r>
            <w:r w:rsidR="00133481" w:rsidRPr="00B908F6">
              <w:rPr>
                <w:rStyle w:val="Hyperlink"/>
                <w:noProof/>
              </w:rPr>
              <w:t>Problem Reporting</w:t>
            </w:r>
            <w:r w:rsidR="00133481">
              <w:rPr>
                <w:noProof/>
                <w:webHidden/>
              </w:rPr>
              <w:tab/>
            </w:r>
            <w:r w:rsidR="00133481">
              <w:rPr>
                <w:noProof/>
                <w:webHidden/>
              </w:rPr>
              <w:fldChar w:fldCharType="begin"/>
            </w:r>
            <w:r w:rsidR="00133481">
              <w:rPr>
                <w:noProof/>
                <w:webHidden/>
              </w:rPr>
              <w:instrText xml:space="preserve"> PAGEREF _Toc319003416 \h </w:instrText>
            </w:r>
            <w:r w:rsidR="00133481">
              <w:rPr>
                <w:noProof/>
                <w:webHidden/>
              </w:rPr>
            </w:r>
            <w:r w:rsidR="00133481">
              <w:rPr>
                <w:noProof/>
                <w:webHidden/>
              </w:rPr>
              <w:fldChar w:fldCharType="separate"/>
            </w:r>
            <w:r w:rsidR="00133481">
              <w:rPr>
                <w:noProof/>
                <w:webHidden/>
              </w:rPr>
              <w:t>45</w:t>
            </w:r>
            <w:r w:rsidR="00133481">
              <w:rPr>
                <w:noProof/>
                <w:webHidden/>
              </w:rPr>
              <w:fldChar w:fldCharType="end"/>
            </w:r>
          </w:hyperlink>
        </w:p>
        <w:p w14:paraId="33272274" w14:textId="77777777" w:rsidR="00133481" w:rsidRDefault="003047A7">
          <w:pPr>
            <w:pStyle w:val="TOC2"/>
            <w:tabs>
              <w:tab w:val="left" w:pos="1100"/>
              <w:tab w:val="right" w:leader="dot" w:pos="9016"/>
            </w:tabs>
            <w:rPr>
              <w:noProof/>
              <w:lang w:eastAsia="en-GB"/>
            </w:rPr>
          </w:pPr>
          <w:hyperlink w:anchor="_Toc319003417" w:history="1">
            <w:r w:rsidR="00133481" w:rsidRPr="00B908F6">
              <w:rPr>
                <w:rStyle w:val="Hyperlink"/>
                <w:noProof/>
              </w:rPr>
              <w:t>19.14</w:t>
            </w:r>
            <w:r w:rsidR="00133481">
              <w:rPr>
                <w:noProof/>
                <w:lang w:eastAsia="en-GB"/>
              </w:rPr>
              <w:tab/>
            </w:r>
            <w:r w:rsidR="00133481" w:rsidRPr="00B908F6">
              <w:rPr>
                <w:rStyle w:val="Hyperlink"/>
                <w:noProof/>
              </w:rPr>
              <w:t>Software Testing</w:t>
            </w:r>
            <w:r w:rsidR="00133481">
              <w:rPr>
                <w:noProof/>
                <w:webHidden/>
              </w:rPr>
              <w:tab/>
            </w:r>
            <w:r w:rsidR="00133481">
              <w:rPr>
                <w:noProof/>
                <w:webHidden/>
              </w:rPr>
              <w:fldChar w:fldCharType="begin"/>
            </w:r>
            <w:r w:rsidR="00133481">
              <w:rPr>
                <w:noProof/>
                <w:webHidden/>
              </w:rPr>
              <w:instrText xml:space="preserve"> PAGEREF _Toc319003417 \h </w:instrText>
            </w:r>
            <w:r w:rsidR="00133481">
              <w:rPr>
                <w:noProof/>
                <w:webHidden/>
              </w:rPr>
            </w:r>
            <w:r w:rsidR="00133481">
              <w:rPr>
                <w:noProof/>
                <w:webHidden/>
              </w:rPr>
              <w:fldChar w:fldCharType="separate"/>
            </w:r>
            <w:r w:rsidR="00133481">
              <w:rPr>
                <w:noProof/>
                <w:webHidden/>
              </w:rPr>
              <w:t>45</w:t>
            </w:r>
            <w:r w:rsidR="00133481">
              <w:rPr>
                <w:noProof/>
                <w:webHidden/>
              </w:rPr>
              <w:fldChar w:fldCharType="end"/>
            </w:r>
          </w:hyperlink>
        </w:p>
        <w:p w14:paraId="7F618CE9" w14:textId="77777777" w:rsidR="00133481" w:rsidRDefault="003047A7">
          <w:pPr>
            <w:pStyle w:val="TOC3"/>
            <w:tabs>
              <w:tab w:val="left" w:pos="1540"/>
              <w:tab w:val="right" w:leader="dot" w:pos="9016"/>
            </w:tabs>
            <w:rPr>
              <w:noProof/>
              <w:lang w:eastAsia="en-GB"/>
            </w:rPr>
          </w:pPr>
          <w:hyperlink w:anchor="_Toc319003418" w:history="1">
            <w:r w:rsidR="00133481" w:rsidRPr="00B908F6">
              <w:rPr>
                <w:rStyle w:val="Hyperlink"/>
                <w:noProof/>
              </w:rPr>
              <w:t>19.14.1</w:t>
            </w:r>
            <w:r w:rsidR="00133481">
              <w:rPr>
                <w:noProof/>
                <w:lang w:eastAsia="en-GB"/>
              </w:rPr>
              <w:tab/>
            </w:r>
            <w:r w:rsidR="00133481" w:rsidRPr="00B908F6">
              <w:rPr>
                <w:rStyle w:val="Hyperlink"/>
                <w:noProof/>
              </w:rPr>
              <w:t>Unit Test</w:t>
            </w:r>
            <w:r w:rsidR="00133481">
              <w:rPr>
                <w:noProof/>
                <w:webHidden/>
              </w:rPr>
              <w:tab/>
            </w:r>
            <w:r w:rsidR="00133481">
              <w:rPr>
                <w:noProof/>
                <w:webHidden/>
              </w:rPr>
              <w:fldChar w:fldCharType="begin"/>
            </w:r>
            <w:r w:rsidR="00133481">
              <w:rPr>
                <w:noProof/>
                <w:webHidden/>
              </w:rPr>
              <w:instrText xml:space="preserve"> PAGEREF _Toc319003418 \h </w:instrText>
            </w:r>
            <w:r w:rsidR="00133481">
              <w:rPr>
                <w:noProof/>
                <w:webHidden/>
              </w:rPr>
            </w:r>
            <w:r w:rsidR="00133481">
              <w:rPr>
                <w:noProof/>
                <w:webHidden/>
              </w:rPr>
              <w:fldChar w:fldCharType="separate"/>
            </w:r>
            <w:r w:rsidR="00133481">
              <w:rPr>
                <w:noProof/>
                <w:webHidden/>
              </w:rPr>
              <w:t>45</w:t>
            </w:r>
            <w:r w:rsidR="00133481">
              <w:rPr>
                <w:noProof/>
                <w:webHidden/>
              </w:rPr>
              <w:fldChar w:fldCharType="end"/>
            </w:r>
          </w:hyperlink>
        </w:p>
        <w:p w14:paraId="5C67BF81" w14:textId="77777777" w:rsidR="00133481" w:rsidRDefault="003047A7">
          <w:pPr>
            <w:pStyle w:val="TOC3"/>
            <w:tabs>
              <w:tab w:val="left" w:pos="1540"/>
              <w:tab w:val="right" w:leader="dot" w:pos="9016"/>
            </w:tabs>
            <w:rPr>
              <w:noProof/>
              <w:lang w:eastAsia="en-GB"/>
            </w:rPr>
          </w:pPr>
          <w:hyperlink w:anchor="_Toc319003419" w:history="1">
            <w:r w:rsidR="00133481" w:rsidRPr="00B908F6">
              <w:rPr>
                <w:rStyle w:val="Hyperlink"/>
                <w:noProof/>
              </w:rPr>
              <w:t>19.14.2</w:t>
            </w:r>
            <w:r w:rsidR="00133481">
              <w:rPr>
                <w:noProof/>
                <w:lang w:eastAsia="en-GB"/>
              </w:rPr>
              <w:tab/>
            </w:r>
            <w:r w:rsidR="00133481" w:rsidRPr="00B908F6">
              <w:rPr>
                <w:rStyle w:val="Hyperlink"/>
                <w:noProof/>
              </w:rPr>
              <w:t>Suitability Testing</w:t>
            </w:r>
            <w:r w:rsidR="00133481">
              <w:rPr>
                <w:noProof/>
                <w:webHidden/>
              </w:rPr>
              <w:tab/>
            </w:r>
            <w:r w:rsidR="00133481">
              <w:rPr>
                <w:noProof/>
                <w:webHidden/>
              </w:rPr>
              <w:fldChar w:fldCharType="begin"/>
            </w:r>
            <w:r w:rsidR="00133481">
              <w:rPr>
                <w:noProof/>
                <w:webHidden/>
              </w:rPr>
              <w:instrText xml:space="preserve"> PAGEREF _Toc319003419 \h </w:instrText>
            </w:r>
            <w:r w:rsidR="00133481">
              <w:rPr>
                <w:noProof/>
                <w:webHidden/>
              </w:rPr>
            </w:r>
            <w:r w:rsidR="00133481">
              <w:rPr>
                <w:noProof/>
                <w:webHidden/>
              </w:rPr>
              <w:fldChar w:fldCharType="separate"/>
            </w:r>
            <w:r w:rsidR="00133481">
              <w:rPr>
                <w:noProof/>
                <w:webHidden/>
              </w:rPr>
              <w:t>45</w:t>
            </w:r>
            <w:r w:rsidR="00133481">
              <w:rPr>
                <w:noProof/>
                <w:webHidden/>
              </w:rPr>
              <w:fldChar w:fldCharType="end"/>
            </w:r>
          </w:hyperlink>
        </w:p>
        <w:p w14:paraId="132A9141" w14:textId="77777777" w:rsidR="00133481" w:rsidRDefault="003047A7">
          <w:pPr>
            <w:pStyle w:val="TOC3"/>
            <w:tabs>
              <w:tab w:val="left" w:pos="1540"/>
              <w:tab w:val="right" w:leader="dot" w:pos="9016"/>
            </w:tabs>
            <w:rPr>
              <w:noProof/>
              <w:lang w:eastAsia="en-GB"/>
            </w:rPr>
          </w:pPr>
          <w:hyperlink w:anchor="_Toc319003420" w:history="1">
            <w:r w:rsidR="00133481" w:rsidRPr="00B908F6">
              <w:rPr>
                <w:rStyle w:val="Hyperlink"/>
                <w:noProof/>
              </w:rPr>
              <w:t>19.14.3</w:t>
            </w:r>
            <w:r w:rsidR="00133481">
              <w:rPr>
                <w:noProof/>
                <w:lang w:eastAsia="en-GB"/>
              </w:rPr>
              <w:tab/>
            </w:r>
            <w:r w:rsidR="00133481" w:rsidRPr="00B908F6">
              <w:rPr>
                <w:rStyle w:val="Hyperlink"/>
                <w:noProof/>
              </w:rPr>
              <w:t>Usability Testing</w:t>
            </w:r>
            <w:r w:rsidR="00133481">
              <w:rPr>
                <w:noProof/>
                <w:webHidden/>
              </w:rPr>
              <w:tab/>
            </w:r>
            <w:r w:rsidR="00133481">
              <w:rPr>
                <w:noProof/>
                <w:webHidden/>
              </w:rPr>
              <w:fldChar w:fldCharType="begin"/>
            </w:r>
            <w:r w:rsidR="00133481">
              <w:rPr>
                <w:noProof/>
                <w:webHidden/>
              </w:rPr>
              <w:instrText xml:space="preserve"> PAGEREF _Toc319003420 \h </w:instrText>
            </w:r>
            <w:r w:rsidR="00133481">
              <w:rPr>
                <w:noProof/>
                <w:webHidden/>
              </w:rPr>
            </w:r>
            <w:r w:rsidR="00133481">
              <w:rPr>
                <w:noProof/>
                <w:webHidden/>
              </w:rPr>
              <w:fldChar w:fldCharType="separate"/>
            </w:r>
            <w:r w:rsidR="00133481">
              <w:rPr>
                <w:noProof/>
                <w:webHidden/>
              </w:rPr>
              <w:t>45</w:t>
            </w:r>
            <w:r w:rsidR="00133481">
              <w:rPr>
                <w:noProof/>
                <w:webHidden/>
              </w:rPr>
              <w:fldChar w:fldCharType="end"/>
            </w:r>
          </w:hyperlink>
        </w:p>
        <w:p w14:paraId="631338D6" w14:textId="77777777" w:rsidR="00133481" w:rsidRDefault="003047A7">
          <w:pPr>
            <w:pStyle w:val="TOC3"/>
            <w:tabs>
              <w:tab w:val="left" w:pos="1540"/>
              <w:tab w:val="right" w:leader="dot" w:pos="9016"/>
            </w:tabs>
            <w:rPr>
              <w:noProof/>
              <w:lang w:eastAsia="en-GB"/>
            </w:rPr>
          </w:pPr>
          <w:hyperlink w:anchor="_Toc319003421" w:history="1">
            <w:r w:rsidR="00133481" w:rsidRPr="00B908F6">
              <w:rPr>
                <w:rStyle w:val="Hyperlink"/>
                <w:noProof/>
              </w:rPr>
              <w:t>19.14.4</w:t>
            </w:r>
            <w:r w:rsidR="00133481">
              <w:rPr>
                <w:noProof/>
                <w:lang w:eastAsia="en-GB"/>
              </w:rPr>
              <w:tab/>
            </w:r>
            <w:r w:rsidR="00133481" w:rsidRPr="00B908F6">
              <w:rPr>
                <w:rStyle w:val="Hyperlink"/>
                <w:noProof/>
              </w:rPr>
              <w:t>Integration Testing</w:t>
            </w:r>
            <w:r w:rsidR="00133481">
              <w:rPr>
                <w:noProof/>
                <w:webHidden/>
              </w:rPr>
              <w:tab/>
            </w:r>
            <w:r w:rsidR="00133481">
              <w:rPr>
                <w:noProof/>
                <w:webHidden/>
              </w:rPr>
              <w:fldChar w:fldCharType="begin"/>
            </w:r>
            <w:r w:rsidR="00133481">
              <w:rPr>
                <w:noProof/>
                <w:webHidden/>
              </w:rPr>
              <w:instrText xml:space="preserve"> PAGEREF _Toc319003421 \h </w:instrText>
            </w:r>
            <w:r w:rsidR="00133481">
              <w:rPr>
                <w:noProof/>
                <w:webHidden/>
              </w:rPr>
            </w:r>
            <w:r w:rsidR="00133481">
              <w:rPr>
                <w:noProof/>
                <w:webHidden/>
              </w:rPr>
              <w:fldChar w:fldCharType="separate"/>
            </w:r>
            <w:r w:rsidR="00133481">
              <w:rPr>
                <w:noProof/>
                <w:webHidden/>
              </w:rPr>
              <w:t>46</w:t>
            </w:r>
            <w:r w:rsidR="00133481">
              <w:rPr>
                <w:noProof/>
                <w:webHidden/>
              </w:rPr>
              <w:fldChar w:fldCharType="end"/>
            </w:r>
          </w:hyperlink>
        </w:p>
        <w:p w14:paraId="73785BDB" w14:textId="77777777" w:rsidR="00133481" w:rsidRDefault="003047A7">
          <w:pPr>
            <w:pStyle w:val="TOC1"/>
          </w:pPr>
          <w:hyperlink w:anchor="_Toc319003422" w:history="1">
            <w:r w:rsidR="00133481" w:rsidRPr="00B908F6">
              <w:rPr>
                <w:rStyle w:val="Hyperlink"/>
              </w:rPr>
              <w:t>20</w:t>
            </w:r>
            <w:r w:rsidR="00133481">
              <w:tab/>
            </w:r>
            <w:r w:rsidR="00133481" w:rsidRPr="00B908F6">
              <w:rPr>
                <w:rStyle w:val="Hyperlink"/>
              </w:rPr>
              <w:t>Appendixes</w:t>
            </w:r>
            <w:r w:rsidR="00133481">
              <w:rPr>
                <w:webHidden/>
              </w:rPr>
              <w:tab/>
            </w:r>
            <w:r w:rsidR="00133481">
              <w:rPr>
                <w:webHidden/>
              </w:rPr>
              <w:fldChar w:fldCharType="begin"/>
            </w:r>
            <w:r w:rsidR="00133481">
              <w:rPr>
                <w:webHidden/>
              </w:rPr>
              <w:instrText xml:space="preserve"> PAGEREF _Toc319003422 \h </w:instrText>
            </w:r>
            <w:r w:rsidR="00133481">
              <w:rPr>
                <w:webHidden/>
              </w:rPr>
            </w:r>
            <w:r w:rsidR="00133481">
              <w:rPr>
                <w:webHidden/>
              </w:rPr>
              <w:fldChar w:fldCharType="separate"/>
            </w:r>
            <w:r w:rsidR="00133481">
              <w:rPr>
                <w:webHidden/>
              </w:rPr>
              <w:t>46</w:t>
            </w:r>
            <w:r w:rsidR="00133481">
              <w:rPr>
                <w:webHidden/>
              </w:rPr>
              <w:fldChar w:fldCharType="end"/>
            </w:r>
          </w:hyperlink>
        </w:p>
        <w:p w14:paraId="6B68D2E6" w14:textId="77777777" w:rsidR="00133481" w:rsidRDefault="003047A7">
          <w:pPr>
            <w:pStyle w:val="TOC2"/>
            <w:tabs>
              <w:tab w:val="left" w:pos="880"/>
              <w:tab w:val="right" w:leader="dot" w:pos="9016"/>
            </w:tabs>
            <w:rPr>
              <w:noProof/>
              <w:lang w:eastAsia="en-GB"/>
            </w:rPr>
          </w:pPr>
          <w:hyperlink w:anchor="_Toc319003423" w:history="1">
            <w:r w:rsidR="00133481" w:rsidRPr="00B908F6">
              <w:rPr>
                <w:rStyle w:val="Hyperlink"/>
                <w:noProof/>
              </w:rPr>
              <w:t>20.1</w:t>
            </w:r>
            <w:r w:rsidR="00133481">
              <w:rPr>
                <w:noProof/>
                <w:lang w:eastAsia="en-GB"/>
              </w:rPr>
              <w:tab/>
            </w:r>
            <w:r w:rsidR="00133481" w:rsidRPr="00B908F6">
              <w:rPr>
                <w:rStyle w:val="Hyperlink"/>
                <w:noProof/>
              </w:rPr>
              <w:t>Software Licence Agreement</w:t>
            </w:r>
            <w:r w:rsidR="00133481">
              <w:rPr>
                <w:noProof/>
                <w:webHidden/>
              </w:rPr>
              <w:tab/>
            </w:r>
            <w:r w:rsidR="00133481">
              <w:rPr>
                <w:noProof/>
                <w:webHidden/>
              </w:rPr>
              <w:fldChar w:fldCharType="begin"/>
            </w:r>
            <w:r w:rsidR="00133481">
              <w:rPr>
                <w:noProof/>
                <w:webHidden/>
              </w:rPr>
              <w:instrText xml:space="preserve"> PAGEREF _Toc319003423 \h </w:instrText>
            </w:r>
            <w:r w:rsidR="00133481">
              <w:rPr>
                <w:noProof/>
                <w:webHidden/>
              </w:rPr>
            </w:r>
            <w:r w:rsidR="00133481">
              <w:rPr>
                <w:noProof/>
                <w:webHidden/>
              </w:rPr>
              <w:fldChar w:fldCharType="separate"/>
            </w:r>
            <w:r w:rsidR="00133481">
              <w:rPr>
                <w:noProof/>
                <w:webHidden/>
              </w:rPr>
              <w:t>46</w:t>
            </w:r>
            <w:r w:rsidR="00133481">
              <w:rPr>
                <w:noProof/>
                <w:webHidden/>
              </w:rPr>
              <w:fldChar w:fldCharType="end"/>
            </w:r>
          </w:hyperlink>
        </w:p>
        <w:p w14:paraId="2F6FA270" w14:textId="77777777" w:rsidR="00133481" w:rsidRDefault="003047A7">
          <w:pPr>
            <w:pStyle w:val="TOC1"/>
          </w:pPr>
          <w:hyperlink w:anchor="_Toc319003424" w:history="1">
            <w:r w:rsidR="00133481" w:rsidRPr="00B908F6">
              <w:rPr>
                <w:rStyle w:val="Hyperlink"/>
              </w:rPr>
              <w:t>21</w:t>
            </w:r>
            <w:r w:rsidR="00133481">
              <w:tab/>
            </w:r>
            <w:r w:rsidR="00133481" w:rsidRPr="00B908F6">
              <w:rPr>
                <w:rStyle w:val="Hyperlink"/>
              </w:rPr>
              <w:t>Market Research</w:t>
            </w:r>
            <w:r w:rsidR="00133481">
              <w:rPr>
                <w:webHidden/>
              </w:rPr>
              <w:tab/>
            </w:r>
            <w:r w:rsidR="00133481">
              <w:rPr>
                <w:webHidden/>
              </w:rPr>
              <w:fldChar w:fldCharType="begin"/>
            </w:r>
            <w:r w:rsidR="00133481">
              <w:rPr>
                <w:webHidden/>
              </w:rPr>
              <w:instrText xml:space="preserve"> PAGEREF _Toc319003424 \h </w:instrText>
            </w:r>
            <w:r w:rsidR="00133481">
              <w:rPr>
                <w:webHidden/>
              </w:rPr>
            </w:r>
            <w:r w:rsidR="00133481">
              <w:rPr>
                <w:webHidden/>
              </w:rPr>
              <w:fldChar w:fldCharType="separate"/>
            </w:r>
            <w:r w:rsidR="00133481">
              <w:rPr>
                <w:webHidden/>
              </w:rPr>
              <w:t>55</w:t>
            </w:r>
            <w:r w:rsidR="00133481">
              <w:rPr>
                <w:webHidden/>
              </w:rPr>
              <w:fldChar w:fldCharType="end"/>
            </w:r>
          </w:hyperlink>
        </w:p>
        <w:p w14:paraId="68B77748" w14:textId="77777777" w:rsidR="00133481" w:rsidRDefault="003047A7">
          <w:pPr>
            <w:pStyle w:val="TOC2"/>
            <w:tabs>
              <w:tab w:val="left" w:pos="880"/>
              <w:tab w:val="right" w:leader="dot" w:pos="9016"/>
            </w:tabs>
            <w:rPr>
              <w:noProof/>
              <w:lang w:eastAsia="en-GB"/>
            </w:rPr>
          </w:pPr>
          <w:hyperlink w:anchor="_Toc319003425" w:history="1">
            <w:r w:rsidR="00133481" w:rsidRPr="00B908F6">
              <w:rPr>
                <w:rStyle w:val="Hyperlink"/>
                <w:noProof/>
              </w:rPr>
              <w:t>21.1</w:t>
            </w:r>
            <w:r w:rsidR="00133481">
              <w:rPr>
                <w:noProof/>
                <w:lang w:eastAsia="en-GB"/>
              </w:rPr>
              <w:tab/>
            </w:r>
            <w:r w:rsidR="00133481" w:rsidRPr="00B908F6">
              <w:rPr>
                <w:rStyle w:val="Hyperlink"/>
                <w:noProof/>
              </w:rPr>
              <w:t>Competition</w:t>
            </w:r>
            <w:r w:rsidR="00133481">
              <w:rPr>
                <w:noProof/>
                <w:webHidden/>
              </w:rPr>
              <w:tab/>
            </w:r>
            <w:r w:rsidR="00133481">
              <w:rPr>
                <w:noProof/>
                <w:webHidden/>
              </w:rPr>
              <w:fldChar w:fldCharType="begin"/>
            </w:r>
            <w:r w:rsidR="00133481">
              <w:rPr>
                <w:noProof/>
                <w:webHidden/>
              </w:rPr>
              <w:instrText xml:space="preserve"> PAGEREF _Toc319003425 \h </w:instrText>
            </w:r>
            <w:r w:rsidR="00133481">
              <w:rPr>
                <w:noProof/>
                <w:webHidden/>
              </w:rPr>
            </w:r>
            <w:r w:rsidR="00133481">
              <w:rPr>
                <w:noProof/>
                <w:webHidden/>
              </w:rPr>
              <w:fldChar w:fldCharType="separate"/>
            </w:r>
            <w:r w:rsidR="00133481">
              <w:rPr>
                <w:noProof/>
                <w:webHidden/>
              </w:rPr>
              <w:t>55</w:t>
            </w:r>
            <w:r w:rsidR="00133481">
              <w:rPr>
                <w:noProof/>
                <w:webHidden/>
              </w:rPr>
              <w:fldChar w:fldCharType="end"/>
            </w:r>
          </w:hyperlink>
        </w:p>
        <w:p w14:paraId="6167E1C4" w14:textId="77777777" w:rsidR="00133481" w:rsidRDefault="003047A7">
          <w:pPr>
            <w:pStyle w:val="TOC2"/>
            <w:tabs>
              <w:tab w:val="left" w:pos="880"/>
              <w:tab w:val="right" w:leader="dot" w:pos="9016"/>
            </w:tabs>
            <w:rPr>
              <w:noProof/>
              <w:lang w:eastAsia="en-GB"/>
            </w:rPr>
          </w:pPr>
          <w:hyperlink w:anchor="_Toc319003426" w:history="1">
            <w:r w:rsidR="00133481" w:rsidRPr="00B908F6">
              <w:rPr>
                <w:rStyle w:val="Hyperlink"/>
                <w:noProof/>
              </w:rPr>
              <w:t>21.2</w:t>
            </w:r>
            <w:r w:rsidR="00133481">
              <w:rPr>
                <w:noProof/>
                <w:lang w:eastAsia="en-GB"/>
              </w:rPr>
              <w:tab/>
            </w:r>
            <w:r w:rsidR="00133481" w:rsidRPr="00B908F6">
              <w:rPr>
                <w:rStyle w:val="Hyperlink"/>
                <w:noProof/>
              </w:rPr>
              <w:t>Teachers</w:t>
            </w:r>
            <w:r w:rsidR="00133481">
              <w:rPr>
                <w:noProof/>
                <w:webHidden/>
              </w:rPr>
              <w:tab/>
            </w:r>
            <w:r w:rsidR="00133481">
              <w:rPr>
                <w:noProof/>
                <w:webHidden/>
              </w:rPr>
              <w:fldChar w:fldCharType="begin"/>
            </w:r>
            <w:r w:rsidR="00133481">
              <w:rPr>
                <w:noProof/>
                <w:webHidden/>
              </w:rPr>
              <w:instrText xml:space="preserve"> PAGEREF _Toc319003426 \h </w:instrText>
            </w:r>
            <w:r w:rsidR="00133481">
              <w:rPr>
                <w:noProof/>
                <w:webHidden/>
              </w:rPr>
            </w:r>
            <w:r w:rsidR="00133481">
              <w:rPr>
                <w:noProof/>
                <w:webHidden/>
              </w:rPr>
              <w:fldChar w:fldCharType="separate"/>
            </w:r>
            <w:r w:rsidR="00133481">
              <w:rPr>
                <w:noProof/>
                <w:webHidden/>
              </w:rPr>
              <w:t>56</w:t>
            </w:r>
            <w:r w:rsidR="00133481">
              <w:rPr>
                <w:noProof/>
                <w:webHidden/>
              </w:rPr>
              <w:fldChar w:fldCharType="end"/>
            </w:r>
          </w:hyperlink>
        </w:p>
        <w:p w14:paraId="694D0985" w14:textId="77777777" w:rsidR="00133481" w:rsidRDefault="003047A7">
          <w:pPr>
            <w:pStyle w:val="TOC1"/>
          </w:pPr>
          <w:hyperlink w:anchor="_Toc319003427" w:history="1">
            <w:r w:rsidR="00133481" w:rsidRPr="00B908F6">
              <w:rPr>
                <w:rStyle w:val="Hyperlink"/>
              </w:rPr>
              <w:t>22</w:t>
            </w:r>
            <w:r w:rsidR="00133481">
              <w:tab/>
            </w:r>
            <w:r w:rsidR="00133481" w:rsidRPr="00B908F6">
              <w:rPr>
                <w:rStyle w:val="Hyperlink"/>
              </w:rPr>
              <w:t>Skills Matrices</w:t>
            </w:r>
            <w:r w:rsidR="00133481">
              <w:rPr>
                <w:webHidden/>
              </w:rPr>
              <w:tab/>
            </w:r>
            <w:r w:rsidR="00133481">
              <w:rPr>
                <w:webHidden/>
              </w:rPr>
              <w:fldChar w:fldCharType="begin"/>
            </w:r>
            <w:r w:rsidR="00133481">
              <w:rPr>
                <w:webHidden/>
              </w:rPr>
              <w:instrText xml:space="preserve"> PAGEREF _Toc319003427 \h </w:instrText>
            </w:r>
            <w:r w:rsidR="00133481">
              <w:rPr>
                <w:webHidden/>
              </w:rPr>
            </w:r>
            <w:r w:rsidR="00133481">
              <w:rPr>
                <w:webHidden/>
              </w:rPr>
              <w:fldChar w:fldCharType="separate"/>
            </w:r>
            <w:r w:rsidR="00133481">
              <w:rPr>
                <w:webHidden/>
              </w:rPr>
              <w:t>57</w:t>
            </w:r>
            <w:r w:rsidR="00133481">
              <w:rPr>
                <w:webHidden/>
              </w:rPr>
              <w:fldChar w:fldCharType="end"/>
            </w:r>
          </w:hyperlink>
        </w:p>
        <w:p w14:paraId="5EAFF849" w14:textId="5F0ABC05" w:rsidR="006F7006" w:rsidRDefault="006F7006">
          <w:r>
            <w:rPr>
              <w:b/>
              <w:bCs/>
              <w:noProof/>
            </w:rPr>
            <w:fldChar w:fldCharType="end"/>
          </w:r>
        </w:p>
      </w:sdtContent>
    </w:sdt>
    <w:p w14:paraId="48A965D0" w14:textId="77777777" w:rsidR="0050152D" w:rsidRDefault="0050152D" w:rsidP="0054694C">
      <w:pPr>
        <w:jc w:val="both"/>
        <w:rPr>
          <w:rFonts w:asciiTheme="majorHAnsi" w:eastAsiaTheme="majorEastAsia" w:hAnsiTheme="majorHAnsi" w:cstheme="majorBidi"/>
          <w:spacing w:val="5"/>
          <w:sz w:val="52"/>
          <w:szCs w:val="52"/>
        </w:rPr>
      </w:pPr>
      <w:r>
        <w:br w:type="page"/>
      </w:r>
    </w:p>
    <w:p w14:paraId="53AC270C" w14:textId="5B257FEC" w:rsidR="004A4FAC" w:rsidRPr="001D4E71" w:rsidRDefault="00A95682" w:rsidP="001D4E71">
      <w:pPr>
        <w:pStyle w:val="Heading1"/>
        <w:numPr>
          <w:ilvl w:val="0"/>
          <w:numId w:val="0"/>
        </w:numPr>
        <w:rPr>
          <w:sz w:val="32"/>
          <w:szCs w:val="32"/>
        </w:rPr>
      </w:pPr>
      <w:bookmarkStart w:id="2" w:name="_Toc319003318"/>
      <w:r w:rsidRPr="001D4E71">
        <w:rPr>
          <w:sz w:val="32"/>
          <w:szCs w:val="32"/>
        </w:rPr>
        <w:lastRenderedPageBreak/>
        <w:t>Software Requirements Specification</w:t>
      </w:r>
      <w:bookmarkEnd w:id="2"/>
    </w:p>
    <w:p w14:paraId="4950ADC1" w14:textId="07A6760D" w:rsidR="00A95682" w:rsidRDefault="00A95682" w:rsidP="000D17A8">
      <w:pPr>
        <w:pStyle w:val="Heading1"/>
      </w:pPr>
      <w:bookmarkStart w:id="3" w:name="_Toc319003319"/>
      <w:r w:rsidRPr="000D17A8">
        <w:t>Introduction</w:t>
      </w:r>
      <w:bookmarkEnd w:id="3"/>
    </w:p>
    <w:p w14:paraId="180B9895" w14:textId="37FBD0E1" w:rsidR="00A95682" w:rsidRDefault="000662FB" w:rsidP="000D17A8">
      <w:pPr>
        <w:pStyle w:val="Heading2"/>
      </w:pPr>
      <w:bookmarkStart w:id="4" w:name="_Toc319003320"/>
      <w:r w:rsidRPr="000D17A8">
        <w:t>Purpose</w:t>
      </w:r>
      <w:bookmarkEnd w:id="4"/>
    </w:p>
    <w:p w14:paraId="4D79155D" w14:textId="7BDE81D2" w:rsidR="007312BF" w:rsidRPr="007312BF" w:rsidRDefault="007312BF" w:rsidP="007312BF">
      <w:pPr>
        <w:ind w:left="576"/>
      </w:pPr>
      <w:r>
        <w:t xml:space="preserve">This Software requirements specification (SRS) details all the requirements the Language and Roles program should meet and the problems it must solve. It will detail all the things that the program must do and all the things it must not do along with the schedule and projected cost of the project. </w:t>
      </w:r>
    </w:p>
    <w:p w14:paraId="0C306769" w14:textId="72D9D0ED" w:rsidR="000662FB" w:rsidRDefault="000662FB" w:rsidP="000D17A8">
      <w:pPr>
        <w:pStyle w:val="Heading2"/>
      </w:pPr>
      <w:bookmarkStart w:id="5" w:name="_Toc319003321"/>
      <w:r w:rsidRPr="000D17A8">
        <w:t>Scope</w:t>
      </w:r>
      <w:bookmarkEnd w:id="5"/>
    </w:p>
    <w:p w14:paraId="2C70D431" w14:textId="123EAD0F" w:rsidR="007312BF" w:rsidRDefault="007312BF" w:rsidP="00514675">
      <w:pPr>
        <w:spacing w:after="0"/>
        <w:ind w:left="576"/>
      </w:pPr>
      <w:r>
        <w:t>Language and Roles</w:t>
      </w:r>
      <w:r w:rsidR="0006620B">
        <w:t xml:space="preserve"> (L&amp;R)</w:t>
      </w:r>
      <w:r>
        <w:t xml:space="preserve"> promises to be a fun and educational game aimed at teaching primary school children about roles and professions. </w:t>
      </w:r>
    </w:p>
    <w:p w14:paraId="34FEE7AB" w14:textId="77777777" w:rsidR="0006620B" w:rsidRDefault="0006620B" w:rsidP="00514675">
      <w:pPr>
        <w:spacing w:after="0"/>
        <w:ind w:left="576"/>
      </w:pPr>
    </w:p>
    <w:p w14:paraId="09BDDB60" w14:textId="60B2D2B3" w:rsidR="007312BF" w:rsidRDefault="007312BF" w:rsidP="0006620B">
      <w:pPr>
        <w:spacing w:after="0"/>
        <w:ind w:left="576"/>
      </w:pPr>
      <w:r>
        <w:t xml:space="preserve">The game will offer both testing and teaching capabilities to help develop </w:t>
      </w:r>
      <w:r w:rsidR="009F5184">
        <w:t>pupil</w:t>
      </w:r>
      <w:r>
        <w:t>’s understanding of the place of roles and professions in society, and the language used to refer to them.</w:t>
      </w:r>
      <w:r w:rsidR="0006620B">
        <w:t xml:space="preserve"> The program will include a wide range of questions based on a wide range of roles and will have the facility for teachers to add their own questions and answers. It will also provide tracking of pupil’s results and graphical visualisations of the tracking data to assist the teacher in future lesson plans. </w:t>
      </w:r>
    </w:p>
    <w:p w14:paraId="67AEB912" w14:textId="77777777" w:rsidR="0006620B" w:rsidRDefault="0006620B" w:rsidP="0006620B">
      <w:pPr>
        <w:spacing w:after="0"/>
        <w:ind w:left="576"/>
      </w:pPr>
    </w:p>
    <w:p w14:paraId="546C0D26" w14:textId="6842FC5F" w:rsidR="00514675" w:rsidRPr="00514675" w:rsidRDefault="007312BF" w:rsidP="00514675">
      <w:pPr>
        <w:spacing w:after="0"/>
        <w:ind w:left="576"/>
      </w:pPr>
      <w:r>
        <w:rPr>
          <w:rFonts w:cstheme="minorHAnsi"/>
        </w:rPr>
        <w:t xml:space="preserve">The game will be suitable for all children of UK primary school age (4-10 years) both in content suitability and difficulty. The game will be entertaining and easy to use so that </w:t>
      </w:r>
      <w:r w:rsidRPr="007312BF">
        <w:rPr>
          <w:rFonts w:cstheme="minorHAnsi"/>
        </w:rPr>
        <w:t>necessary</w:t>
      </w:r>
      <w:r>
        <w:rPr>
          <w:rFonts w:cstheme="minorHAnsi"/>
        </w:rPr>
        <w:t xml:space="preserve"> teacher involvement is minimal.</w:t>
      </w:r>
    </w:p>
    <w:p w14:paraId="5289283F" w14:textId="579A6589" w:rsidR="000662FB" w:rsidRDefault="000662FB" w:rsidP="000D17A8">
      <w:pPr>
        <w:pStyle w:val="Heading2"/>
      </w:pPr>
      <w:bookmarkStart w:id="6" w:name="_Toc319003322"/>
      <w:r w:rsidRPr="000D17A8">
        <w:t>Definitions</w:t>
      </w:r>
      <w:bookmarkEnd w:id="6"/>
    </w:p>
    <w:p w14:paraId="57084BC6" w14:textId="62D45818" w:rsidR="0006620B" w:rsidRDefault="0006620B" w:rsidP="00133481">
      <w:pPr>
        <w:numPr>
          <w:ilvl w:val="0"/>
          <w:numId w:val="5"/>
        </w:numPr>
        <w:spacing w:after="0"/>
      </w:pPr>
      <w:r>
        <w:t>L&amp;R – Language and Roles, the proposed software program</w:t>
      </w:r>
    </w:p>
    <w:p w14:paraId="32055269" w14:textId="77977C73" w:rsidR="000D17A8" w:rsidRDefault="000D17A8" w:rsidP="00133481">
      <w:pPr>
        <w:numPr>
          <w:ilvl w:val="0"/>
          <w:numId w:val="5"/>
        </w:numPr>
        <w:spacing w:after="0"/>
      </w:pPr>
      <w:r>
        <w:t>UI – User Interface, what the teacher and pupil will interact with to make use of the program</w:t>
      </w:r>
    </w:p>
    <w:p w14:paraId="49386374" w14:textId="49CA95CD" w:rsidR="000D17A8" w:rsidRDefault="000D17A8" w:rsidP="00133481">
      <w:pPr>
        <w:numPr>
          <w:ilvl w:val="0"/>
          <w:numId w:val="5"/>
        </w:numPr>
        <w:spacing w:after="0"/>
      </w:pPr>
      <w:r>
        <w:t>GUI – Graphical User Interface, an interface that utilizes buttons and images to present an intuitive interface that can be interacted with via a mouse</w:t>
      </w:r>
    </w:p>
    <w:p w14:paraId="1C26A5B8" w14:textId="534F7170" w:rsidR="000D17A8" w:rsidRDefault="000D17A8" w:rsidP="00133481">
      <w:pPr>
        <w:numPr>
          <w:ilvl w:val="0"/>
          <w:numId w:val="5"/>
        </w:numPr>
        <w:spacing w:after="0"/>
      </w:pPr>
      <w:r>
        <w:t>CLI – Command Line Interface, a text based interface where all input must be typed, there is no usage of a mouse</w:t>
      </w:r>
    </w:p>
    <w:p w14:paraId="5EA77A0C" w14:textId="7A268A0D" w:rsidR="000D17A8" w:rsidRDefault="000D17A8" w:rsidP="00133481">
      <w:pPr>
        <w:numPr>
          <w:ilvl w:val="0"/>
          <w:numId w:val="5"/>
        </w:numPr>
        <w:spacing w:after="0"/>
      </w:pPr>
      <w:r>
        <w:t>Implementation – The section of the software development cycle where the actual software is produced</w:t>
      </w:r>
    </w:p>
    <w:p w14:paraId="0126DBCD" w14:textId="77777777" w:rsidR="0036310E" w:rsidRDefault="0036310E" w:rsidP="00133481">
      <w:pPr>
        <w:numPr>
          <w:ilvl w:val="0"/>
          <w:numId w:val="5"/>
        </w:numPr>
        <w:spacing w:after="0"/>
      </w:pPr>
      <w:r>
        <w:t>TCP/IP – T</w:t>
      </w:r>
      <w:r w:rsidRPr="0036310E">
        <w:t>ransmission</w:t>
      </w:r>
      <w:r>
        <w:t xml:space="preserve"> Control Protocol/Internet Protocol, a group of networking methods commonly used to access the internet</w:t>
      </w:r>
    </w:p>
    <w:p w14:paraId="204E4509" w14:textId="58530E44" w:rsidR="002B68A2" w:rsidRPr="006D4098" w:rsidRDefault="0036310E" w:rsidP="00133481">
      <w:pPr>
        <w:numPr>
          <w:ilvl w:val="0"/>
          <w:numId w:val="5"/>
        </w:numPr>
        <w:spacing w:after="0"/>
        <w:rPr>
          <w:rFonts w:asciiTheme="majorHAnsi" w:eastAsiaTheme="majorEastAsia" w:hAnsiTheme="majorHAnsi" w:cstheme="majorBidi"/>
          <w:b/>
          <w:bCs/>
          <w:sz w:val="26"/>
          <w:szCs w:val="26"/>
        </w:rPr>
      </w:pPr>
      <w:r>
        <w:t xml:space="preserve">TCP/IP Compliant – </w:t>
      </w:r>
      <w:r w:rsidR="00477306">
        <w:t xml:space="preserve">Transmission Control Protocol/Internet Protocol - </w:t>
      </w:r>
      <w:r>
        <w:t xml:space="preserve">Equipment is said to </w:t>
      </w:r>
      <w:r w:rsidR="007D7E73">
        <w:t>be TCP/IP compliant when it is capable of TCP/IP. If the equipment is able to connect to the internet then it is TCP/IP compliant.</w:t>
      </w:r>
    </w:p>
    <w:p w14:paraId="7F9A19D1" w14:textId="5253F968" w:rsidR="006D4098" w:rsidRPr="00EF4A42" w:rsidRDefault="006D4098" w:rsidP="00133481">
      <w:pPr>
        <w:numPr>
          <w:ilvl w:val="0"/>
          <w:numId w:val="5"/>
        </w:numPr>
        <w:spacing w:after="0"/>
        <w:rPr>
          <w:rFonts w:asciiTheme="majorHAnsi" w:eastAsiaTheme="majorEastAsia" w:hAnsiTheme="majorHAnsi" w:cstheme="majorBidi"/>
          <w:b/>
          <w:bCs/>
          <w:sz w:val="26"/>
          <w:szCs w:val="26"/>
        </w:rPr>
      </w:pPr>
      <w:r>
        <w:lastRenderedPageBreak/>
        <w:t>MFL – Modern Foreign Languages</w:t>
      </w:r>
      <w:r w:rsidR="00081760">
        <w:t>, living foreign languag</w:t>
      </w:r>
      <w:r w:rsidR="00EF4A42">
        <w:t>es i.e. French, German, Spanish</w:t>
      </w:r>
    </w:p>
    <w:p w14:paraId="7A93E571" w14:textId="369D9875" w:rsidR="00EF4A42" w:rsidRPr="00477306" w:rsidRDefault="00EF4A42" w:rsidP="00133481">
      <w:pPr>
        <w:numPr>
          <w:ilvl w:val="0"/>
          <w:numId w:val="5"/>
        </w:numPr>
        <w:spacing w:after="0"/>
        <w:rPr>
          <w:rFonts w:asciiTheme="majorHAnsi" w:eastAsiaTheme="majorEastAsia" w:hAnsiTheme="majorHAnsi" w:cstheme="majorBidi"/>
          <w:b/>
          <w:bCs/>
          <w:sz w:val="26"/>
          <w:szCs w:val="26"/>
        </w:rPr>
      </w:pPr>
      <w:r>
        <w:t>Executable – The part of a program which your computer runs</w:t>
      </w:r>
    </w:p>
    <w:p w14:paraId="0F871062" w14:textId="6C21F0B1" w:rsidR="00477306" w:rsidRPr="00477306" w:rsidRDefault="00477306" w:rsidP="00133481">
      <w:pPr>
        <w:numPr>
          <w:ilvl w:val="0"/>
          <w:numId w:val="5"/>
        </w:numPr>
        <w:spacing w:after="0"/>
        <w:rPr>
          <w:rFonts w:asciiTheme="majorHAnsi" w:eastAsiaTheme="majorEastAsia" w:hAnsiTheme="majorHAnsi" w:cstheme="majorBidi"/>
          <w:b/>
          <w:bCs/>
          <w:sz w:val="26"/>
          <w:szCs w:val="26"/>
        </w:rPr>
      </w:pPr>
      <w:r>
        <w:t>IP Address – Internet Protocol Address - The Address used to route data over a TCP/IP network</w:t>
      </w:r>
    </w:p>
    <w:p w14:paraId="24B9AAFB" w14:textId="4D9C739E" w:rsidR="00477306" w:rsidRPr="00054838" w:rsidRDefault="00477306" w:rsidP="00133481">
      <w:pPr>
        <w:numPr>
          <w:ilvl w:val="0"/>
          <w:numId w:val="5"/>
        </w:numPr>
        <w:spacing w:after="0"/>
        <w:rPr>
          <w:rFonts w:asciiTheme="majorHAnsi" w:eastAsiaTheme="majorEastAsia" w:hAnsiTheme="majorHAnsi" w:cstheme="majorBidi"/>
          <w:b/>
          <w:bCs/>
          <w:sz w:val="26"/>
          <w:szCs w:val="26"/>
        </w:rPr>
      </w:pPr>
      <w:r>
        <w:t>Px – Pixel – The smallest discrete component of an image</w:t>
      </w:r>
    </w:p>
    <w:p w14:paraId="141CC12E" w14:textId="382CD868" w:rsidR="00054838" w:rsidRPr="002B124D" w:rsidRDefault="00054838" w:rsidP="00133481">
      <w:pPr>
        <w:numPr>
          <w:ilvl w:val="0"/>
          <w:numId w:val="5"/>
        </w:numPr>
        <w:spacing w:after="0"/>
        <w:rPr>
          <w:rFonts w:asciiTheme="majorHAnsi" w:eastAsiaTheme="majorEastAsia" w:hAnsiTheme="majorHAnsi" w:cstheme="majorBidi"/>
          <w:b/>
          <w:bCs/>
          <w:sz w:val="26"/>
          <w:szCs w:val="26"/>
        </w:rPr>
      </w:pPr>
      <w:r>
        <w:t>Runtime Error – An error which occurs in the code when running the program</w:t>
      </w:r>
    </w:p>
    <w:p w14:paraId="4BBFBAE9" w14:textId="1E210E3A" w:rsidR="002B124D" w:rsidRPr="00F22CFC" w:rsidRDefault="002B124D" w:rsidP="00133481">
      <w:pPr>
        <w:numPr>
          <w:ilvl w:val="0"/>
          <w:numId w:val="5"/>
        </w:numPr>
        <w:spacing w:after="0"/>
        <w:rPr>
          <w:rFonts w:asciiTheme="majorHAnsi" w:eastAsiaTheme="majorEastAsia" w:hAnsiTheme="majorHAnsi" w:cstheme="majorBidi"/>
          <w:b/>
          <w:bCs/>
          <w:sz w:val="26"/>
          <w:szCs w:val="26"/>
        </w:rPr>
      </w:pPr>
      <w:r>
        <w:t>Hardcoded – An item of data or feature which is written into th</w:t>
      </w:r>
      <w:r w:rsidR="00F22CFC">
        <w:t>e program and cannot be changed</w:t>
      </w:r>
    </w:p>
    <w:p w14:paraId="752B8050" w14:textId="7A6A9E8C" w:rsidR="00F22CFC" w:rsidRPr="00651F50" w:rsidRDefault="00F22CFC" w:rsidP="00133481">
      <w:pPr>
        <w:numPr>
          <w:ilvl w:val="0"/>
          <w:numId w:val="5"/>
        </w:numPr>
        <w:spacing w:after="0"/>
        <w:rPr>
          <w:rFonts w:asciiTheme="majorHAnsi" w:eastAsiaTheme="majorEastAsia" w:hAnsiTheme="majorHAnsi" w:cstheme="majorBidi"/>
          <w:b/>
          <w:bCs/>
          <w:sz w:val="26"/>
          <w:szCs w:val="26"/>
        </w:rPr>
      </w:pPr>
      <w:r>
        <w:t>Dynamic – Something that will not always be the same opposed to static where it will always be the same</w:t>
      </w:r>
    </w:p>
    <w:p w14:paraId="056CB46D" w14:textId="48B30515" w:rsidR="00651F50" w:rsidRPr="00FE3410" w:rsidRDefault="00651F50" w:rsidP="00133481">
      <w:pPr>
        <w:numPr>
          <w:ilvl w:val="0"/>
          <w:numId w:val="5"/>
        </w:numPr>
        <w:spacing w:after="0"/>
        <w:rPr>
          <w:rFonts w:asciiTheme="majorHAnsi" w:eastAsiaTheme="majorEastAsia" w:hAnsiTheme="majorHAnsi" w:cstheme="majorBidi"/>
          <w:b/>
          <w:bCs/>
          <w:sz w:val="26"/>
          <w:szCs w:val="26"/>
        </w:rPr>
      </w:pPr>
      <w:r>
        <w:t xml:space="preserve">SQA – Software Quality Assurance – Assures that all parts of the project are </w:t>
      </w:r>
      <w:r w:rsidR="008C56A0">
        <w:t>high quality including the documentation, software and development process itself</w:t>
      </w:r>
    </w:p>
    <w:p w14:paraId="33FAF2E3" w14:textId="1C1F81C3" w:rsidR="00FE3410" w:rsidRPr="00FE6DBB" w:rsidRDefault="00FE3410" w:rsidP="00133481">
      <w:pPr>
        <w:numPr>
          <w:ilvl w:val="0"/>
          <w:numId w:val="5"/>
        </w:numPr>
        <w:spacing w:after="0"/>
        <w:rPr>
          <w:rFonts w:asciiTheme="majorHAnsi" w:eastAsiaTheme="majorEastAsia" w:hAnsiTheme="majorHAnsi" w:cstheme="majorBidi"/>
          <w:b/>
          <w:bCs/>
          <w:sz w:val="26"/>
          <w:szCs w:val="26"/>
        </w:rPr>
      </w:pPr>
      <w:r>
        <w:t>L&amp;RPT – Language &amp; Roles Project Team – The team responsible for the  development of the software and documentation for this project</w:t>
      </w:r>
    </w:p>
    <w:p w14:paraId="535D6AB8" w14:textId="4F76AA94" w:rsidR="00FE6DBB" w:rsidRPr="006B4208" w:rsidRDefault="00FE6DBB" w:rsidP="00133481">
      <w:pPr>
        <w:numPr>
          <w:ilvl w:val="0"/>
          <w:numId w:val="5"/>
        </w:numPr>
        <w:spacing w:after="0"/>
        <w:rPr>
          <w:rFonts w:asciiTheme="majorHAnsi" w:eastAsiaTheme="majorEastAsia" w:hAnsiTheme="majorHAnsi" w:cstheme="majorBidi"/>
          <w:b/>
          <w:bCs/>
          <w:sz w:val="26"/>
          <w:szCs w:val="26"/>
        </w:rPr>
      </w:pPr>
      <w:r>
        <w:t>Project Team – The team responsible for the production of the project including all software development and non-software development staff</w:t>
      </w:r>
    </w:p>
    <w:p w14:paraId="76943C81" w14:textId="04259C01" w:rsidR="006B4208" w:rsidRPr="00440791" w:rsidRDefault="006B4208" w:rsidP="00133481">
      <w:pPr>
        <w:numPr>
          <w:ilvl w:val="0"/>
          <w:numId w:val="5"/>
        </w:numPr>
        <w:spacing w:after="0"/>
        <w:rPr>
          <w:rFonts w:asciiTheme="majorHAnsi" w:eastAsiaTheme="majorEastAsia" w:hAnsiTheme="majorHAnsi" w:cstheme="majorBidi"/>
          <w:b/>
          <w:bCs/>
          <w:sz w:val="26"/>
          <w:szCs w:val="26"/>
        </w:rPr>
      </w:pPr>
      <w:r>
        <w:t xml:space="preserve">QSD Certification – Quality Software Developer Certification – A </w:t>
      </w:r>
      <w:proofErr w:type="gramStart"/>
      <w:r>
        <w:t>certification  that</w:t>
      </w:r>
      <w:proofErr w:type="gramEnd"/>
      <w:r>
        <w:t xml:space="preserve"> all software developers at SegFault Software must attain to become developers. It covers good programming and project development practices. All developers must repeat the assessment annually to keep their certification and therefore job title.</w:t>
      </w:r>
    </w:p>
    <w:p w14:paraId="2BCBCE74" w14:textId="77102C50" w:rsidR="00440791" w:rsidRPr="00133481" w:rsidRDefault="00440791" w:rsidP="00133481">
      <w:pPr>
        <w:numPr>
          <w:ilvl w:val="0"/>
          <w:numId w:val="5"/>
        </w:numPr>
        <w:spacing w:after="0"/>
        <w:rPr>
          <w:rFonts w:asciiTheme="majorHAnsi" w:eastAsiaTheme="majorEastAsia" w:hAnsiTheme="majorHAnsi" w:cstheme="majorBidi"/>
          <w:b/>
          <w:bCs/>
          <w:sz w:val="26"/>
          <w:szCs w:val="26"/>
        </w:rPr>
      </w:pPr>
      <w:r>
        <w:t>SQP – Software Quality Plan – Describes the standards which the project will adhere to make L&amp;R a high quality product</w:t>
      </w:r>
    </w:p>
    <w:p w14:paraId="731DD001" w14:textId="181BC5A0" w:rsidR="00133481" w:rsidRPr="007D7E73" w:rsidRDefault="00133481" w:rsidP="00133481">
      <w:pPr>
        <w:numPr>
          <w:ilvl w:val="0"/>
          <w:numId w:val="5"/>
        </w:numPr>
        <w:spacing w:after="0"/>
        <w:rPr>
          <w:rFonts w:asciiTheme="majorHAnsi" w:eastAsiaTheme="majorEastAsia" w:hAnsiTheme="majorHAnsi" w:cstheme="majorBidi"/>
          <w:b/>
          <w:bCs/>
          <w:sz w:val="26"/>
          <w:szCs w:val="26"/>
        </w:rPr>
      </w:pPr>
      <w:r>
        <w:t>Resolution – The smallest level of detail that can be defined</w:t>
      </w:r>
    </w:p>
    <w:p w14:paraId="2930FE59" w14:textId="12EFB491" w:rsidR="000662FB" w:rsidRDefault="00440791" w:rsidP="000D17A8">
      <w:pPr>
        <w:pStyle w:val="Heading2"/>
      </w:pPr>
      <w:bookmarkStart w:id="7" w:name="_Toc319003323"/>
      <w:r>
        <w:t>Applicable Documents</w:t>
      </w:r>
      <w:bookmarkEnd w:id="7"/>
    </w:p>
    <w:p w14:paraId="0EED2960" w14:textId="1798AB46" w:rsidR="00AD51D9" w:rsidRPr="00AD51D9" w:rsidRDefault="00AD51D9" w:rsidP="00AD51D9">
      <w:pPr>
        <w:ind w:left="576"/>
      </w:pPr>
      <w:r>
        <w:t xml:space="preserve">This document is IEEE 830 compliant: </w:t>
      </w:r>
      <w:hyperlink r:id="rId19" w:history="1">
        <w:r w:rsidRPr="00B861AF">
          <w:t>http://standards.ieee.org/findstds/standard/830-1998.html</w:t>
        </w:r>
      </w:hyperlink>
    </w:p>
    <w:p w14:paraId="0E93EA79" w14:textId="32285506" w:rsidR="000D17A8" w:rsidRDefault="000662FB" w:rsidP="000D17A8">
      <w:pPr>
        <w:pStyle w:val="Heading2"/>
      </w:pPr>
      <w:bookmarkStart w:id="8" w:name="_Toc319003324"/>
      <w:r w:rsidRPr="000D17A8">
        <w:t>Overview</w:t>
      </w:r>
      <w:bookmarkEnd w:id="8"/>
    </w:p>
    <w:p w14:paraId="7C786785" w14:textId="74A4D84D" w:rsidR="00590143" w:rsidRDefault="00E0046D" w:rsidP="00E0046D">
      <w:pPr>
        <w:ind w:left="576"/>
      </w:pPr>
      <w:r>
        <w:t xml:space="preserve">The rest of this document will cover the general description and specific specification of the Language and Roles program.  </w:t>
      </w:r>
      <w:r w:rsidR="00590143">
        <w:t>The</w:t>
      </w:r>
      <w:r>
        <w:t xml:space="preserve"> schedule</w:t>
      </w:r>
      <w:r w:rsidR="00590143">
        <w:t>, costing and risk analysis are also included</w:t>
      </w:r>
      <w:r>
        <w:t>.</w:t>
      </w:r>
    </w:p>
    <w:p w14:paraId="2CB9FBF2" w14:textId="77777777" w:rsidR="00783891" w:rsidRDefault="00783891" w:rsidP="00783891">
      <w:pPr>
        <w:pStyle w:val="Heading1"/>
      </w:pPr>
      <w:bookmarkStart w:id="9" w:name="_Toc319003325"/>
      <w:r>
        <w:t>Overall Description</w:t>
      </w:r>
      <w:bookmarkEnd w:id="9"/>
    </w:p>
    <w:p w14:paraId="7603481B" w14:textId="77777777" w:rsidR="00783891" w:rsidRPr="00197A9B" w:rsidRDefault="00783891" w:rsidP="00783891">
      <w:pPr>
        <w:pStyle w:val="Heading2"/>
      </w:pPr>
      <w:bookmarkStart w:id="10" w:name="_Toc319003326"/>
      <w:r>
        <w:t>Product Perspective</w:t>
      </w:r>
      <w:bookmarkEnd w:id="10"/>
    </w:p>
    <w:p w14:paraId="76F221CD" w14:textId="77777777" w:rsidR="00783891" w:rsidRDefault="00783891" w:rsidP="00783891">
      <w:pPr>
        <w:pStyle w:val="Heading3"/>
      </w:pPr>
      <w:bookmarkStart w:id="11" w:name="_Toc319003327"/>
      <w:r>
        <w:lastRenderedPageBreak/>
        <w:t>Hardware</w:t>
      </w:r>
      <w:bookmarkEnd w:id="11"/>
    </w:p>
    <w:p w14:paraId="4207A830" w14:textId="77777777" w:rsidR="00783891" w:rsidRPr="00197A9B" w:rsidRDefault="00783891" w:rsidP="00783891">
      <w:pPr>
        <w:pStyle w:val="Heading4"/>
      </w:pPr>
      <w:r>
        <w:t>Hardware Interfaces</w:t>
      </w:r>
    </w:p>
    <w:p w14:paraId="3ACC16E0" w14:textId="77777777" w:rsidR="00783891" w:rsidRPr="007622AC" w:rsidRDefault="00783891" w:rsidP="00783891">
      <w:pPr>
        <w:pStyle w:val="Heading5"/>
      </w:pPr>
      <w:r>
        <w:t>Input</w:t>
      </w:r>
    </w:p>
    <w:p w14:paraId="42965642" w14:textId="77777777" w:rsidR="00783891" w:rsidRDefault="00783891" w:rsidP="00561DAB">
      <w:pPr>
        <w:ind w:left="1008"/>
      </w:pPr>
      <w:r>
        <w:t>The software will be interfaced largely with a standard mouse which has at least one button. The pupils will not have to use anything for input apart from the mouse.</w:t>
      </w:r>
    </w:p>
    <w:p w14:paraId="1C77F560" w14:textId="6A19512C" w:rsidR="00783891" w:rsidRDefault="00783891" w:rsidP="00561DAB">
      <w:pPr>
        <w:ind w:left="1008"/>
      </w:pPr>
      <w:r>
        <w:t xml:space="preserve">A keyboard will be used for complex input by the teacher. This includes authentication of the teacher as their account requires more security than the </w:t>
      </w:r>
      <w:r w:rsidR="009F5184">
        <w:t>pupil</w:t>
      </w:r>
      <w:r>
        <w:t>s as they have the ability to manage the pupils’ games. New questions and answers will also be added to the games via the keyboard.</w:t>
      </w:r>
    </w:p>
    <w:p w14:paraId="410D1DB8" w14:textId="77777777" w:rsidR="00783891" w:rsidRDefault="00783891" w:rsidP="00783891">
      <w:pPr>
        <w:pStyle w:val="Heading5"/>
      </w:pPr>
      <w:r>
        <w:t>Output</w:t>
      </w:r>
    </w:p>
    <w:p w14:paraId="2F39FE60" w14:textId="77777777" w:rsidR="00783891" w:rsidRDefault="00783891" w:rsidP="00561DAB">
      <w:pPr>
        <w:ind w:left="1008"/>
      </w:pPr>
      <w:r>
        <w:t>Output will be largely via the monitor with it being used to display the GUI. This includes the authentication screen, game itself and configuration options.</w:t>
      </w:r>
    </w:p>
    <w:p w14:paraId="5EE07D3E" w14:textId="77777777" w:rsidR="00783891" w:rsidRDefault="00783891" w:rsidP="00561DAB">
      <w:pPr>
        <w:ind w:left="1008"/>
      </w:pPr>
      <w:r>
        <w:t xml:space="preserve">There will also be limited audio output to allow blind users to play the game and teach a class using the software. However this will use a synthesised voice and so cannot be used viably as a pronunciation aid for foreign languages, but just accessibility assistance. </w:t>
      </w:r>
    </w:p>
    <w:p w14:paraId="00FE1960" w14:textId="762003BC" w:rsidR="00197A9B" w:rsidRDefault="008D3742" w:rsidP="00197A9B">
      <w:pPr>
        <w:pStyle w:val="Heading4"/>
      </w:pPr>
      <w:r>
        <w:t>Networking</w:t>
      </w:r>
    </w:p>
    <w:p w14:paraId="741F6BF4" w14:textId="344BFEF9" w:rsidR="00B522E4" w:rsidRPr="00B522E4" w:rsidRDefault="00A26E84" w:rsidP="00BA0E81">
      <w:pPr>
        <w:ind w:left="864"/>
      </w:pPr>
      <w:r>
        <w:t>To allow teachers to add questions and answers to the system and to allow them to set pupils tests a standard TCP/IP network shall be used.</w:t>
      </w:r>
    </w:p>
    <w:p w14:paraId="137E6E9C" w14:textId="243925AB" w:rsidR="00197A9B" w:rsidRDefault="00197A9B" w:rsidP="00197A9B">
      <w:pPr>
        <w:pStyle w:val="Heading2"/>
      </w:pPr>
      <w:bookmarkStart w:id="12" w:name="_Toc319003328"/>
      <w:r>
        <w:t>Product F</w:t>
      </w:r>
      <w:r w:rsidR="00A138A3">
        <w:t>eatures</w:t>
      </w:r>
      <w:bookmarkEnd w:id="12"/>
    </w:p>
    <w:p w14:paraId="1D464C73" w14:textId="4365D0BE" w:rsidR="00924068" w:rsidRDefault="00924068" w:rsidP="00924068">
      <w:pPr>
        <w:pStyle w:val="Heading3"/>
      </w:pPr>
      <w:bookmarkStart w:id="13" w:name="_Toc319003329"/>
      <w:r>
        <w:t>General</w:t>
      </w:r>
      <w:bookmarkEnd w:id="13"/>
    </w:p>
    <w:p w14:paraId="5048832E" w14:textId="6EAD19EB" w:rsidR="002C683C" w:rsidRDefault="002C683C" w:rsidP="002C683C">
      <w:pPr>
        <w:ind w:left="720"/>
      </w:pPr>
      <w:r>
        <w:t>Teachers, pupils and system administrato</w:t>
      </w:r>
      <w:r w:rsidR="00AF31BF">
        <w:t xml:space="preserve">rs will all use the same program regardless of the fact that they may want to do different tasks. When the program is run it will present the user with a login screen where they can choose what type of user they are and then specifically who they are. Teachers’ and System Administrators’ accounts will be protected by both a username and password which will be typed in to provide the maximum level of security which is </w:t>
      </w:r>
      <w:r w:rsidR="00AF31BF" w:rsidRPr="00AF31BF">
        <w:t>necessary</w:t>
      </w:r>
      <w:r w:rsidR="00AF31BF">
        <w:t xml:space="preserve"> as they can alter the program’s configuration and manage games on other computers.</w:t>
      </w:r>
    </w:p>
    <w:p w14:paraId="300D192B" w14:textId="21F643F7" w:rsidR="00665A3F" w:rsidRDefault="006C44B5" w:rsidP="002C683C">
      <w:pPr>
        <w:ind w:left="720"/>
      </w:pPr>
      <w:r>
        <w:t>Both the test and game will be made up of multi choice questions with 5 options. These questions will be</w:t>
      </w:r>
      <w:r w:rsidR="00665A3F">
        <w:t xml:space="preserve"> of</w:t>
      </w:r>
      <w:r>
        <w:t xml:space="preserve"> both question and answer style </w:t>
      </w:r>
      <w:r w:rsidR="00925035">
        <w:t>i.e.</w:t>
      </w:r>
      <w:r w:rsidR="00665A3F">
        <w:t xml:space="preserve"> </w:t>
      </w:r>
      <w:r w:rsidR="00665A3F" w:rsidRPr="00665A3F">
        <w:rPr>
          <w:rStyle w:val="QuoteChar"/>
        </w:rPr>
        <w:t>“Who puts out fires?”</w:t>
      </w:r>
      <w:r w:rsidR="00665A3F">
        <w:t xml:space="preserve"> </w:t>
      </w:r>
      <w:r>
        <w:t>and fill in the blank style</w:t>
      </w:r>
      <w:r w:rsidR="00665A3F">
        <w:t xml:space="preserve"> </w:t>
      </w:r>
      <w:r w:rsidR="00925035">
        <w:t>i.e.</w:t>
      </w:r>
      <w:r w:rsidR="00665A3F">
        <w:t xml:space="preserve"> </w:t>
      </w:r>
      <w:r w:rsidR="00665A3F" w:rsidRPr="00665A3F">
        <w:rPr>
          <w:rStyle w:val="QuoteChar"/>
        </w:rPr>
        <w:t>“_______ puts out fires”</w:t>
      </w:r>
      <w:r>
        <w:t>.</w:t>
      </w:r>
      <w:r w:rsidR="00665A3F">
        <w:t xml:space="preserve"> </w:t>
      </w:r>
      <w:r w:rsidR="006D4098">
        <w:t xml:space="preserve">The initial questions and answers </w:t>
      </w:r>
      <w:r w:rsidR="006D4098">
        <w:lastRenderedPageBreak/>
        <w:t xml:space="preserve">will all be in British English however the system will support foreign languages for MFL teaching. </w:t>
      </w:r>
    </w:p>
    <w:p w14:paraId="098D27F3" w14:textId="46CC34DB" w:rsidR="006C44B5" w:rsidRDefault="00665A3F" w:rsidP="002C683C">
      <w:pPr>
        <w:ind w:left="720"/>
      </w:pPr>
      <w:r>
        <w:t>The blanks will be represented by a range of 5 to 8 underscores, the exact number being randomly generated to prevent pupils guessing the answer based on their length. The answers will be arranged in a random order to prevent pupils from simply learning the position of the correct answers in the answer lists.</w:t>
      </w:r>
      <w:r w:rsidR="00A06D91">
        <w:t xml:space="preserve"> Wrong answers will be added to the list dynamically to help prevent pupils consistently working out the answer via elimination.</w:t>
      </w:r>
    </w:p>
    <w:p w14:paraId="3AE93D1F" w14:textId="65CA5DBB" w:rsidR="006D4098" w:rsidRDefault="006D4098" w:rsidP="002C683C">
      <w:pPr>
        <w:ind w:left="720"/>
      </w:pPr>
      <w:r>
        <w:t>Teachers will be able to add their own questions and answers to the game which will distributed to all the other installations of the game over the network. Content packs purchasable from SegFault Software will also be able to be added which will include additional questions in English and other languages.</w:t>
      </w:r>
    </w:p>
    <w:p w14:paraId="0F6D67C6" w14:textId="17B940D4" w:rsidR="00F077FD" w:rsidRPr="006C44B5" w:rsidRDefault="00F077FD" w:rsidP="002C683C">
      <w:pPr>
        <w:ind w:left="720"/>
      </w:pPr>
      <w:r>
        <w:t>Support will be supplied to the teachers via a manual aimed at PC literate teachers and 2 years of phone support (within working hours).</w:t>
      </w:r>
      <w:r w:rsidR="003727AF">
        <w:t xml:space="preserve"> Initial setup shall also be supplied.</w:t>
      </w:r>
    </w:p>
    <w:p w14:paraId="40B1D100" w14:textId="3559A804" w:rsidR="00925CB1" w:rsidRDefault="00924068" w:rsidP="00925CB1">
      <w:pPr>
        <w:pStyle w:val="Heading3"/>
      </w:pPr>
      <w:bookmarkStart w:id="14" w:name="_Toc319003330"/>
      <w:r>
        <w:t>Teaching</w:t>
      </w:r>
      <w:bookmarkEnd w:id="14"/>
    </w:p>
    <w:p w14:paraId="633584C8" w14:textId="668F9FA4" w:rsidR="00C1128E" w:rsidRDefault="00C1128E" w:rsidP="00C1128E">
      <w:pPr>
        <w:ind w:left="720"/>
      </w:pPr>
      <w:r>
        <w:t xml:space="preserve">The teaching part of the game will utilise the same questions as the test however </w:t>
      </w:r>
      <w:r w:rsidR="0069561D">
        <w:t>the questions will be selected as per the pupil’s specification. Random questions that meet the criteria will then be presented to the pupil.</w:t>
      </w:r>
    </w:p>
    <w:p w14:paraId="6AD093EC" w14:textId="0DE0C749" w:rsidR="009E577F" w:rsidRDefault="00296E98" w:rsidP="00C1128E">
      <w:pPr>
        <w:ind w:left="720"/>
      </w:pPr>
      <w:r>
        <w:t xml:space="preserve">When the pupil answers a question they will </w:t>
      </w:r>
      <w:r w:rsidR="00925035">
        <w:t xml:space="preserve">be </w:t>
      </w:r>
      <w:r>
        <w:t>shown if their answer was correct and if they chose incorrectly then the correct answ</w:t>
      </w:r>
      <w:r w:rsidR="009E577F">
        <w:t>er will be highlighted to them.</w:t>
      </w:r>
      <w:r w:rsidR="009E577F" w:rsidRPr="009E577F">
        <w:t xml:space="preserve"> </w:t>
      </w:r>
      <w:r w:rsidR="009E577F">
        <w:t>If a question is answered incorrectly it shall be presented to the pupil again after 2 questions.</w:t>
      </w:r>
    </w:p>
    <w:p w14:paraId="2D26679D" w14:textId="1732ECD1" w:rsidR="009E577F" w:rsidRDefault="009E577F" w:rsidP="00C1128E">
      <w:pPr>
        <w:ind w:left="720"/>
      </w:pPr>
      <w:r>
        <w:t>If a pupil answers a question correctly they will be awarded 1 point</w:t>
      </w:r>
      <w:r w:rsidR="00937B91">
        <w:t xml:space="preserve"> and the pupil will </w:t>
      </w:r>
      <w:r w:rsidR="00A76211">
        <w:t>be played the sound of applause</w:t>
      </w:r>
      <w:r>
        <w:t>.</w:t>
      </w:r>
      <w:r w:rsidRPr="009E577F">
        <w:t xml:space="preserve"> </w:t>
      </w:r>
      <w:r>
        <w:t>If a pupil answers 5 questions in a row correctly they will be awarded a bronze star, 10 questions in a row will result in a silver star and 15 questions in a row for a gold star.</w:t>
      </w:r>
    </w:p>
    <w:p w14:paraId="3989625F" w14:textId="255F2B67" w:rsidR="0069561D" w:rsidRDefault="009F5184" w:rsidP="00C1128E">
      <w:pPr>
        <w:ind w:left="720"/>
      </w:pPr>
      <w:r>
        <w:t>The pupil</w:t>
      </w:r>
      <w:r w:rsidR="00296E98">
        <w:t xml:space="preserve"> will be presented with their current score and the number of questions they have answered.</w:t>
      </w:r>
      <w:r w:rsidR="00A755FC">
        <w:t xml:space="preserve"> Scores will not be sent to the teacher and no records will be kept. </w:t>
      </w:r>
    </w:p>
    <w:p w14:paraId="65F3DC98" w14:textId="7C648ACA" w:rsidR="00925CB1" w:rsidRDefault="00925CB1" w:rsidP="00925CB1">
      <w:pPr>
        <w:pStyle w:val="Heading3"/>
      </w:pPr>
      <w:bookmarkStart w:id="15" w:name="_Toc319003331"/>
      <w:r>
        <w:t>Testing</w:t>
      </w:r>
      <w:bookmarkEnd w:id="15"/>
    </w:p>
    <w:p w14:paraId="7894CAA9" w14:textId="6AAD5AF7" w:rsidR="00924068" w:rsidRDefault="00924068" w:rsidP="00924068">
      <w:pPr>
        <w:ind w:left="720"/>
      </w:pPr>
      <w:r>
        <w:t xml:space="preserve">The teacher will be able to create a custom standardised test or choose from saved tests which were created previously. The production of these tests can be done manually with the assistance of a search function which allows the teacher to search for questions via a range of criteria. Tests can also be generated by scripts which will </w:t>
      </w:r>
      <w:r>
        <w:lastRenderedPageBreak/>
        <w:t>generate a test based on a set of criteria.</w:t>
      </w:r>
      <w:r w:rsidR="00AB6D7B">
        <w:t xml:space="preserve"> Incorrect answers will be added to each question dynamically</w:t>
      </w:r>
      <w:r w:rsidR="0069561D">
        <w:t>, so th</w:t>
      </w:r>
      <w:r w:rsidR="000403CF">
        <w:t>at the same question presented to two different pupils may have different incorrect answers.</w:t>
      </w:r>
      <w:r w:rsidR="00AB6D7B">
        <w:t xml:space="preserve"> </w:t>
      </w:r>
      <w:r w:rsidR="000403CF">
        <w:t>T</w:t>
      </w:r>
      <w:r w:rsidR="00AB6D7B">
        <w:t>hey will be randomly ordered to help reduce cheating and make test creation easier.</w:t>
      </w:r>
    </w:p>
    <w:p w14:paraId="5725734D" w14:textId="79EA90D5" w:rsidR="00AB6D7B" w:rsidRDefault="00924068" w:rsidP="00924068">
      <w:pPr>
        <w:ind w:left="720"/>
      </w:pPr>
      <w:r>
        <w:t>When a test has been chosen it can be sent out to a specified range of</w:t>
      </w:r>
      <w:r w:rsidR="00F24D18">
        <w:t xml:space="preserve"> logged in pupils</w:t>
      </w:r>
      <w:r>
        <w:t xml:space="preserve"> which can be selected by name or ID number. </w:t>
      </w:r>
      <w:r w:rsidR="008262A1">
        <w:t xml:space="preserve">A time limit can be defined for the individual distribution of the test. </w:t>
      </w:r>
      <w:r w:rsidR="00F24D18">
        <w:t xml:space="preserve">This test will then be sent out to all the specified </w:t>
      </w:r>
      <w:r w:rsidR="00CF35B2">
        <w:t>pupils</w:t>
      </w:r>
      <w:r w:rsidR="00783891">
        <w:t xml:space="preserve"> over the network</w:t>
      </w:r>
      <w:r w:rsidR="001C4633">
        <w:t xml:space="preserve">. </w:t>
      </w:r>
    </w:p>
    <w:p w14:paraId="46C6D1DF" w14:textId="01F47B26" w:rsidR="00924068" w:rsidRDefault="001C4633" w:rsidP="00924068">
      <w:pPr>
        <w:ind w:left="720"/>
      </w:pPr>
      <w:r>
        <w:t>When a test is received</w:t>
      </w:r>
      <w:r w:rsidR="00586CC4">
        <w:t xml:space="preserve"> pupil</w:t>
      </w:r>
      <w:r>
        <w:t xml:space="preserve">s will be notified of its arrival </w:t>
      </w:r>
      <w:r w:rsidR="00AB6D7B">
        <w:t>and will be able to take the test.</w:t>
      </w:r>
      <w:r w:rsidR="0069561D">
        <w:t xml:space="preserve"> The questions them</w:t>
      </w:r>
      <w:r w:rsidR="000403CF">
        <w:t>selves will be randomly ordered</w:t>
      </w:r>
      <w:r w:rsidR="0069561D">
        <w:t xml:space="preserve"> as will the multi choice answers. When questions are answered the pupil will not be shown if they answered correctly or incorrectly and no score will be shown to the pupil.</w:t>
      </w:r>
      <w:r w:rsidR="00DF1420">
        <w:t xml:space="preserve"> There will be a 50/50 option which will take away 2 random incorrect answers, if the </w:t>
      </w:r>
      <w:r w:rsidR="00B00388">
        <w:t>pupil answers</w:t>
      </w:r>
      <w:r w:rsidR="00DF1420">
        <w:t xml:space="preserve"> </w:t>
      </w:r>
      <w:r w:rsidR="00B00388">
        <w:t xml:space="preserve">with </w:t>
      </w:r>
      <w:r w:rsidR="00DF1420">
        <w:t>the correct answer now they will be awarded 1 point opposed to the 3 points they would have been awarded if they had not used the option.</w:t>
      </w:r>
    </w:p>
    <w:p w14:paraId="797E3AE5" w14:textId="36C3421A" w:rsidR="005D5377" w:rsidRDefault="00586CC4" w:rsidP="00924068">
      <w:pPr>
        <w:ind w:left="720"/>
      </w:pPr>
      <w:r>
        <w:t xml:space="preserve">When a test has been completed </w:t>
      </w:r>
      <w:r w:rsidR="008262A1">
        <w:t xml:space="preserve">or the time limit has been met </w:t>
      </w:r>
      <w:r>
        <w:t xml:space="preserve">the results shall not be shown to the pupil but they shall be sent to </w:t>
      </w:r>
      <w:r w:rsidR="00B00388">
        <w:t>all other installations of the game</w:t>
      </w:r>
      <w:r>
        <w:t xml:space="preserve"> </w:t>
      </w:r>
      <w:r w:rsidR="00CF35B2">
        <w:t>over the network</w:t>
      </w:r>
      <w:r>
        <w:t xml:space="preserve">, this will prevent low ability pupils being </w:t>
      </w:r>
      <w:r w:rsidR="00CF35B2">
        <w:t xml:space="preserve">demoralized by a low score. </w:t>
      </w:r>
    </w:p>
    <w:p w14:paraId="5703282D" w14:textId="7C400220" w:rsidR="00586CC4" w:rsidRDefault="00CF35B2" w:rsidP="00924068">
      <w:pPr>
        <w:ind w:left="720"/>
      </w:pPr>
      <w:r>
        <w:t>At the teacher’s program the incoming res</w:t>
      </w:r>
      <w:r w:rsidR="005D5377">
        <w:t>ults will be compiled together along with past results. The teacher can then compare these results against one another and to past results</w:t>
      </w:r>
      <w:r w:rsidR="00A627AE">
        <w:t xml:space="preserve"> via a range of graphs and statistical methods.</w:t>
      </w:r>
    </w:p>
    <w:p w14:paraId="1634BCEE" w14:textId="78011121" w:rsidR="00DF1420" w:rsidRDefault="00085E82" w:rsidP="00924068">
      <w:pPr>
        <w:ind w:left="720"/>
      </w:pPr>
      <w:r>
        <w:t xml:space="preserve">Whilst pupils will not be able to see their raw results they will be able to view a leader board </w:t>
      </w:r>
      <w:r w:rsidR="00B46478">
        <w:t>on completion of the test. This will rank the pupils based on the amount they have improved</w:t>
      </w:r>
      <w:r w:rsidR="007F0D72">
        <w:t>.</w:t>
      </w:r>
    </w:p>
    <w:p w14:paraId="5A689D1F" w14:textId="569C1D66" w:rsidR="00197A9B" w:rsidRDefault="00197A9B" w:rsidP="00197A9B">
      <w:pPr>
        <w:pStyle w:val="Heading2"/>
      </w:pPr>
      <w:bookmarkStart w:id="16" w:name="_Toc319003332"/>
      <w:r>
        <w:t>User Characteristics</w:t>
      </w:r>
      <w:bookmarkEnd w:id="16"/>
    </w:p>
    <w:p w14:paraId="6BE35BEA" w14:textId="77777777" w:rsidR="00197A9B" w:rsidRDefault="00197A9B" w:rsidP="00197A9B">
      <w:pPr>
        <w:pStyle w:val="Heading3"/>
      </w:pPr>
      <w:bookmarkStart w:id="17" w:name="_Toc319003333"/>
      <w:r>
        <w:t>Pupil</w:t>
      </w:r>
      <w:bookmarkEnd w:id="17"/>
    </w:p>
    <w:p w14:paraId="262873C6" w14:textId="77777777" w:rsidR="00A024AD" w:rsidRDefault="00A024AD" w:rsidP="00A024AD">
      <w:pPr>
        <w:ind w:left="720"/>
      </w:pPr>
      <w:r>
        <w:t xml:space="preserve">The pupil’s will be able to do tests issued by a teacher over the network and play the game. However they will not be able to issue tests to one another or their teacher. They will not have any access to past results of themselves or other pupils or any configuration data. </w:t>
      </w:r>
    </w:p>
    <w:p w14:paraId="7E528A51" w14:textId="68C795F4" w:rsidR="00197A9B" w:rsidRDefault="00A024AD" w:rsidP="00A024AD">
      <w:pPr>
        <w:ind w:left="720"/>
      </w:pPr>
      <w:r>
        <w:t xml:space="preserve">All pupils will be between the ages of 4 and 10 years old this must be taken into account in terms of the language used not just in the game content itself but in the </w:t>
      </w:r>
      <w:r>
        <w:lastRenderedPageBreak/>
        <w:t>UI too.  This must also be taken into account when designing the UI especially considering some may have learning and/or coordination difficulties.</w:t>
      </w:r>
    </w:p>
    <w:p w14:paraId="3E20C871" w14:textId="517F186A" w:rsidR="00197A9B" w:rsidRDefault="00197A9B" w:rsidP="00197A9B">
      <w:pPr>
        <w:pStyle w:val="Heading3"/>
      </w:pPr>
      <w:bookmarkStart w:id="18" w:name="_Toc319003334"/>
      <w:r>
        <w:t>Teacher</w:t>
      </w:r>
      <w:bookmarkEnd w:id="18"/>
    </w:p>
    <w:p w14:paraId="1DD424F7" w14:textId="45A56A5B" w:rsidR="00911C6D" w:rsidRDefault="00911C6D" w:rsidP="00197A9B">
      <w:pPr>
        <w:ind w:left="720"/>
      </w:pPr>
      <w:r>
        <w:t xml:space="preserve">Teachers can </w:t>
      </w:r>
      <w:r w:rsidR="006E605C">
        <w:t>create and issue tests to pupils however cannot have tests issued to them. Teachers can play the game, for demonstration purposes or to play it as a group with younger classes.</w:t>
      </w:r>
      <w:r w:rsidR="00F86D95">
        <w:t xml:space="preserve"> They can also add questions,</w:t>
      </w:r>
      <w:r w:rsidR="006E605C">
        <w:t xml:space="preserve"> answers </w:t>
      </w:r>
      <w:r w:rsidR="00F86D95">
        <w:t xml:space="preserve">and content packs </w:t>
      </w:r>
      <w:r w:rsidR="006E605C">
        <w:t>to themselves and the pupils’ games over the network.</w:t>
      </w:r>
    </w:p>
    <w:p w14:paraId="29652B52" w14:textId="7063E982" w:rsidR="006E605C" w:rsidRDefault="006E605C" w:rsidP="00197A9B">
      <w:pPr>
        <w:ind w:left="720"/>
      </w:pPr>
      <w:r>
        <w:t>They will have administration capabilities, this is not because they are expected to have the skills required but because this enables phone support</w:t>
      </w:r>
      <w:r w:rsidR="00E7606E">
        <w:t xml:space="preserve"> and online documentation to be effective methods of assistance reducing the requirements for onsite support.</w:t>
      </w:r>
    </w:p>
    <w:p w14:paraId="47941B5D" w14:textId="1134A82C" w:rsidR="00911C6D" w:rsidRDefault="00911C6D" w:rsidP="00197A9B">
      <w:pPr>
        <w:ind w:left="720"/>
      </w:pPr>
      <w:r>
        <w:t xml:space="preserve">Teachers or the teaching assistant or cover supervisor who may be running the class on their instruction will all be over 18. Therefore the UI can </w:t>
      </w:r>
      <w:r w:rsidR="00925035">
        <w:t>use</w:t>
      </w:r>
      <w:r>
        <w:t xml:space="preserve"> more complex language.</w:t>
      </w:r>
    </w:p>
    <w:p w14:paraId="224B3730" w14:textId="0FB78C57" w:rsidR="00197A9B" w:rsidRDefault="00197A9B" w:rsidP="00197A9B">
      <w:pPr>
        <w:pStyle w:val="Heading3"/>
      </w:pPr>
      <w:bookmarkStart w:id="19" w:name="_Toc319003335"/>
      <w:r>
        <w:t>System Administrator</w:t>
      </w:r>
      <w:bookmarkEnd w:id="19"/>
    </w:p>
    <w:p w14:paraId="0F8F9CE8" w14:textId="112F369F" w:rsidR="00197A9B" w:rsidRPr="00197A9B" w:rsidRDefault="00911C6D" w:rsidP="00753711">
      <w:pPr>
        <w:ind w:left="720"/>
      </w:pPr>
      <w:r>
        <w:t>System administrators and service personnel will use a guest account which will be exactly the same in capability as a teacher’s. The reason they will have their own account and not just use a teacher’s is because people tend to reuse passwords and so it would be unwise to give a teacher’s login details to service personnel.</w:t>
      </w:r>
    </w:p>
    <w:p w14:paraId="7A6083E7" w14:textId="5120A8C1" w:rsidR="00197A9B" w:rsidRDefault="00197A9B" w:rsidP="00197A9B">
      <w:pPr>
        <w:pStyle w:val="Heading2"/>
      </w:pPr>
      <w:bookmarkStart w:id="20" w:name="_Toc319003336"/>
      <w:r>
        <w:t>Constraints</w:t>
      </w:r>
      <w:bookmarkEnd w:id="20"/>
    </w:p>
    <w:p w14:paraId="3EBEF940" w14:textId="77777777" w:rsidR="0054694C" w:rsidRDefault="005C4F1B" w:rsidP="0031182F">
      <w:pPr>
        <w:spacing w:after="0"/>
        <w:ind w:left="576"/>
      </w:pPr>
      <w:r>
        <w:t>The program must run on a standard IT suite PC.</w:t>
      </w:r>
    </w:p>
    <w:p w14:paraId="63DF7B65" w14:textId="77777777" w:rsidR="0054694C" w:rsidRPr="0054694C" w:rsidRDefault="0054694C" w:rsidP="0031182F">
      <w:pPr>
        <w:numPr>
          <w:ilvl w:val="0"/>
          <w:numId w:val="8"/>
        </w:numPr>
        <w:spacing w:after="0"/>
        <w:rPr>
          <w:shd w:val="clear" w:color="auto" w:fill="EEEEEE"/>
          <w:lang w:eastAsia="en-GB"/>
        </w:rPr>
      </w:pPr>
      <w:r w:rsidRPr="0054694C">
        <w:rPr>
          <w:lang w:eastAsia="en-GB"/>
        </w:rPr>
        <w:t>Intel Core Duo 2.3 GHz processor</w:t>
      </w:r>
    </w:p>
    <w:p w14:paraId="386B543F" w14:textId="77777777" w:rsidR="0054694C" w:rsidRPr="0054694C" w:rsidRDefault="0054694C" w:rsidP="0031182F">
      <w:pPr>
        <w:numPr>
          <w:ilvl w:val="0"/>
          <w:numId w:val="8"/>
        </w:numPr>
        <w:spacing w:after="0"/>
        <w:rPr>
          <w:shd w:val="clear" w:color="auto" w:fill="EEEEEE"/>
          <w:lang w:eastAsia="en-GB"/>
        </w:rPr>
      </w:pPr>
      <w:r w:rsidRPr="0054694C">
        <w:t>2GB RAM</w:t>
      </w:r>
    </w:p>
    <w:p w14:paraId="53455952" w14:textId="77777777" w:rsidR="006F7006" w:rsidRPr="006F7006" w:rsidRDefault="0054694C" w:rsidP="0031182F">
      <w:pPr>
        <w:numPr>
          <w:ilvl w:val="0"/>
          <w:numId w:val="8"/>
        </w:numPr>
        <w:spacing w:after="0"/>
        <w:rPr>
          <w:shd w:val="clear" w:color="auto" w:fill="EEEEEE"/>
          <w:lang w:eastAsia="en-GB"/>
        </w:rPr>
      </w:pPr>
      <w:r w:rsidRPr="0054694C">
        <w:t>Intel GMA 3100 graphics</w:t>
      </w:r>
    </w:p>
    <w:p w14:paraId="3979326A" w14:textId="77777777" w:rsidR="006F7006" w:rsidRPr="006F7006" w:rsidRDefault="0054694C" w:rsidP="0031182F">
      <w:pPr>
        <w:numPr>
          <w:ilvl w:val="0"/>
          <w:numId w:val="8"/>
        </w:numPr>
        <w:spacing w:after="0"/>
        <w:rPr>
          <w:shd w:val="clear" w:color="auto" w:fill="EEEEEE"/>
          <w:lang w:eastAsia="en-GB"/>
        </w:rPr>
      </w:pPr>
      <w:r w:rsidRPr="0054694C">
        <w:t>1024 x 768 display mode</w:t>
      </w:r>
    </w:p>
    <w:p w14:paraId="31B9F192" w14:textId="77777777" w:rsidR="006F7006" w:rsidRPr="006F7006" w:rsidRDefault="0054694C" w:rsidP="0031182F">
      <w:pPr>
        <w:numPr>
          <w:ilvl w:val="0"/>
          <w:numId w:val="8"/>
        </w:numPr>
        <w:spacing w:after="0"/>
        <w:rPr>
          <w:shd w:val="clear" w:color="auto" w:fill="EEEEEE"/>
          <w:lang w:eastAsia="en-GB"/>
        </w:rPr>
      </w:pPr>
      <w:r w:rsidRPr="0054694C">
        <w:t>Operating System: Microsoft Windows XP Professional</w:t>
      </w:r>
      <w:r w:rsidR="006F7006">
        <w:t xml:space="preserve"> </w:t>
      </w:r>
      <w:r w:rsidRPr="0054694C">
        <w:t>Version 5.1.2600 Service Pack 2 Build 2600</w:t>
      </w:r>
    </w:p>
    <w:p w14:paraId="442E34C2" w14:textId="45753106" w:rsidR="0054694C" w:rsidRPr="00840B53" w:rsidRDefault="006F7006" w:rsidP="0031182F">
      <w:pPr>
        <w:numPr>
          <w:ilvl w:val="0"/>
          <w:numId w:val="8"/>
        </w:numPr>
        <w:spacing w:after="0"/>
        <w:rPr>
          <w:shd w:val="clear" w:color="auto" w:fill="EEEEEE"/>
          <w:lang w:eastAsia="en-GB"/>
        </w:rPr>
      </w:pPr>
      <w:r>
        <w:t>O</w:t>
      </w:r>
      <w:r w:rsidR="0054694C" w:rsidRPr="0054694C">
        <w:t>ther application software: Office 2007, Internet Explorer 8, Firefox 3.0.19</w:t>
      </w:r>
    </w:p>
    <w:p w14:paraId="2E553F53" w14:textId="176B1491" w:rsidR="00840B53" w:rsidRPr="006F7006" w:rsidRDefault="00840B53" w:rsidP="0031182F">
      <w:pPr>
        <w:numPr>
          <w:ilvl w:val="0"/>
          <w:numId w:val="8"/>
        </w:numPr>
        <w:spacing w:after="0"/>
        <w:rPr>
          <w:shd w:val="clear" w:color="auto" w:fill="EEEEEE"/>
          <w:lang w:eastAsia="en-GB"/>
        </w:rPr>
      </w:pPr>
      <w:r>
        <w:t>TCP/IP Network</w:t>
      </w:r>
    </w:p>
    <w:p w14:paraId="74FC8951" w14:textId="1E997ED3" w:rsidR="00197A9B" w:rsidRDefault="00197A9B" w:rsidP="00197A9B">
      <w:pPr>
        <w:pStyle w:val="Heading2"/>
      </w:pPr>
      <w:bookmarkStart w:id="21" w:name="_Toc319003337"/>
      <w:r>
        <w:t>Assumptions and dependencies</w:t>
      </w:r>
      <w:bookmarkEnd w:id="21"/>
    </w:p>
    <w:p w14:paraId="505F7AD8" w14:textId="1DCB478D" w:rsidR="00237B81" w:rsidRPr="00237B81" w:rsidRDefault="00237B81" w:rsidP="00753711">
      <w:pPr>
        <w:ind w:left="576"/>
      </w:pPr>
      <w:r>
        <w:t>This specification has been made assuming that the description provided by the client has not changed.</w:t>
      </w:r>
    </w:p>
    <w:p w14:paraId="41B148CE" w14:textId="4CBB1126" w:rsidR="00590143" w:rsidRDefault="00590143" w:rsidP="00590143">
      <w:pPr>
        <w:pStyle w:val="Heading1"/>
      </w:pPr>
      <w:bookmarkStart w:id="22" w:name="_Toc319003338"/>
      <w:r>
        <w:t>Specific Requirements</w:t>
      </w:r>
      <w:bookmarkEnd w:id="22"/>
    </w:p>
    <w:p w14:paraId="5210F516" w14:textId="363490D9" w:rsidR="000916B9" w:rsidRDefault="000916B9" w:rsidP="000916B9">
      <w:pPr>
        <w:pStyle w:val="Heading2"/>
      </w:pPr>
      <w:bookmarkStart w:id="23" w:name="_Toc319003339"/>
      <w:r>
        <w:lastRenderedPageBreak/>
        <w:t>Functionality</w:t>
      </w:r>
      <w:bookmarkEnd w:id="23"/>
    </w:p>
    <w:p w14:paraId="52F00556" w14:textId="0DE405BE" w:rsidR="00BF3F8D" w:rsidRPr="00BF3F8D" w:rsidRDefault="00BF3F8D" w:rsidP="00BF3F8D">
      <w:pPr>
        <w:pStyle w:val="ListParagraph"/>
        <w:numPr>
          <w:ilvl w:val="0"/>
          <w:numId w:val="47"/>
        </w:numPr>
      </w:pPr>
      <w:r>
        <w:t>Upon launch the system will check for updates with all other clients</w:t>
      </w:r>
    </w:p>
    <w:p w14:paraId="5EC3FB28" w14:textId="1DB058E7" w:rsidR="00054838" w:rsidRDefault="00054838" w:rsidP="00054838">
      <w:pPr>
        <w:pStyle w:val="Heading3"/>
      </w:pPr>
      <w:bookmarkStart w:id="24" w:name="_Toc319003340"/>
      <w:r>
        <w:t>Login</w:t>
      </w:r>
      <w:bookmarkEnd w:id="24"/>
    </w:p>
    <w:p w14:paraId="3FA963AF" w14:textId="5B4D8D92" w:rsidR="00C46C1A" w:rsidRDefault="00C46C1A" w:rsidP="0031182F">
      <w:pPr>
        <w:pStyle w:val="ListParagraph"/>
        <w:numPr>
          <w:ilvl w:val="0"/>
          <w:numId w:val="46"/>
        </w:numPr>
      </w:pPr>
      <w:r>
        <w:t>Every person, including: pupils, teachers and system administrators, will have a unique identifier</w:t>
      </w:r>
    </w:p>
    <w:p w14:paraId="114F4BCB" w14:textId="7E8CFB3A" w:rsidR="00054838" w:rsidRDefault="00054838" w:rsidP="0031182F">
      <w:pPr>
        <w:pStyle w:val="ListParagraph"/>
        <w:numPr>
          <w:ilvl w:val="0"/>
          <w:numId w:val="46"/>
        </w:numPr>
      </w:pPr>
      <w:r>
        <w:t>Teachers and system administrators will be able to login with both a unique identifier and password</w:t>
      </w:r>
    </w:p>
    <w:p w14:paraId="53D1C8F6" w14:textId="054B9F12" w:rsidR="00054838" w:rsidRDefault="00054838" w:rsidP="0031182F">
      <w:pPr>
        <w:pStyle w:val="ListParagraph"/>
        <w:numPr>
          <w:ilvl w:val="0"/>
          <w:numId w:val="46"/>
        </w:numPr>
      </w:pPr>
      <w:r>
        <w:t>2 Teachers/system administrators may have the same password but may not have the same unique identifier</w:t>
      </w:r>
    </w:p>
    <w:p w14:paraId="2B9FAC9F" w14:textId="5A8843C7" w:rsidR="00117091" w:rsidRDefault="00117091" w:rsidP="0031182F">
      <w:pPr>
        <w:pStyle w:val="ListParagraph"/>
        <w:numPr>
          <w:ilvl w:val="0"/>
          <w:numId w:val="46"/>
        </w:numPr>
      </w:pPr>
      <w:r>
        <w:t>Teachers/system administrators will be able to change their own password</w:t>
      </w:r>
    </w:p>
    <w:p w14:paraId="389D151E" w14:textId="7D3FE1FB" w:rsidR="00117091" w:rsidRDefault="00117091" w:rsidP="0031182F">
      <w:pPr>
        <w:pStyle w:val="ListParagraph"/>
        <w:numPr>
          <w:ilvl w:val="0"/>
          <w:numId w:val="46"/>
        </w:numPr>
      </w:pPr>
      <w:r>
        <w:t>Passwords will obscured whenever they are entered</w:t>
      </w:r>
    </w:p>
    <w:p w14:paraId="41D99910" w14:textId="01961A48" w:rsidR="00054838" w:rsidRDefault="00054838" w:rsidP="0031182F">
      <w:pPr>
        <w:pStyle w:val="ListParagraph"/>
        <w:numPr>
          <w:ilvl w:val="0"/>
          <w:numId w:val="46"/>
        </w:numPr>
      </w:pPr>
      <w:r>
        <w:t>Pupils will be able to login by selecting their name from a searchable list</w:t>
      </w:r>
    </w:p>
    <w:p w14:paraId="03ADFDE3" w14:textId="0572E6D2" w:rsidR="00054838" w:rsidRDefault="00054838" w:rsidP="0031182F">
      <w:pPr>
        <w:pStyle w:val="ListParagraph"/>
        <w:numPr>
          <w:ilvl w:val="0"/>
          <w:numId w:val="46"/>
        </w:numPr>
      </w:pPr>
      <w:r>
        <w:t>Two pupils will not be able to have the same name (if this occurs we suggest using a middle initial)</w:t>
      </w:r>
    </w:p>
    <w:p w14:paraId="240DB9FE" w14:textId="5D845055" w:rsidR="00054838" w:rsidRDefault="00054838" w:rsidP="0031182F">
      <w:pPr>
        <w:pStyle w:val="ListParagraph"/>
        <w:numPr>
          <w:ilvl w:val="0"/>
          <w:numId w:val="46"/>
        </w:numPr>
      </w:pPr>
      <w:r>
        <w:t>The system will support at least 1000 pupils in the name list</w:t>
      </w:r>
    </w:p>
    <w:p w14:paraId="69585522" w14:textId="420A944A" w:rsidR="00DB46F8" w:rsidRDefault="00FA6DB4" w:rsidP="0031182F">
      <w:pPr>
        <w:pStyle w:val="ListParagraph"/>
        <w:numPr>
          <w:ilvl w:val="0"/>
          <w:numId w:val="46"/>
        </w:numPr>
      </w:pPr>
      <w:r>
        <w:t>The system will support at least 100 teacher username and password pairs</w:t>
      </w:r>
    </w:p>
    <w:p w14:paraId="3AFF4C9D" w14:textId="6F2AEE09" w:rsidR="00CA0264" w:rsidRDefault="00CA0264" w:rsidP="0031182F">
      <w:pPr>
        <w:pStyle w:val="ListParagraph"/>
        <w:numPr>
          <w:ilvl w:val="0"/>
          <w:numId w:val="46"/>
        </w:numPr>
      </w:pPr>
      <w:r>
        <w:t>All users pupil, teacher or system administrator will have to login before they can access the rest of the game</w:t>
      </w:r>
    </w:p>
    <w:p w14:paraId="632222FE" w14:textId="7E2B7963" w:rsidR="00C46C1A" w:rsidRDefault="00DA221C" w:rsidP="00C46C1A">
      <w:pPr>
        <w:pStyle w:val="Heading3"/>
      </w:pPr>
      <w:bookmarkStart w:id="25" w:name="_Toc319003341"/>
      <w:r>
        <w:t xml:space="preserve">General </w:t>
      </w:r>
      <w:r w:rsidR="00C46C1A">
        <w:t>Game Functionality</w:t>
      </w:r>
      <w:bookmarkEnd w:id="25"/>
    </w:p>
    <w:p w14:paraId="481D6D4B" w14:textId="77777777" w:rsidR="00C46C1A" w:rsidRDefault="00C46C1A" w:rsidP="0031182F">
      <w:pPr>
        <w:pStyle w:val="ListParagraph"/>
        <w:numPr>
          <w:ilvl w:val="0"/>
          <w:numId w:val="45"/>
        </w:numPr>
      </w:pPr>
      <w:r>
        <w:t>Every question will have exactly 5 options labelled ‘A’ to ‘E’</w:t>
      </w:r>
    </w:p>
    <w:p w14:paraId="1D43F242" w14:textId="451CD530" w:rsidR="00C46C1A" w:rsidRDefault="00C46C1A" w:rsidP="0031182F">
      <w:pPr>
        <w:pStyle w:val="ListParagraph"/>
        <w:numPr>
          <w:ilvl w:val="0"/>
          <w:numId w:val="45"/>
        </w:numPr>
      </w:pPr>
      <w:r>
        <w:t>Incorrect options will be added to the list dynamically</w:t>
      </w:r>
    </w:p>
    <w:p w14:paraId="6DE0ECF0" w14:textId="2D756D7B" w:rsidR="00EF6796" w:rsidRDefault="00EF6796" w:rsidP="0031182F">
      <w:pPr>
        <w:pStyle w:val="ListParagraph"/>
        <w:numPr>
          <w:ilvl w:val="0"/>
          <w:numId w:val="45"/>
        </w:numPr>
      </w:pPr>
      <w:r>
        <w:t>Incorrect options will all be in the same language as the question</w:t>
      </w:r>
    </w:p>
    <w:p w14:paraId="520F3BC9" w14:textId="0CF5CAE6" w:rsidR="00EF6796" w:rsidRDefault="00EF6796" w:rsidP="0031182F">
      <w:pPr>
        <w:pStyle w:val="ListParagraph"/>
        <w:numPr>
          <w:ilvl w:val="0"/>
          <w:numId w:val="45"/>
        </w:numPr>
      </w:pPr>
      <w:r>
        <w:t>Incorrect options will be within 1 skill level of the question</w:t>
      </w:r>
    </w:p>
    <w:p w14:paraId="6B9842B3" w14:textId="4B43B52D" w:rsidR="0006281A" w:rsidRDefault="0006281A" w:rsidP="0031182F">
      <w:pPr>
        <w:pStyle w:val="ListParagraph"/>
        <w:numPr>
          <w:ilvl w:val="0"/>
          <w:numId w:val="45"/>
        </w:numPr>
      </w:pPr>
      <w:r>
        <w:t>Questions and the associated answer will be in the same langauge</w:t>
      </w:r>
    </w:p>
    <w:p w14:paraId="5F4D21D2" w14:textId="028041A2" w:rsidR="00C46C1A" w:rsidRDefault="00C46C1A" w:rsidP="0031182F">
      <w:pPr>
        <w:pStyle w:val="ListParagraph"/>
        <w:numPr>
          <w:ilvl w:val="0"/>
          <w:numId w:val="45"/>
        </w:numPr>
      </w:pPr>
      <w:r>
        <w:t>Options will be in the alphabetical order of their labels which will be assigned to options randomly</w:t>
      </w:r>
    </w:p>
    <w:p w14:paraId="6A73DE12" w14:textId="5407AA4B" w:rsidR="00C46C1A" w:rsidRDefault="00C46C1A" w:rsidP="0031182F">
      <w:pPr>
        <w:pStyle w:val="ListParagraph"/>
        <w:numPr>
          <w:ilvl w:val="0"/>
          <w:numId w:val="45"/>
        </w:numPr>
      </w:pPr>
      <w:r>
        <w:t>The pupil will only be able to select</w:t>
      </w:r>
      <w:r w:rsidR="00DA221C">
        <w:t xml:space="preserve"> exactly</w:t>
      </w:r>
      <w:r>
        <w:t xml:space="preserve"> one answer per question</w:t>
      </w:r>
      <w:r w:rsidRPr="00C46C1A">
        <w:t xml:space="preserve"> </w:t>
      </w:r>
    </w:p>
    <w:p w14:paraId="2832B1C8" w14:textId="5FBD285A" w:rsidR="00C46C1A" w:rsidRDefault="00C46C1A" w:rsidP="0031182F">
      <w:pPr>
        <w:pStyle w:val="ListParagraph"/>
        <w:numPr>
          <w:ilvl w:val="0"/>
          <w:numId w:val="45"/>
        </w:numPr>
      </w:pPr>
      <w:r>
        <w:t>Only one answer out of the five shall be correct</w:t>
      </w:r>
    </w:p>
    <w:p w14:paraId="18EA2A7C" w14:textId="7ED9BD9C" w:rsidR="00C46C1A" w:rsidRDefault="00C46C1A" w:rsidP="0031182F">
      <w:pPr>
        <w:pStyle w:val="ListParagraph"/>
        <w:numPr>
          <w:ilvl w:val="0"/>
          <w:numId w:val="45"/>
        </w:numPr>
      </w:pPr>
      <w:r>
        <w:t>Only one question will be viewable at a time</w:t>
      </w:r>
    </w:p>
    <w:p w14:paraId="232F2A73" w14:textId="2A3A1756" w:rsidR="00B50447" w:rsidRDefault="00B50447" w:rsidP="0031182F">
      <w:pPr>
        <w:pStyle w:val="ListParagraph"/>
        <w:numPr>
          <w:ilvl w:val="0"/>
          <w:numId w:val="45"/>
        </w:numPr>
      </w:pPr>
      <w:r>
        <w:t xml:space="preserve">Questions will be </w:t>
      </w:r>
      <w:r w:rsidR="006766B0">
        <w:t>categorised</w:t>
      </w:r>
      <w:r w:rsidR="00186F0C">
        <w:t xml:space="preserve"> by language and skill level criteria</w:t>
      </w:r>
    </w:p>
    <w:p w14:paraId="6A069CAE" w14:textId="3EA822F0" w:rsidR="00186F0C" w:rsidRDefault="00186F0C" w:rsidP="0031182F">
      <w:pPr>
        <w:pStyle w:val="ListParagraph"/>
        <w:numPr>
          <w:ilvl w:val="0"/>
          <w:numId w:val="45"/>
        </w:numPr>
      </w:pPr>
      <w:r>
        <w:t>The skill level criteria will be numbered 4 – 15 which will correspond to the reading age of the question in the origin country of the language i.e. UK reading age for English, Spain’s reading age for Spanish</w:t>
      </w:r>
    </w:p>
    <w:p w14:paraId="315A74E7" w14:textId="76437CE2" w:rsidR="00FE69BD" w:rsidRDefault="00FE69BD" w:rsidP="0031182F">
      <w:pPr>
        <w:pStyle w:val="ListParagraph"/>
        <w:numPr>
          <w:ilvl w:val="0"/>
          <w:numId w:val="45"/>
        </w:numPr>
      </w:pPr>
      <w:r>
        <w:t>The skill level will show the lowest reading age at which a pupil can read and understand both the question and correct anwer</w:t>
      </w:r>
    </w:p>
    <w:p w14:paraId="357EBA2A" w14:textId="5D138843" w:rsidR="00B00388" w:rsidRDefault="00316C13" w:rsidP="0031182F">
      <w:pPr>
        <w:pStyle w:val="ListParagraph"/>
        <w:numPr>
          <w:ilvl w:val="0"/>
          <w:numId w:val="45"/>
        </w:numPr>
      </w:pPr>
      <w:r>
        <w:t>Pupils will be able to enable a text to speech option on each individual question which will cause a synthetic voice to read the question and options aloud</w:t>
      </w:r>
    </w:p>
    <w:p w14:paraId="7CC6EE16" w14:textId="3DEC9292" w:rsidR="00DB46F8" w:rsidRDefault="00DB46F8" w:rsidP="00DB46F8">
      <w:pPr>
        <w:pStyle w:val="Heading3"/>
      </w:pPr>
      <w:bookmarkStart w:id="26" w:name="_Toc319003342"/>
      <w:r>
        <w:lastRenderedPageBreak/>
        <w:t>Teaching Functionality</w:t>
      </w:r>
      <w:r w:rsidR="00910F94">
        <w:t xml:space="preserve"> – Applies to just the teaching part of the game</w:t>
      </w:r>
      <w:bookmarkEnd w:id="26"/>
    </w:p>
    <w:p w14:paraId="3E73ED21" w14:textId="1FDA7745" w:rsidR="00DA221C" w:rsidRDefault="00DA221C" w:rsidP="0031182F">
      <w:pPr>
        <w:pStyle w:val="ListParagraph"/>
        <w:numPr>
          <w:ilvl w:val="0"/>
          <w:numId w:val="44"/>
        </w:numPr>
      </w:pPr>
      <w:r>
        <w:t>The pup</w:t>
      </w:r>
      <w:r w:rsidR="00B50447">
        <w:t>il will be able to select</w:t>
      </w:r>
      <w:r w:rsidR="00235233">
        <w:t xml:space="preserve"> the types of questions they receive by skill level and </w:t>
      </w:r>
      <w:r w:rsidR="00CE64F8">
        <w:t>language</w:t>
      </w:r>
    </w:p>
    <w:p w14:paraId="6D5C1E12" w14:textId="592F0994" w:rsidR="0053775F" w:rsidRDefault="0053775F" w:rsidP="0031182F">
      <w:pPr>
        <w:pStyle w:val="ListParagraph"/>
        <w:numPr>
          <w:ilvl w:val="0"/>
          <w:numId w:val="44"/>
        </w:numPr>
      </w:pPr>
      <w:r>
        <w:t xml:space="preserve">The default skill level will be the pupil’s current age </w:t>
      </w:r>
    </w:p>
    <w:p w14:paraId="396D4E05" w14:textId="4AF1F9FB" w:rsidR="00F94215" w:rsidRDefault="00DA221C" w:rsidP="0031182F">
      <w:pPr>
        <w:pStyle w:val="ListParagraph"/>
        <w:numPr>
          <w:ilvl w:val="0"/>
          <w:numId w:val="44"/>
        </w:numPr>
      </w:pPr>
      <w:r>
        <w:t>When the pupil chooses a correct answer the text will turn green and the sound of applause will be played</w:t>
      </w:r>
    </w:p>
    <w:p w14:paraId="64DCBAD5" w14:textId="482F99DD" w:rsidR="00DA221C" w:rsidRDefault="00DA221C" w:rsidP="0031182F">
      <w:pPr>
        <w:pStyle w:val="ListParagraph"/>
        <w:numPr>
          <w:ilvl w:val="0"/>
          <w:numId w:val="44"/>
        </w:numPr>
      </w:pPr>
      <w:r>
        <w:t>When the pupil chooses an incorrect answer the text will turn red</w:t>
      </w:r>
    </w:p>
    <w:p w14:paraId="7C16C6A3" w14:textId="4B0CCF63" w:rsidR="006766B0" w:rsidRDefault="006766B0" w:rsidP="0031182F">
      <w:pPr>
        <w:pStyle w:val="ListParagraph"/>
        <w:numPr>
          <w:ilvl w:val="0"/>
          <w:numId w:val="44"/>
        </w:numPr>
      </w:pPr>
      <w:r>
        <w:t>The pupil will constantly be presented with the number of questions they have answered and the number they have answered correctly</w:t>
      </w:r>
    </w:p>
    <w:p w14:paraId="400FEFEB" w14:textId="457CDBD6" w:rsidR="00DA221C" w:rsidRDefault="006766B0" w:rsidP="0031182F">
      <w:pPr>
        <w:pStyle w:val="ListParagraph"/>
        <w:numPr>
          <w:ilvl w:val="0"/>
          <w:numId w:val="44"/>
        </w:numPr>
      </w:pPr>
      <w:r>
        <w:t>If a pupil answers a question wrong they will be presented with it again after 2 questions</w:t>
      </w:r>
    </w:p>
    <w:p w14:paraId="199498F6" w14:textId="0DADFC5E" w:rsidR="00445BAC" w:rsidRDefault="00445BAC" w:rsidP="00445BAC">
      <w:pPr>
        <w:pStyle w:val="Heading3"/>
      </w:pPr>
      <w:bookmarkStart w:id="27" w:name="_Toc319003343"/>
      <w:r>
        <w:t>Test Functionality</w:t>
      </w:r>
      <w:r w:rsidR="00910F94">
        <w:t xml:space="preserve"> – Applies to just the testing part of the game</w:t>
      </w:r>
      <w:bookmarkEnd w:id="27"/>
    </w:p>
    <w:p w14:paraId="1B1E4FE3" w14:textId="2A219CE5" w:rsidR="00CE64F8" w:rsidRDefault="00CE64F8" w:rsidP="00CE64F8">
      <w:pPr>
        <w:pStyle w:val="Heading4"/>
      </w:pPr>
      <w:r>
        <w:t>Test Creation and Distribution</w:t>
      </w:r>
    </w:p>
    <w:p w14:paraId="34139FF2" w14:textId="28080915" w:rsidR="00CE64F8" w:rsidRDefault="00311476" w:rsidP="0031182F">
      <w:pPr>
        <w:pStyle w:val="ListParagraph"/>
        <w:numPr>
          <w:ilvl w:val="0"/>
          <w:numId w:val="43"/>
        </w:numPr>
      </w:pPr>
      <w:r>
        <w:t>Previously saved tests can be reused</w:t>
      </w:r>
    </w:p>
    <w:p w14:paraId="544BA39F" w14:textId="071E8BB6" w:rsidR="00430F0F" w:rsidRDefault="00430F0F" w:rsidP="0031182F">
      <w:pPr>
        <w:pStyle w:val="ListParagraph"/>
        <w:numPr>
          <w:ilvl w:val="0"/>
          <w:numId w:val="43"/>
        </w:numPr>
      </w:pPr>
      <w:r>
        <w:t xml:space="preserve">Tests can be created by defining: the number of questions, the skill level and the language. </w:t>
      </w:r>
    </w:p>
    <w:p w14:paraId="0C54BFD4" w14:textId="2D55A216" w:rsidR="00430F0F" w:rsidRDefault="00430F0F" w:rsidP="0031182F">
      <w:pPr>
        <w:pStyle w:val="ListParagraph"/>
        <w:numPr>
          <w:ilvl w:val="0"/>
          <w:numId w:val="43"/>
        </w:numPr>
      </w:pPr>
      <w:r>
        <w:t xml:space="preserve">Generated tests can be reviewed by the teacher after generation and before </w:t>
      </w:r>
      <w:r w:rsidR="001D2BE7">
        <w:t>saving</w:t>
      </w:r>
    </w:p>
    <w:p w14:paraId="3E64A5F9" w14:textId="6754C9A5" w:rsidR="00430F0F" w:rsidRDefault="00430F0F" w:rsidP="0031182F">
      <w:pPr>
        <w:pStyle w:val="ListParagraph"/>
        <w:numPr>
          <w:ilvl w:val="0"/>
          <w:numId w:val="43"/>
        </w:numPr>
      </w:pPr>
      <w:r>
        <w:t>Tests can be created manually by selecting individual questions to include</w:t>
      </w:r>
    </w:p>
    <w:p w14:paraId="51814584" w14:textId="6539E731" w:rsidR="00430F0F" w:rsidRDefault="00430F0F" w:rsidP="0031182F">
      <w:pPr>
        <w:pStyle w:val="ListParagraph"/>
        <w:numPr>
          <w:ilvl w:val="0"/>
          <w:numId w:val="43"/>
        </w:numPr>
      </w:pPr>
      <w:r>
        <w:t>During manual creation the visible questions will be filterable by skill level and language</w:t>
      </w:r>
    </w:p>
    <w:p w14:paraId="1DAE08C4" w14:textId="7C035BB9" w:rsidR="0046052E" w:rsidRDefault="0046052E" w:rsidP="0031182F">
      <w:pPr>
        <w:pStyle w:val="ListParagraph"/>
        <w:numPr>
          <w:ilvl w:val="0"/>
          <w:numId w:val="43"/>
        </w:numPr>
      </w:pPr>
      <w:r>
        <w:t>After the production of the test the test will be saved for later use</w:t>
      </w:r>
    </w:p>
    <w:p w14:paraId="5FE2841C" w14:textId="500F9A21" w:rsidR="0046052E" w:rsidRDefault="0046052E" w:rsidP="0031182F">
      <w:pPr>
        <w:pStyle w:val="ListParagraph"/>
        <w:numPr>
          <w:ilvl w:val="0"/>
          <w:numId w:val="43"/>
        </w:numPr>
      </w:pPr>
      <w:r>
        <w:t>All saved tests will have a unique name which can be chosen by the teacher and an author which will be the teacher’s unique identifier</w:t>
      </w:r>
    </w:p>
    <w:p w14:paraId="67F631EE" w14:textId="116A9A12" w:rsidR="005D2826" w:rsidRDefault="005D2826" w:rsidP="0031182F">
      <w:pPr>
        <w:pStyle w:val="ListParagraph"/>
        <w:numPr>
          <w:ilvl w:val="0"/>
          <w:numId w:val="43"/>
        </w:numPr>
      </w:pPr>
      <w:r>
        <w:t>Saved tests can have a language and skill level associated with it by the author to make it easier to find</w:t>
      </w:r>
    </w:p>
    <w:p w14:paraId="27E2B288" w14:textId="3EE7DBA8" w:rsidR="0046052E" w:rsidRDefault="0046052E" w:rsidP="0031182F">
      <w:pPr>
        <w:pStyle w:val="ListParagraph"/>
        <w:numPr>
          <w:ilvl w:val="0"/>
          <w:numId w:val="43"/>
        </w:numPr>
      </w:pPr>
      <w:r>
        <w:t>All saved tests will be distributed to all clients over the network so that they can be recalled from any installation of the game</w:t>
      </w:r>
    </w:p>
    <w:p w14:paraId="5BB260D6" w14:textId="742894A7" w:rsidR="00430F0F" w:rsidRDefault="00430F0F" w:rsidP="0031182F">
      <w:pPr>
        <w:pStyle w:val="ListParagraph"/>
        <w:numPr>
          <w:ilvl w:val="0"/>
          <w:numId w:val="43"/>
        </w:numPr>
      </w:pPr>
      <w:r>
        <w:t>Created tests can be reviewed by the teacher before they are distributed</w:t>
      </w:r>
    </w:p>
    <w:p w14:paraId="53DBB42B" w14:textId="244CE8CC" w:rsidR="00430F0F" w:rsidRDefault="00430F0F" w:rsidP="0031182F">
      <w:pPr>
        <w:pStyle w:val="ListParagraph"/>
        <w:numPr>
          <w:ilvl w:val="0"/>
          <w:numId w:val="43"/>
        </w:numPr>
      </w:pPr>
      <w:r>
        <w:t>Tests will be distributed by their user identifier</w:t>
      </w:r>
    </w:p>
    <w:p w14:paraId="06B8A1EC" w14:textId="223A3AE8" w:rsidR="00430F0F" w:rsidRDefault="00430F0F" w:rsidP="0031182F">
      <w:pPr>
        <w:pStyle w:val="ListParagraph"/>
        <w:numPr>
          <w:ilvl w:val="0"/>
          <w:numId w:val="43"/>
        </w:numPr>
      </w:pPr>
      <w:r>
        <w:t>When configuring the test distribution the teacher will be presented with a list of logged on pupils to choose to distribute the test to</w:t>
      </w:r>
    </w:p>
    <w:p w14:paraId="7BCBA98C" w14:textId="5A53DBAB" w:rsidR="008262A1" w:rsidRDefault="008262A1" w:rsidP="0031182F">
      <w:pPr>
        <w:pStyle w:val="ListParagraph"/>
        <w:numPr>
          <w:ilvl w:val="0"/>
          <w:numId w:val="43"/>
        </w:numPr>
      </w:pPr>
      <w:r>
        <w:t>Each time a test is distributed a</w:t>
      </w:r>
      <w:r w:rsidR="00F10656">
        <w:t xml:space="preserve"> different</w:t>
      </w:r>
      <w:r>
        <w:t xml:space="preserve"> time limit can be defined</w:t>
      </w:r>
    </w:p>
    <w:p w14:paraId="412ACFF0" w14:textId="56C36D89" w:rsidR="008262A1" w:rsidRDefault="008262A1" w:rsidP="0031182F">
      <w:pPr>
        <w:pStyle w:val="ListParagraph"/>
        <w:numPr>
          <w:ilvl w:val="0"/>
          <w:numId w:val="43"/>
        </w:numPr>
      </w:pPr>
      <w:r>
        <w:t xml:space="preserve">A time limit does not have to be </w:t>
      </w:r>
      <w:r w:rsidR="00D12481">
        <w:t>defined</w:t>
      </w:r>
    </w:p>
    <w:p w14:paraId="533E9E49" w14:textId="244B2D83" w:rsidR="00133481" w:rsidRPr="00CE64F8" w:rsidRDefault="00133481" w:rsidP="0031182F">
      <w:pPr>
        <w:pStyle w:val="ListParagraph"/>
        <w:numPr>
          <w:ilvl w:val="0"/>
          <w:numId w:val="43"/>
        </w:numPr>
      </w:pPr>
      <w:r>
        <w:t>Time limits will have minute resolution</w:t>
      </w:r>
    </w:p>
    <w:p w14:paraId="3854E5AB" w14:textId="407EC97B" w:rsidR="00CE64F8" w:rsidRDefault="00CE64F8" w:rsidP="00CE64F8">
      <w:pPr>
        <w:pStyle w:val="Heading4"/>
      </w:pPr>
      <w:r>
        <w:t>Test Completion</w:t>
      </w:r>
    </w:p>
    <w:p w14:paraId="130D8F67" w14:textId="5FA0CB4C" w:rsidR="00C01AD4" w:rsidRDefault="00C01AD4" w:rsidP="0031182F">
      <w:pPr>
        <w:pStyle w:val="ListParagraph"/>
        <w:numPr>
          <w:ilvl w:val="0"/>
          <w:numId w:val="42"/>
        </w:numPr>
      </w:pPr>
      <w:r>
        <w:t>If a test is distributed to a pupil and they do not start it within 5 minutes it will time out and they will be removed from the distribution</w:t>
      </w:r>
    </w:p>
    <w:p w14:paraId="6B9E6164" w14:textId="4B69E0D6" w:rsidR="00CE64F8" w:rsidRDefault="0031182F" w:rsidP="0031182F">
      <w:pPr>
        <w:pStyle w:val="ListParagraph"/>
        <w:numPr>
          <w:ilvl w:val="0"/>
          <w:numId w:val="42"/>
        </w:numPr>
      </w:pPr>
      <w:r>
        <w:lastRenderedPageBreak/>
        <w:t xml:space="preserve">3 </w:t>
      </w:r>
      <w:r w:rsidR="00CE64F8">
        <w:t>points for a correct answer</w:t>
      </w:r>
      <w:r w:rsidR="00430F0F">
        <w:t xml:space="preserve"> will be awarded</w:t>
      </w:r>
      <w:r w:rsidR="00CE64F8">
        <w:t xml:space="preserve"> except if the 50/50 option has been used in wh</w:t>
      </w:r>
      <w:r w:rsidR="00430F0F">
        <w:t>ich the pupil will receive 1 point</w:t>
      </w:r>
    </w:p>
    <w:p w14:paraId="360B23E1" w14:textId="77777777" w:rsidR="00CE64F8" w:rsidRDefault="00CE64F8" w:rsidP="0031182F">
      <w:pPr>
        <w:pStyle w:val="ListParagraph"/>
        <w:numPr>
          <w:ilvl w:val="0"/>
          <w:numId w:val="40"/>
        </w:numPr>
        <w:spacing w:after="0"/>
      </w:pPr>
      <w:r>
        <w:t>A 50/50 option will remove 2 incorrect answers at random</w:t>
      </w:r>
    </w:p>
    <w:p w14:paraId="3CCEF400" w14:textId="77777777" w:rsidR="00B00388" w:rsidRDefault="00B00388" w:rsidP="0031182F">
      <w:pPr>
        <w:pStyle w:val="ListParagraph"/>
        <w:numPr>
          <w:ilvl w:val="0"/>
          <w:numId w:val="40"/>
        </w:numPr>
        <w:spacing w:after="0"/>
      </w:pPr>
      <w:r>
        <w:t>Questions will be delivered to the pupil in a random order</w:t>
      </w:r>
    </w:p>
    <w:p w14:paraId="646C2D74" w14:textId="7CB6A42F" w:rsidR="00CE64F8" w:rsidRDefault="009F5184" w:rsidP="0031182F">
      <w:pPr>
        <w:pStyle w:val="ListParagraph"/>
        <w:numPr>
          <w:ilvl w:val="0"/>
          <w:numId w:val="40"/>
        </w:numPr>
        <w:spacing w:after="0"/>
      </w:pPr>
      <w:r>
        <w:t>Pupil</w:t>
      </w:r>
      <w:r w:rsidR="00CE64F8">
        <w:t>s will not be shown their scores either during the test or upon its completion</w:t>
      </w:r>
    </w:p>
    <w:p w14:paraId="3119CF6C" w14:textId="0A736D6C" w:rsidR="00B00388" w:rsidRDefault="009F5184" w:rsidP="0031182F">
      <w:pPr>
        <w:pStyle w:val="ListParagraph"/>
        <w:numPr>
          <w:ilvl w:val="0"/>
          <w:numId w:val="40"/>
        </w:numPr>
        <w:spacing w:after="0"/>
      </w:pPr>
      <w:r>
        <w:t>Pupil</w:t>
      </w:r>
      <w:r w:rsidR="00B00388">
        <w:t>s will not be shown whether they answer a question correctly or not</w:t>
      </w:r>
    </w:p>
    <w:p w14:paraId="06026DFB" w14:textId="4443D814" w:rsidR="00CE64F8" w:rsidRDefault="00CE64F8" w:rsidP="0031182F">
      <w:pPr>
        <w:pStyle w:val="ListParagraph"/>
        <w:numPr>
          <w:ilvl w:val="0"/>
          <w:numId w:val="40"/>
        </w:numPr>
        <w:spacing w:after="0"/>
      </w:pPr>
      <w:r>
        <w:t xml:space="preserve">Test results shall be transmitted to </w:t>
      </w:r>
      <w:r w:rsidR="00B00388">
        <w:t>all other running installations of the game on test completion</w:t>
      </w:r>
    </w:p>
    <w:p w14:paraId="25480F27" w14:textId="71B04CB4" w:rsidR="008262A1" w:rsidRDefault="00F10656" w:rsidP="0031182F">
      <w:pPr>
        <w:pStyle w:val="ListParagraph"/>
        <w:numPr>
          <w:ilvl w:val="0"/>
          <w:numId w:val="40"/>
        </w:numPr>
        <w:spacing w:after="0"/>
      </w:pPr>
      <w:r>
        <w:t xml:space="preserve">When the </w:t>
      </w:r>
      <w:r w:rsidR="00347584">
        <w:t>pupil ha</w:t>
      </w:r>
      <w:r>
        <w:t>s</w:t>
      </w:r>
      <w:r w:rsidR="00347584">
        <w:t xml:space="preserve"> completed the </w:t>
      </w:r>
      <w:r w:rsidR="00B00388">
        <w:t>test</w:t>
      </w:r>
      <w:r w:rsidR="00347584">
        <w:t xml:space="preserve"> they will be a presented with a </w:t>
      </w:r>
      <w:r w:rsidR="00276344">
        <w:t>leader board</w:t>
      </w:r>
      <w:r w:rsidR="00347584">
        <w:t xml:space="preserve"> of the most improved pupils. This will be calculated by comparing their new result with their last result and presented as a percentage.</w:t>
      </w:r>
    </w:p>
    <w:p w14:paraId="5E1F0A4F" w14:textId="644DA60D" w:rsidR="00F10656" w:rsidRDefault="00F10656" w:rsidP="0031182F">
      <w:pPr>
        <w:pStyle w:val="ListParagraph"/>
        <w:numPr>
          <w:ilvl w:val="0"/>
          <w:numId w:val="40"/>
        </w:numPr>
        <w:spacing w:after="0"/>
      </w:pPr>
      <w:r>
        <w:t>The leader board will be dynamically updated as results are gathered from all pupils</w:t>
      </w:r>
    </w:p>
    <w:p w14:paraId="2AFA764F" w14:textId="4CC4EF69" w:rsidR="00466F32" w:rsidRDefault="00466F32" w:rsidP="0031182F">
      <w:pPr>
        <w:pStyle w:val="ListParagraph"/>
        <w:numPr>
          <w:ilvl w:val="0"/>
          <w:numId w:val="40"/>
        </w:numPr>
        <w:spacing w:after="0"/>
      </w:pPr>
      <w:r>
        <w:t>The top three positions on the leader board will be given place numbers and significant emphasis</w:t>
      </w:r>
    </w:p>
    <w:p w14:paraId="5EE246CE" w14:textId="77777777" w:rsidR="008262A1" w:rsidRDefault="008262A1" w:rsidP="0031182F">
      <w:pPr>
        <w:pStyle w:val="ListParagraph"/>
        <w:numPr>
          <w:ilvl w:val="0"/>
          <w:numId w:val="40"/>
        </w:numPr>
        <w:spacing w:after="0"/>
      </w:pPr>
      <w:r>
        <w:t>The test will automatically be submitted if the time limit is met</w:t>
      </w:r>
    </w:p>
    <w:p w14:paraId="38F8F635" w14:textId="274F4421" w:rsidR="00B00388" w:rsidRPr="00CE64F8" w:rsidRDefault="008262A1" w:rsidP="0031182F">
      <w:pPr>
        <w:pStyle w:val="ListParagraph"/>
        <w:numPr>
          <w:ilvl w:val="0"/>
          <w:numId w:val="40"/>
        </w:numPr>
        <w:spacing w:after="0"/>
      </w:pPr>
      <w:r>
        <w:t>The time remaining will be constantly viewable by the pupil</w:t>
      </w:r>
    </w:p>
    <w:p w14:paraId="668CBEC0" w14:textId="6F2F55FB" w:rsidR="00CE64F8" w:rsidRDefault="00CE64F8" w:rsidP="00CE64F8">
      <w:pPr>
        <w:pStyle w:val="Heading4"/>
      </w:pPr>
      <w:r>
        <w:t>Test Results</w:t>
      </w:r>
    </w:p>
    <w:p w14:paraId="14FF5F5A" w14:textId="1668774A" w:rsidR="00B00388" w:rsidRDefault="00B00388" w:rsidP="0031182F">
      <w:pPr>
        <w:pStyle w:val="ListParagraph"/>
        <w:numPr>
          <w:ilvl w:val="0"/>
          <w:numId w:val="39"/>
        </w:numPr>
      </w:pPr>
      <w:r>
        <w:t>Test results will include: whether each question was answered correctly or incorrectly, whether they used the 50/50 option or not on each individual question</w:t>
      </w:r>
      <w:r w:rsidR="00347584">
        <w:t xml:space="preserve">, the question identifier and </w:t>
      </w:r>
    </w:p>
    <w:p w14:paraId="3C22DD04" w14:textId="2504B34D" w:rsidR="00B00388" w:rsidRDefault="00B00388" w:rsidP="0031182F">
      <w:pPr>
        <w:pStyle w:val="ListParagraph"/>
        <w:numPr>
          <w:ilvl w:val="0"/>
          <w:numId w:val="39"/>
        </w:numPr>
      </w:pPr>
      <w:r>
        <w:t>All test results will be saved to all clients</w:t>
      </w:r>
    </w:p>
    <w:p w14:paraId="1B250320" w14:textId="69D55A60" w:rsidR="00B00388" w:rsidRDefault="00B00388" w:rsidP="0031182F">
      <w:pPr>
        <w:pStyle w:val="ListParagraph"/>
        <w:numPr>
          <w:ilvl w:val="0"/>
          <w:numId w:val="39"/>
        </w:numPr>
      </w:pPr>
      <w:r>
        <w:t>Test results will not be accessible by pupils</w:t>
      </w:r>
    </w:p>
    <w:p w14:paraId="65757FB4" w14:textId="0D166DC3" w:rsidR="00347584" w:rsidRDefault="00347584" w:rsidP="0031182F">
      <w:pPr>
        <w:pStyle w:val="ListParagraph"/>
        <w:numPr>
          <w:ilvl w:val="0"/>
          <w:numId w:val="39"/>
        </w:numPr>
      </w:pPr>
      <w:r>
        <w:t>All teachers can access test results from any test distributed by any teacher</w:t>
      </w:r>
    </w:p>
    <w:p w14:paraId="67B104EA" w14:textId="5A0E8A7E" w:rsidR="00347584" w:rsidRDefault="00347584" w:rsidP="0031182F">
      <w:pPr>
        <w:pStyle w:val="ListParagraph"/>
        <w:numPr>
          <w:ilvl w:val="0"/>
          <w:numId w:val="39"/>
        </w:numPr>
      </w:pPr>
      <w:r>
        <w:t>Teachers will be able to view the results from a test as a bar chart of incorrect or correct answers</w:t>
      </w:r>
    </w:p>
    <w:p w14:paraId="307D82C5" w14:textId="7885DF34" w:rsidR="00347584" w:rsidRPr="00B00388" w:rsidRDefault="00CA0264" w:rsidP="0031182F">
      <w:pPr>
        <w:pStyle w:val="ListParagraph"/>
        <w:numPr>
          <w:ilvl w:val="0"/>
          <w:numId w:val="39"/>
        </w:numPr>
      </w:pPr>
      <w:r>
        <w:t xml:space="preserve">Individual </w:t>
      </w:r>
      <w:r w:rsidR="009F5184">
        <w:t>pupil</w:t>
      </w:r>
      <w:r>
        <w:t>’s results will be viewable as a scatter graph with</w:t>
      </w:r>
      <w:r w:rsidR="009F5184">
        <w:t xml:space="preserve"> a line of best fit to visualize a pupil’s progress</w:t>
      </w:r>
    </w:p>
    <w:p w14:paraId="3B2C869A" w14:textId="6DAA63EB" w:rsidR="000916B9" w:rsidRDefault="000916B9" w:rsidP="000916B9">
      <w:pPr>
        <w:pStyle w:val="Heading2"/>
      </w:pPr>
      <w:bookmarkStart w:id="28" w:name="_Toc319003344"/>
      <w:r>
        <w:t>Usability</w:t>
      </w:r>
      <w:r w:rsidR="00C14656">
        <w:t xml:space="preserve"> and Accessibility</w:t>
      </w:r>
      <w:bookmarkEnd w:id="28"/>
    </w:p>
    <w:p w14:paraId="6FC6FC2E" w14:textId="33A75311" w:rsidR="003F7CFF" w:rsidRDefault="003F7CFF" w:rsidP="0031182F">
      <w:pPr>
        <w:pStyle w:val="ListParagraph"/>
        <w:numPr>
          <w:ilvl w:val="0"/>
          <w:numId w:val="38"/>
        </w:numPr>
      </w:pPr>
      <w:r>
        <w:t>A GUI will be used for all parts of the program</w:t>
      </w:r>
    </w:p>
    <w:p w14:paraId="634D0835" w14:textId="6FA629BD" w:rsidR="0002188C" w:rsidRDefault="0002188C" w:rsidP="0031182F">
      <w:pPr>
        <w:pStyle w:val="ListParagraph"/>
        <w:numPr>
          <w:ilvl w:val="0"/>
          <w:numId w:val="38"/>
        </w:numPr>
      </w:pPr>
      <w:r>
        <w:t xml:space="preserve">The entire UI will </w:t>
      </w:r>
      <w:r w:rsidR="001C352C">
        <w:t>be written in</w:t>
      </w:r>
      <w:r>
        <w:t xml:space="preserve"> British English</w:t>
      </w:r>
    </w:p>
    <w:p w14:paraId="7A2334A3" w14:textId="56210648" w:rsidR="003F7CFF" w:rsidRDefault="00076431" w:rsidP="0031182F">
      <w:pPr>
        <w:pStyle w:val="ListParagraph"/>
        <w:numPr>
          <w:ilvl w:val="0"/>
          <w:numId w:val="38"/>
        </w:numPr>
      </w:pPr>
      <w:r>
        <w:t>Within the pupil’s section of the program the UI will use the language corresponding with a</w:t>
      </w:r>
      <w:r w:rsidR="00C46C1A">
        <w:t xml:space="preserve"> British</w:t>
      </w:r>
      <w:r>
        <w:t xml:space="preserve"> reading age of 4 years old</w:t>
      </w:r>
    </w:p>
    <w:p w14:paraId="5024E420" w14:textId="40FED48E" w:rsidR="00C14656" w:rsidRPr="003F7CFF" w:rsidRDefault="00C14656" w:rsidP="0031182F">
      <w:pPr>
        <w:pStyle w:val="ListParagraph"/>
        <w:numPr>
          <w:ilvl w:val="0"/>
          <w:numId w:val="38"/>
        </w:numPr>
      </w:pPr>
      <w:r>
        <w:t xml:space="preserve">All buttons </w:t>
      </w:r>
      <w:r w:rsidR="00477306">
        <w:t>in the pupil section</w:t>
      </w:r>
      <w:r>
        <w:t xml:space="preserve"> will be at least 150*50px</w:t>
      </w:r>
    </w:p>
    <w:p w14:paraId="700E90EB" w14:textId="1F23D846" w:rsidR="000916B9" w:rsidRDefault="000916B9" w:rsidP="000916B9">
      <w:pPr>
        <w:pStyle w:val="Heading2"/>
      </w:pPr>
      <w:bookmarkStart w:id="29" w:name="_Toc319003345"/>
      <w:r>
        <w:t>Performance</w:t>
      </w:r>
      <w:bookmarkEnd w:id="29"/>
    </w:p>
    <w:p w14:paraId="47A046D8" w14:textId="22C9C726" w:rsidR="00D15B1F" w:rsidRDefault="00D15B1F" w:rsidP="0031182F">
      <w:pPr>
        <w:pStyle w:val="ListParagraph"/>
        <w:numPr>
          <w:ilvl w:val="0"/>
          <w:numId w:val="37"/>
        </w:numPr>
      </w:pPr>
      <w:r>
        <w:t>Distribution of new questions and answers will take a maximum 1 second per client per question/answer pair</w:t>
      </w:r>
      <w:r w:rsidR="00C46C1A">
        <w:t xml:space="preserve"> over a 100mb/s TCP/IP network</w:t>
      </w:r>
    </w:p>
    <w:p w14:paraId="32802E14" w14:textId="27F0FD79" w:rsidR="001F12A8" w:rsidRDefault="001F12A8" w:rsidP="0031182F">
      <w:pPr>
        <w:pStyle w:val="ListParagraph"/>
        <w:numPr>
          <w:ilvl w:val="0"/>
          <w:numId w:val="37"/>
        </w:numPr>
      </w:pPr>
      <w:r>
        <w:lastRenderedPageBreak/>
        <w:t>Distribution of new results over the network will take at most 5 seconds per client over a 100mb/s TCP/IP network</w:t>
      </w:r>
    </w:p>
    <w:p w14:paraId="0B2D23A1" w14:textId="31E9BA66" w:rsidR="00D15B1F" w:rsidRDefault="00D15B1F" w:rsidP="0031182F">
      <w:pPr>
        <w:pStyle w:val="ListParagraph"/>
        <w:numPr>
          <w:ilvl w:val="0"/>
          <w:numId w:val="37"/>
        </w:numPr>
      </w:pPr>
      <w:r>
        <w:t>Distribution of new configuration options</w:t>
      </w:r>
      <w:r w:rsidR="00C46C1A">
        <w:t xml:space="preserve"> will take at most 5 seconds per client over a 100mb/s TCP/IP network</w:t>
      </w:r>
    </w:p>
    <w:p w14:paraId="380ABAE0" w14:textId="7D544F1E" w:rsidR="00054838" w:rsidRDefault="00054838" w:rsidP="0031182F">
      <w:pPr>
        <w:pStyle w:val="ListParagraph"/>
        <w:numPr>
          <w:ilvl w:val="0"/>
          <w:numId w:val="37"/>
        </w:numPr>
      </w:pPr>
      <w:r>
        <w:t xml:space="preserve">Results of tests must be accurately transmitted to the </w:t>
      </w:r>
      <w:r w:rsidR="008210E1">
        <w:t xml:space="preserve">other installations </w:t>
      </w:r>
      <w:r w:rsidR="00F65C3B">
        <w:t>of</w:t>
      </w:r>
      <w:r w:rsidR="008210E1">
        <w:t xml:space="preserve"> the program</w:t>
      </w:r>
    </w:p>
    <w:p w14:paraId="0EAFEFBB" w14:textId="417A83BD" w:rsidR="00054838" w:rsidRDefault="00054838" w:rsidP="0031182F">
      <w:pPr>
        <w:pStyle w:val="ListParagraph"/>
        <w:numPr>
          <w:ilvl w:val="0"/>
          <w:numId w:val="37"/>
        </w:numPr>
      </w:pPr>
      <w:r>
        <w:t>Any runtime errors will ask the pupil to notify the teacher</w:t>
      </w:r>
    </w:p>
    <w:p w14:paraId="61A794E3" w14:textId="430C8EE6" w:rsidR="008E1863" w:rsidRDefault="008E1863" w:rsidP="0031182F">
      <w:pPr>
        <w:pStyle w:val="ListParagraph"/>
        <w:numPr>
          <w:ilvl w:val="0"/>
          <w:numId w:val="37"/>
        </w:numPr>
      </w:pPr>
      <w:r>
        <w:t>When searching for a pupil the program should return the result from a search from 1000 users in 5 seconds or less</w:t>
      </w:r>
    </w:p>
    <w:p w14:paraId="2F27112B" w14:textId="08CA5F5D" w:rsidR="009330A7" w:rsidRPr="00D15B1F" w:rsidRDefault="009330A7" w:rsidP="0031182F">
      <w:pPr>
        <w:pStyle w:val="ListParagraph"/>
        <w:numPr>
          <w:ilvl w:val="0"/>
          <w:numId w:val="37"/>
        </w:numPr>
      </w:pPr>
      <w:r>
        <w:t>Teachers will be able to login to the system after at most 5 seconds after the submission of the correct username and password</w:t>
      </w:r>
    </w:p>
    <w:p w14:paraId="4FC3A1D2" w14:textId="750B0171" w:rsidR="000916B9" w:rsidRDefault="000916B9" w:rsidP="000916B9">
      <w:pPr>
        <w:pStyle w:val="Heading2"/>
      </w:pPr>
      <w:bookmarkStart w:id="30" w:name="_Toc319003346"/>
      <w:r>
        <w:t>Supportability</w:t>
      </w:r>
      <w:bookmarkEnd w:id="30"/>
    </w:p>
    <w:p w14:paraId="1A618385" w14:textId="75D028A4" w:rsidR="002B124D" w:rsidRPr="002B124D" w:rsidRDefault="002B124D" w:rsidP="001C3B0D">
      <w:pPr>
        <w:pStyle w:val="ListParagraph"/>
        <w:numPr>
          <w:ilvl w:val="0"/>
          <w:numId w:val="37"/>
        </w:numPr>
      </w:pPr>
      <w:r>
        <w:t>A backup teacher/system administrator account will be hardcoded into the backup to prevent someone from deleting all the accounts which would lock out all access</w:t>
      </w:r>
      <w:r w:rsidR="0046052E">
        <w:t xml:space="preserve"> to the program</w:t>
      </w:r>
    </w:p>
    <w:p w14:paraId="64B8EE13" w14:textId="240FA9B9" w:rsidR="00054838" w:rsidRDefault="00054838" w:rsidP="00054838">
      <w:pPr>
        <w:pStyle w:val="Heading3"/>
      </w:pPr>
      <w:bookmarkStart w:id="31" w:name="_Toc319003347"/>
      <w:r>
        <w:t>Hardware</w:t>
      </w:r>
      <w:bookmarkEnd w:id="31"/>
    </w:p>
    <w:p w14:paraId="52305A93" w14:textId="718A05C0" w:rsidR="00054838" w:rsidRDefault="00054838" w:rsidP="0031182F">
      <w:pPr>
        <w:spacing w:after="0"/>
      </w:pPr>
      <w:r>
        <w:t>The system must run on a computer with this specification</w:t>
      </w:r>
    </w:p>
    <w:p w14:paraId="54F7D219" w14:textId="77777777" w:rsidR="001C3B0D" w:rsidRDefault="001C3B0D" w:rsidP="001C3B0D">
      <w:pPr>
        <w:pStyle w:val="ListParagraph"/>
        <w:numPr>
          <w:ilvl w:val="0"/>
          <w:numId w:val="37"/>
        </w:numPr>
        <w:spacing w:after="0"/>
        <w:rPr>
          <w:lang w:eastAsia="en-GB"/>
        </w:rPr>
      </w:pPr>
      <w:r>
        <w:t>Teachers will be able to login to the system after at most 5 seconds after the submission of the correct username and password</w:t>
      </w:r>
    </w:p>
    <w:p w14:paraId="3733CDE1" w14:textId="77777777" w:rsidR="001C3B0D" w:rsidRPr="001C3B0D" w:rsidRDefault="00054838" w:rsidP="001C3B0D">
      <w:pPr>
        <w:pStyle w:val="ListParagraph"/>
        <w:numPr>
          <w:ilvl w:val="0"/>
          <w:numId w:val="37"/>
        </w:numPr>
        <w:spacing w:after="0"/>
        <w:rPr>
          <w:shd w:val="clear" w:color="auto" w:fill="EEEEEE"/>
          <w:lang w:eastAsia="en-GB"/>
        </w:rPr>
      </w:pPr>
      <w:r w:rsidRPr="0054694C">
        <w:rPr>
          <w:lang w:eastAsia="en-GB"/>
        </w:rPr>
        <w:t>Intel Core Duo 2.3 GHz processor</w:t>
      </w:r>
    </w:p>
    <w:p w14:paraId="0D4991EB" w14:textId="77777777" w:rsidR="001C3B0D" w:rsidRPr="001C3B0D" w:rsidRDefault="00054838" w:rsidP="001C3B0D">
      <w:pPr>
        <w:pStyle w:val="ListParagraph"/>
        <w:numPr>
          <w:ilvl w:val="0"/>
          <w:numId w:val="37"/>
        </w:numPr>
        <w:spacing w:after="0"/>
        <w:rPr>
          <w:shd w:val="clear" w:color="auto" w:fill="EEEEEE"/>
          <w:lang w:eastAsia="en-GB"/>
        </w:rPr>
      </w:pPr>
      <w:r w:rsidRPr="0054694C">
        <w:t>2GB RAM</w:t>
      </w:r>
    </w:p>
    <w:p w14:paraId="65874ABB" w14:textId="77777777" w:rsidR="001C3B0D" w:rsidRPr="001C3B0D" w:rsidRDefault="00054838" w:rsidP="001C3B0D">
      <w:pPr>
        <w:pStyle w:val="ListParagraph"/>
        <w:numPr>
          <w:ilvl w:val="0"/>
          <w:numId w:val="37"/>
        </w:numPr>
        <w:spacing w:after="0"/>
        <w:rPr>
          <w:shd w:val="clear" w:color="auto" w:fill="EEEEEE"/>
          <w:lang w:eastAsia="en-GB"/>
        </w:rPr>
      </w:pPr>
      <w:r w:rsidRPr="0054694C">
        <w:t>Intel GMA 3100 graphics</w:t>
      </w:r>
    </w:p>
    <w:p w14:paraId="03FDCE5D" w14:textId="77777777" w:rsidR="001C3B0D" w:rsidRPr="001C3B0D" w:rsidRDefault="00054838" w:rsidP="001C3B0D">
      <w:pPr>
        <w:pStyle w:val="ListParagraph"/>
        <w:numPr>
          <w:ilvl w:val="0"/>
          <w:numId w:val="37"/>
        </w:numPr>
        <w:spacing w:after="0"/>
        <w:rPr>
          <w:shd w:val="clear" w:color="auto" w:fill="EEEEEE"/>
          <w:lang w:eastAsia="en-GB"/>
        </w:rPr>
      </w:pPr>
      <w:r w:rsidRPr="0054694C">
        <w:t>1024 x 768 display mode</w:t>
      </w:r>
    </w:p>
    <w:p w14:paraId="67E55650" w14:textId="77777777" w:rsidR="001C3B0D" w:rsidRPr="001C3B0D" w:rsidRDefault="00054838" w:rsidP="001C3B0D">
      <w:pPr>
        <w:pStyle w:val="ListParagraph"/>
        <w:numPr>
          <w:ilvl w:val="0"/>
          <w:numId w:val="37"/>
        </w:numPr>
        <w:spacing w:after="0"/>
        <w:rPr>
          <w:shd w:val="clear" w:color="auto" w:fill="EEEEEE"/>
          <w:lang w:eastAsia="en-GB"/>
        </w:rPr>
      </w:pPr>
      <w:r w:rsidRPr="0054694C">
        <w:t>Operating System: Microsoft Windows XP Professional</w:t>
      </w:r>
      <w:r>
        <w:t xml:space="preserve"> </w:t>
      </w:r>
      <w:r w:rsidRPr="0054694C">
        <w:t>Version 5.1.2600 Service Pack 2 Build 2600</w:t>
      </w:r>
    </w:p>
    <w:p w14:paraId="4AE14CD8" w14:textId="77777777" w:rsidR="001C3B0D" w:rsidRPr="001C3B0D" w:rsidRDefault="00054838" w:rsidP="001C3B0D">
      <w:pPr>
        <w:pStyle w:val="ListParagraph"/>
        <w:numPr>
          <w:ilvl w:val="0"/>
          <w:numId w:val="37"/>
        </w:numPr>
        <w:spacing w:after="0"/>
        <w:rPr>
          <w:shd w:val="clear" w:color="auto" w:fill="EEEEEE"/>
          <w:lang w:eastAsia="en-GB"/>
        </w:rPr>
      </w:pPr>
      <w:r>
        <w:t>O</w:t>
      </w:r>
      <w:r w:rsidRPr="0054694C">
        <w:t>ther application software: Office 2007, Internet Explorer 8, Firefox 3.0.19</w:t>
      </w:r>
    </w:p>
    <w:p w14:paraId="07EEDC67" w14:textId="404DEA7D" w:rsidR="00054838" w:rsidRPr="001C3B0D" w:rsidRDefault="00054838" w:rsidP="001C3B0D">
      <w:pPr>
        <w:pStyle w:val="ListParagraph"/>
        <w:numPr>
          <w:ilvl w:val="0"/>
          <w:numId w:val="37"/>
        </w:numPr>
        <w:spacing w:after="0"/>
        <w:rPr>
          <w:shd w:val="clear" w:color="auto" w:fill="EEEEEE"/>
          <w:lang w:eastAsia="en-GB"/>
        </w:rPr>
      </w:pPr>
      <w:r>
        <w:t>TCP/IP Network</w:t>
      </w:r>
    </w:p>
    <w:p w14:paraId="6A82104E" w14:textId="0DC79130" w:rsidR="00AC3F69" w:rsidRDefault="00AC3F69" w:rsidP="00AC3F69">
      <w:pPr>
        <w:pStyle w:val="Heading3"/>
      </w:pPr>
      <w:bookmarkStart w:id="32" w:name="_Toc319003348"/>
      <w:r>
        <w:t>Content Update</w:t>
      </w:r>
      <w:bookmarkEnd w:id="32"/>
    </w:p>
    <w:p w14:paraId="64C5BF01" w14:textId="3600E930" w:rsidR="009E522D" w:rsidRDefault="009E522D" w:rsidP="0031182F">
      <w:pPr>
        <w:pStyle w:val="ListParagraph"/>
        <w:numPr>
          <w:ilvl w:val="0"/>
          <w:numId w:val="36"/>
        </w:numPr>
      </w:pPr>
      <w:r w:rsidRPr="009E522D">
        <w:t>Custom content can be added by the teacher</w:t>
      </w:r>
    </w:p>
    <w:p w14:paraId="5BFE9587" w14:textId="20F74C9A" w:rsidR="009E522D" w:rsidRDefault="009E522D" w:rsidP="0031182F">
      <w:pPr>
        <w:pStyle w:val="ListParagraph"/>
        <w:numPr>
          <w:ilvl w:val="0"/>
          <w:numId w:val="36"/>
        </w:numPr>
      </w:pPr>
      <w:r w:rsidRPr="009E522D">
        <w:t>Content packs can out multiple questions and answers in one action</w:t>
      </w:r>
    </w:p>
    <w:p w14:paraId="4A4272EE" w14:textId="53DE66AE" w:rsidR="009E522D" w:rsidRDefault="009E522D" w:rsidP="0031182F">
      <w:pPr>
        <w:pStyle w:val="ListParagraph"/>
        <w:numPr>
          <w:ilvl w:val="0"/>
          <w:numId w:val="36"/>
        </w:numPr>
      </w:pPr>
      <w:r w:rsidRPr="009E522D">
        <w:t>Added questions will be distributed to all other installations of the software which are listed</w:t>
      </w:r>
    </w:p>
    <w:p w14:paraId="7DD18E23" w14:textId="77777777" w:rsidR="009E522D" w:rsidRDefault="009E522D" w:rsidP="0031182F">
      <w:pPr>
        <w:pStyle w:val="ListParagraph"/>
        <w:numPr>
          <w:ilvl w:val="0"/>
          <w:numId w:val="36"/>
        </w:numPr>
      </w:pPr>
      <w:r w:rsidRPr="009E522D">
        <w:t>Both custom content added by teachers and content packs will be distributed to all clients described in the IP address list</w:t>
      </w:r>
    </w:p>
    <w:p w14:paraId="55C80FFE" w14:textId="6B46D1EB" w:rsidR="00AC3F69" w:rsidRDefault="00AC3F69" w:rsidP="009E522D">
      <w:pPr>
        <w:pStyle w:val="Heading3"/>
      </w:pPr>
      <w:bookmarkStart w:id="33" w:name="_Toc319003349"/>
      <w:r>
        <w:t>Configuration</w:t>
      </w:r>
      <w:bookmarkEnd w:id="33"/>
    </w:p>
    <w:p w14:paraId="3EF8C66D" w14:textId="6634F48C" w:rsidR="00AB3003" w:rsidRPr="00EF4A42" w:rsidRDefault="00AB3003" w:rsidP="007E0E53">
      <w:pPr>
        <w:pStyle w:val="ListParagraph"/>
        <w:numPr>
          <w:ilvl w:val="0"/>
          <w:numId w:val="35"/>
        </w:numPr>
        <w:spacing w:after="0"/>
      </w:pPr>
      <w:r>
        <w:lastRenderedPageBreak/>
        <w:t>All configuration options will be viewable within the program after a teacher or system administrator logs in</w:t>
      </w:r>
    </w:p>
    <w:p w14:paraId="7A43D8F3" w14:textId="09B62FAC" w:rsidR="00EF4A42" w:rsidRDefault="00AB3003" w:rsidP="007E0E53">
      <w:pPr>
        <w:pStyle w:val="ListParagraph"/>
        <w:numPr>
          <w:ilvl w:val="0"/>
          <w:numId w:val="35"/>
        </w:numPr>
        <w:spacing w:after="0"/>
      </w:pPr>
      <w:r>
        <w:t>All configuration options</w:t>
      </w:r>
      <w:r w:rsidR="00EF4A42">
        <w:t xml:space="preserve"> will be editable from within the program</w:t>
      </w:r>
      <w:r>
        <w:t xml:space="preserve"> after a teacher or system administrator logs in</w:t>
      </w:r>
    </w:p>
    <w:p w14:paraId="5EA9D477" w14:textId="5F7D7D02" w:rsidR="00ED1925" w:rsidRDefault="00ED1925" w:rsidP="007E0E53">
      <w:pPr>
        <w:pStyle w:val="ListParagraph"/>
        <w:numPr>
          <w:ilvl w:val="0"/>
          <w:numId w:val="35"/>
        </w:numPr>
        <w:spacing w:after="0"/>
      </w:pPr>
      <w:r>
        <w:t>Configuration options will include:</w:t>
      </w:r>
    </w:p>
    <w:p w14:paraId="6C3195B5" w14:textId="57095303" w:rsidR="00ED1925" w:rsidRDefault="00ED1925" w:rsidP="00396A25">
      <w:pPr>
        <w:pStyle w:val="ListParagraph"/>
        <w:numPr>
          <w:ilvl w:val="1"/>
          <w:numId w:val="35"/>
        </w:numPr>
        <w:spacing w:after="0"/>
      </w:pPr>
      <w:r>
        <w:t>List of client IP</w:t>
      </w:r>
      <w:r w:rsidR="00477306">
        <w:t xml:space="preserve"> addresse</w:t>
      </w:r>
      <w:r>
        <w:t>s</w:t>
      </w:r>
    </w:p>
    <w:p w14:paraId="454934BE" w14:textId="1083190B" w:rsidR="00ED1925" w:rsidRDefault="00ED1925" w:rsidP="00396A25">
      <w:pPr>
        <w:pStyle w:val="ListParagraph"/>
        <w:numPr>
          <w:ilvl w:val="1"/>
          <w:numId w:val="35"/>
        </w:numPr>
        <w:spacing w:after="0"/>
      </w:pPr>
      <w:r>
        <w:t>Inbound port number</w:t>
      </w:r>
    </w:p>
    <w:p w14:paraId="5A43020F" w14:textId="104A6A13" w:rsidR="00ED1925" w:rsidRDefault="00ED1925" w:rsidP="00396A25">
      <w:pPr>
        <w:pStyle w:val="ListParagraph"/>
        <w:numPr>
          <w:ilvl w:val="1"/>
          <w:numId w:val="35"/>
        </w:numPr>
        <w:spacing w:after="0"/>
      </w:pPr>
      <w:r>
        <w:t>Outbound port number</w:t>
      </w:r>
    </w:p>
    <w:p w14:paraId="3BF1D2F9" w14:textId="46084DDF" w:rsidR="00490317" w:rsidRDefault="00490317" w:rsidP="00396A25">
      <w:pPr>
        <w:pStyle w:val="ListParagraph"/>
        <w:numPr>
          <w:ilvl w:val="1"/>
          <w:numId w:val="35"/>
        </w:numPr>
        <w:spacing w:after="0"/>
      </w:pPr>
      <w:r>
        <w:t>The current teacher’s/system administrator’s password</w:t>
      </w:r>
    </w:p>
    <w:p w14:paraId="767AE3CA" w14:textId="779AE43E" w:rsidR="00054838" w:rsidRDefault="00054838" w:rsidP="00396A25">
      <w:pPr>
        <w:pStyle w:val="ListParagraph"/>
        <w:numPr>
          <w:ilvl w:val="1"/>
          <w:numId w:val="35"/>
        </w:numPr>
        <w:spacing w:after="0"/>
      </w:pPr>
      <w:r>
        <w:t>List of</w:t>
      </w:r>
      <w:r w:rsidR="00396A25">
        <w:t xml:space="preserve"> registered</w:t>
      </w:r>
      <w:r>
        <w:t xml:space="preserve"> pupils names</w:t>
      </w:r>
    </w:p>
    <w:p w14:paraId="3017C45E" w14:textId="0C3311B1" w:rsidR="002B124D" w:rsidRDefault="002B124D" w:rsidP="00396A25">
      <w:pPr>
        <w:pStyle w:val="ListParagraph"/>
        <w:numPr>
          <w:ilvl w:val="1"/>
          <w:numId w:val="35"/>
        </w:numPr>
        <w:spacing w:after="0"/>
      </w:pPr>
      <w:r>
        <w:t xml:space="preserve">List of </w:t>
      </w:r>
      <w:r w:rsidR="00396A25">
        <w:t xml:space="preserve">registered </w:t>
      </w:r>
      <w:r>
        <w:t>teachers/system administrators</w:t>
      </w:r>
    </w:p>
    <w:p w14:paraId="7EA7C02A" w14:textId="0BD67965" w:rsidR="00477306" w:rsidRDefault="003F373E" w:rsidP="007E0E53">
      <w:pPr>
        <w:pStyle w:val="ListParagraph"/>
        <w:numPr>
          <w:ilvl w:val="0"/>
          <w:numId w:val="35"/>
        </w:numPr>
        <w:spacing w:after="0"/>
      </w:pPr>
      <w:r>
        <w:t>If changed c</w:t>
      </w:r>
      <w:r w:rsidR="00477306">
        <w:t>onfiguration options will be distributed over the network to all clients described in the IP address list</w:t>
      </w:r>
    </w:p>
    <w:p w14:paraId="3DFBDA01" w14:textId="01E728B1" w:rsidR="003F373E" w:rsidRDefault="003F373E" w:rsidP="007E0E53">
      <w:pPr>
        <w:pStyle w:val="ListParagraph"/>
        <w:numPr>
          <w:ilvl w:val="0"/>
          <w:numId w:val="35"/>
        </w:numPr>
        <w:spacing w:after="0"/>
      </w:pPr>
      <w:r>
        <w:t>If options have not been changed but simply viewed they will not be distributed</w:t>
      </w:r>
    </w:p>
    <w:p w14:paraId="060C439A" w14:textId="30791080" w:rsidR="00477306" w:rsidRDefault="00477306" w:rsidP="007E0E53">
      <w:pPr>
        <w:pStyle w:val="ListParagraph"/>
        <w:numPr>
          <w:ilvl w:val="0"/>
          <w:numId w:val="35"/>
        </w:numPr>
        <w:spacing w:after="0"/>
      </w:pPr>
      <w:r>
        <w:t>The program will not allow you to enter external or illegal addresses i.e. 123.456.789.0</w:t>
      </w:r>
    </w:p>
    <w:p w14:paraId="2F7ACD40" w14:textId="590609A2" w:rsidR="00477306" w:rsidRDefault="009929A4" w:rsidP="007E0E53">
      <w:pPr>
        <w:pStyle w:val="ListParagraph"/>
        <w:numPr>
          <w:ilvl w:val="0"/>
          <w:numId w:val="35"/>
        </w:numPr>
        <w:spacing w:after="0"/>
      </w:pPr>
      <w:r>
        <w:t>The program will not allow you to enter illegal ports i.e. 10000000</w:t>
      </w:r>
    </w:p>
    <w:p w14:paraId="57AC7174" w14:textId="306FBBEA" w:rsidR="009929A4" w:rsidRDefault="00AB3003" w:rsidP="007E0E53">
      <w:pPr>
        <w:pStyle w:val="ListParagraph"/>
        <w:numPr>
          <w:ilvl w:val="0"/>
          <w:numId w:val="35"/>
        </w:numPr>
        <w:spacing w:after="0"/>
      </w:pPr>
      <w:r>
        <w:t>The teacher will be able to remove any specific IP address form the list</w:t>
      </w:r>
    </w:p>
    <w:p w14:paraId="44E4F1C8" w14:textId="50458174" w:rsidR="00490317" w:rsidRDefault="00490317" w:rsidP="007E0E53">
      <w:pPr>
        <w:pStyle w:val="ListParagraph"/>
        <w:numPr>
          <w:ilvl w:val="0"/>
          <w:numId w:val="35"/>
        </w:numPr>
        <w:spacing w:after="0"/>
      </w:pPr>
      <w:r>
        <w:t>Passwords must be at least 8 characters long</w:t>
      </w:r>
    </w:p>
    <w:p w14:paraId="22734AAE" w14:textId="77777777" w:rsidR="00FE0014" w:rsidRDefault="00054838" w:rsidP="007E0E53">
      <w:pPr>
        <w:pStyle w:val="ListParagraph"/>
        <w:numPr>
          <w:ilvl w:val="0"/>
          <w:numId w:val="35"/>
        </w:numPr>
        <w:spacing w:after="0"/>
      </w:pPr>
      <w:r>
        <w:t>The teacher will be able to add and remove pupils from the list of names</w:t>
      </w:r>
      <w:r w:rsidR="00FE0014">
        <w:t xml:space="preserve">, </w:t>
      </w:r>
    </w:p>
    <w:p w14:paraId="7251C045" w14:textId="42B5C857" w:rsidR="00054838" w:rsidRDefault="00FE0014" w:rsidP="007E0E53">
      <w:pPr>
        <w:pStyle w:val="ListParagraph"/>
        <w:numPr>
          <w:ilvl w:val="0"/>
          <w:numId w:val="35"/>
        </w:numPr>
        <w:spacing w:after="0"/>
      </w:pPr>
      <w:r>
        <w:t>Removal of pupils will require the teacher to enter their password again</w:t>
      </w:r>
    </w:p>
    <w:p w14:paraId="47E3C369" w14:textId="6D02ACFA" w:rsidR="002B124D" w:rsidRDefault="002B124D" w:rsidP="007E0E53">
      <w:pPr>
        <w:pStyle w:val="ListParagraph"/>
        <w:numPr>
          <w:ilvl w:val="0"/>
          <w:numId w:val="35"/>
        </w:numPr>
        <w:spacing w:after="0"/>
      </w:pPr>
      <w:r>
        <w:t>The teacher/system administrators will be able to add teache</w:t>
      </w:r>
      <w:r w:rsidR="00FE0014">
        <w:t>rs/system administrators, this will require the teacher to enter their password again</w:t>
      </w:r>
    </w:p>
    <w:p w14:paraId="3C5BF4B9" w14:textId="4D5A404C" w:rsidR="002B124D" w:rsidRDefault="002B124D" w:rsidP="007E0E53">
      <w:pPr>
        <w:pStyle w:val="ListParagraph"/>
        <w:numPr>
          <w:ilvl w:val="0"/>
          <w:numId w:val="35"/>
        </w:numPr>
        <w:spacing w:after="0"/>
      </w:pPr>
      <w:r>
        <w:t>The teacher/system administrators will be able to remove all teachers/system administrators apart from the hardcoded backup account</w:t>
      </w:r>
    </w:p>
    <w:p w14:paraId="19F81650" w14:textId="5C0AA7C9" w:rsidR="00FE0014" w:rsidRDefault="00FE0014" w:rsidP="007E0E53">
      <w:pPr>
        <w:pStyle w:val="ListParagraph"/>
        <w:numPr>
          <w:ilvl w:val="0"/>
          <w:numId w:val="35"/>
        </w:numPr>
        <w:spacing w:after="0"/>
      </w:pPr>
      <w:r>
        <w:t>Teachers will be able to change their own password, this will require them to enter their password again</w:t>
      </w:r>
    </w:p>
    <w:p w14:paraId="12943D91" w14:textId="2DCB3461" w:rsidR="00FE0014" w:rsidRDefault="00FE0014" w:rsidP="007E0E53">
      <w:pPr>
        <w:pStyle w:val="ListParagraph"/>
        <w:numPr>
          <w:ilvl w:val="0"/>
          <w:numId w:val="35"/>
        </w:numPr>
        <w:spacing w:after="0"/>
      </w:pPr>
      <w:r>
        <w:t>When modifying a password or adding a new teacher/system administrator account the same password must be entered twice</w:t>
      </w:r>
    </w:p>
    <w:p w14:paraId="3D2CA6E2" w14:textId="3BFE14C0" w:rsidR="000916B9" w:rsidRDefault="000916B9" w:rsidP="000916B9">
      <w:pPr>
        <w:pStyle w:val="Heading2"/>
      </w:pPr>
      <w:bookmarkStart w:id="34" w:name="_Toc319003350"/>
      <w:r>
        <w:t>Design Constraints</w:t>
      </w:r>
      <w:bookmarkEnd w:id="34"/>
    </w:p>
    <w:p w14:paraId="3629C8DA" w14:textId="77777777" w:rsidR="0028186F" w:rsidRPr="0031182F" w:rsidRDefault="0028186F" w:rsidP="0031182F">
      <w:pPr>
        <w:pStyle w:val="ListParagraph"/>
        <w:numPr>
          <w:ilvl w:val="0"/>
          <w:numId w:val="34"/>
        </w:numPr>
        <w:rPr>
          <w:shd w:val="clear" w:color="auto" w:fill="EEEEEE"/>
          <w:lang w:eastAsia="en-GB"/>
        </w:rPr>
      </w:pPr>
      <w:r>
        <w:t xml:space="preserve">The program must run on </w:t>
      </w:r>
      <w:r w:rsidRPr="0054694C">
        <w:t>Microsoft Windows XP Professional</w:t>
      </w:r>
      <w:r>
        <w:t xml:space="preserve"> </w:t>
      </w:r>
      <w:r w:rsidRPr="0054694C">
        <w:t>Version 5.1.2600 Service Pack 2 Build 2600</w:t>
      </w:r>
    </w:p>
    <w:p w14:paraId="141BAB2C" w14:textId="49153231" w:rsidR="0028186F" w:rsidRPr="0028186F" w:rsidRDefault="0028186F" w:rsidP="0031182F">
      <w:pPr>
        <w:pStyle w:val="ListParagraph"/>
        <w:numPr>
          <w:ilvl w:val="0"/>
          <w:numId w:val="34"/>
        </w:numPr>
      </w:pPr>
      <w:r>
        <w:t>The program, including all components except for the questions and answers themselves, must not use more than 100MB of backing store storage space</w:t>
      </w:r>
    </w:p>
    <w:p w14:paraId="63D72040" w14:textId="76AD5580" w:rsidR="0054694C" w:rsidRPr="0054694C" w:rsidRDefault="000916B9" w:rsidP="0054694C">
      <w:pPr>
        <w:pStyle w:val="Heading2"/>
      </w:pPr>
      <w:bookmarkStart w:id="35" w:name="_Toc319003351"/>
      <w:r>
        <w:t>User Documentation and Help Requirements</w:t>
      </w:r>
      <w:bookmarkEnd w:id="35"/>
    </w:p>
    <w:p w14:paraId="24C370DC" w14:textId="1C8BFB59" w:rsidR="00F8270D" w:rsidRDefault="00F8270D" w:rsidP="00F8270D">
      <w:pPr>
        <w:pStyle w:val="Heading3"/>
      </w:pPr>
      <w:bookmarkStart w:id="36" w:name="_Toc319003352"/>
      <w:r>
        <w:t>User Documentation</w:t>
      </w:r>
      <w:bookmarkEnd w:id="36"/>
    </w:p>
    <w:p w14:paraId="382EA42C" w14:textId="77777777" w:rsidR="007E0E53" w:rsidRDefault="00C602DF" w:rsidP="007E0E53">
      <w:pPr>
        <w:pStyle w:val="ListParagraph"/>
        <w:numPr>
          <w:ilvl w:val="0"/>
          <w:numId w:val="34"/>
        </w:numPr>
        <w:spacing w:after="0"/>
      </w:pPr>
      <w:r>
        <w:t>Aimed at</w:t>
      </w:r>
      <w:r w:rsidR="004D012E">
        <w:t xml:space="preserve"> teachers who are</w:t>
      </w:r>
      <w:r>
        <w:t xml:space="preserve"> new users</w:t>
      </w:r>
      <w:r w:rsidR="00F077FD">
        <w:t xml:space="preserve"> of Language and Roles</w:t>
      </w:r>
      <w:r w:rsidR="004D012E">
        <w:t xml:space="preserve"> and</w:t>
      </w:r>
      <w:r>
        <w:t xml:space="preserve"> are PC literate</w:t>
      </w:r>
    </w:p>
    <w:p w14:paraId="3A56F29A" w14:textId="705CF20A" w:rsidR="003F7CFF" w:rsidRPr="0054694C" w:rsidRDefault="00F077FD" w:rsidP="007E0E53">
      <w:pPr>
        <w:pStyle w:val="ListParagraph"/>
        <w:numPr>
          <w:ilvl w:val="0"/>
          <w:numId w:val="34"/>
        </w:numPr>
        <w:spacing w:after="0"/>
      </w:pPr>
      <w:r>
        <w:lastRenderedPageBreak/>
        <w:t xml:space="preserve">One (1) print copy and </w:t>
      </w:r>
      <w:r w:rsidR="003F7CFF">
        <w:t xml:space="preserve">a </w:t>
      </w:r>
      <w:r>
        <w:t>digital</w:t>
      </w:r>
      <w:r w:rsidR="003F7CFF">
        <w:t xml:space="preserve"> copy</w:t>
      </w:r>
      <w:r>
        <w:t xml:space="preserve"> in .PDF and .DOCX format</w:t>
      </w:r>
      <w:r w:rsidR="003F7CFF">
        <w:t xml:space="preserve"> supplied with each application CD-ROM and available online at </w:t>
      </w:r>
      <w:hyperlink r:id="rId20" w:history="1">
        <w:r w:rsidR="003F7CFF" w:rsidRPr="007E0E53">
          <w:rPr>
            <w:b/>
          </w:rPr>
          <w:t>www.segfaultsoftware.co.uk/support</w:t>
        </w:r>
      </w:hyperlink>
    </w:p>
    <w:p w14:paraId="0BD59A45" w14:textId="0380A730" w:rsidR="00F8270D" w:rsidRDefault="00F8270D" w:rsidP="00F8270D">
      <w:pPr>
        <w:pStyle w:val="Heading3"/>
      </w:pPr>
      <w:bookmarkStart w:id="37" w:name="_Toc319003353"/>
      <w:r>
        <w:t>Phone Support</w:t>
      </w:r>
      <w:bookmarkEnd w:id="37"/>
    </w:p>
    <w:p w14:paraId="5C4E3AA7" w14:textId="77777777" w:rsidR="007E0E53" w:rsidRDefault="003F7CFF" w:rsidP="007E0E53">
      <w:pPr>
        <w:pStyle w:val="ListParagraph"/>
        <w:numPr>
          <w:ilvl w:val="0"/>
          <w:numId w:val="34"/>
        </w:numPr>
        <w:spacing w:after="0"/>
      </w:pPr>
      <w:r>
        <w:t>Available 9am – 5pm (GMT)</w:t>
      </w:r>
    </w:p>
    <w:p w14:paraId="7C5B96CB" w14:textId="77777777" w:rsidR="007E0E53" w:rsidRDefault="003F7CFF" w:rsidP="007E0E53">
      <w:pPr>
        <w:pStyle w:val="ListParagraph"/>
        <w:numPr>
          <w:ilvl w:val="0"/>
          <w:numId w:val="34"/>
        </w:numPr>
        <w:spacing w:after="0"/>
      </w:pPr>
      <w:r>
        <w:t>Available for 2 years starting at product delivery</w:t>
      </w:r>
    </w:p>
    <w:p w14:paraId="69AF536C" w14:textId="60B4F2CA" w:rsidR="0054694C" w:rsidRPr="0054694C" w:rsidRDefault="003F7CFF" w:rsidP="007E0E53">
      <w:pPr>
        <w:pStyle w:val="ListParagraph"/>
        <w:numPr>
          <w:ilvl w:val="0"/>
          <w:numId w:val="34"/>
        </w:numPr>
        <w:spacing w:after="0"/>
      </w:pPr>
      <w:r>
        <w:t>Available to staff members only, not pupils</w:t>
      </w:r>
    </w:p>
    <w:p w14:paraId="548081CA" w14:textId="77777777" w:rsidR="000916B9" w:rsidRDefault="000916B9" w:rsidP="000916B9">
      <w:pPr>
        <w:pStyle w:val="Heading2"/>
      </w:pPr>
      <w:bookmarkStart w:id="38" w:name="_Toc319003354"/>
      <w:r>
        <w:t>Purchased Components</w:t>
      </w:r>
      <w:bookmarkEnd w:id="38"/>
    </w:p>
    <w:p w14:paraId="31C3A0C5" w14:textId="5CC9F8E3" w:rsidR="004C1AB8" w:rsidRPr="004C1AB8" w:rsidRDefault="004C1AB8" w:rsidP="004C1AB8">
      <w:pPr>
        <w:ind w:left="576"/>
      </w:pPr>
      <w:r>
        <w:t>All components will be either made by SegFault Software or available for free i.e. .Net redistributable runtimes.</w:t>
      </w:r>
    </w:p>
    <w:p w14:paraId="1D6EDD99" w14:textId="1A93A22F" w:rsidR="000916B9" w:rsidRDefault="000916B9" w:rsidP="000916B9">
      <w:pPr>
        <w:pStyle w:val="Heading2"/>
      </w:pPr>
      <w:bookmarkStart w:id="39" w:name="_Toc319003355"/>
      <w:r>
        <w:t>Interfaces</w:t>
      </w:r>
      <w:bookmarkEnd w:id="39"/>
    </w:p>
    <w:p w14:paraId="4137F3E0" w14:textId="3F88E5A3" w:rsidR="000916B9" w:rsidRDefault="000916B9" w:rsidP="000916B9">
      <w:pPr>
        <w:pStyle w:val="Heading3"/>
      </w:pPr>
      <w:bookmarkStart w:id="40" w:name="_Toc319003356"/>
      <w:r>
        <w:t>User Interfaces</w:t>
      </w:r>
      <w:bookmarkEnd w:id="40"/>
    </w:p>
    <w:p w14:paraId="0AAD0E9D" w14:textId="0DC46520" w:rsidR="002B124D" w:rsidRPr="002B124D" w:rsidRDefault="007E0E53" w:rsidP="007E0E53">
      <w:pPr>
        <w:pStyle w:val="ListParagraph"/>
        <w:numPr>
          <w:ilvl w:val="0"/>
          <w:numId w:val="34"/>
        </w:numPr>
      </w:pPr>
      <w:r>
        <w:t>A</w:t>
      </w:r>
      <w:r w:rsidR="002B124D">
        <w:t>ll parts of the software will be accessible via a GUI</w:t>
      </w:r>
    </w:p>
    <w:p w14:paraId="73D4A348" w14:textId="4C495E6F" w:rsidR="000916B9" w:rsidRDefault="000916B9" w:rsidP="000916B9">
      <w:pPr>
        <w:pStyle w:val="Heading3"/>
      </w:pPr>
      <w:bookmarkStart w:id="41" w:name="_Toc319003357"/>
      <w:r>
        <w:t>Hardware Interfaces</w:t>
      </w:r>
      <w:bookmarkEnd w:id="41"/>
    </w:p>
    <w:p w14:paraId="05C23EAF" w14:textId="77777777" w:rsidR="007E0E53" w:rsidRDefault="002B124D" w:rsidP="007E0E53">
      <w:pPr>
        <w:pStyle w:val="ListParagraph"/>
        <w:numPr>
          <w:ilvl w:val="0"/>
          <w:numId w:val="34"/>
        </w:numPr>
      </w:pPr>
      <w:r>
        <w:t>The pupil part of the software will primarily use the mouse</w:t>
      </w:r>
    </w:p>
    <w:p w14:paraId="722054ED" w14:textId="77777777" w:rsidR="007E0E53" w:rsidRDefault="002B124D" w:rsidP="007E0E53">
      <w:pPr>
        <w:pStyle w:val="ListParagraph"/>
        <w:numPr>
          <w:ilvl w:val="0"/>
          <w:numId w:val="34"/>
        </w:numPr>
      </w:pPr>
      <w:r>
        <w:t xml:space="preserve">All navigation will utilize the mouse </w:t>
      </w:r>
    </w:p>
    <w:p w14:paraId="5338B8E9" w14:textId="77777777" w:rsidR="007E0E53" w:rsidRDefault="002B124D" w:rsidP="007E0E53">
      <w:pPr>
        <w:pStyle w:val="ListParagraph"/>
        <w:numPr>
          <w:ilvl w:val="0"/>
          <w:numId w:val="34"/>
        </w:numPr>
      </w:pPr>
      <w:r>
        <w:t>The teacher/system administrator will use the keyboard for submission of complex data such as</w:t>
      </w:r>
      <w:r w:rsidR="00F168F0">
        <w:t xml:space="preserve"> IP addresses and new questions</w:t>
      </w:r>
    </w:p>
    <w:p w14:paraId="6BA46BC8" w14:textId="77777777" w:rsidR="007E0E53" w:rsidRDefault="00F168F0" w:rsidP="007E0E53">
      <w:pPr>
        <w:pStyle w:val="ListParagraph"/>
        <w:numPr>
          <w:ilvl w:val="0"/>
          <w:numId w:val="34"/>
        </w:numPr>
      </w:pPr>
      <w:r>
        <w:t>Output will primarily be via the monitor</w:t>
      </w:r>
    </w:p>
    <w:p w14:paraId="5C9387B6" w14:textId="1DC7D6D0" w:rsidR="00F168F0" w:rsidRPr="002B124D" w:rsidRDefault="00F168F0" w:rsidP="007E0E53">
      <w:pPr>
        <w:pStyle w:val="ListParagraph"/>
        <w:numPr>
          <w:ilvl w:val="0"/>
          <w:numId w:val="34"/>
        </w:numPr>
      </w:pPr>
      <w:r>
        <w:t>Speakers or headphones will be used to output audio such as the synthetic speech output and sound effects</w:t>
      </w:r>
      <w:r w:rsidR="006F1CA8">
        <w:t xml:space="preserve"> though these are not critical for the game to work</w:t>
      </w:r>
    </w:p>
    <w:p w14:paraId="7B006375" w14:textId="3489AEE2" w:rsidR="000916B9" w:rsidRDefault="000916B9" w:rsidP="000916B9">
      <w:pPr>
        <w:pStyle w:val="Heading3"/>
      </w:pPr>
      <w:bookmarkStart w:id="42" w:name="_Toc319003358"/>
      <w:r>
        <w:t>Communications Interfaces</w:t>
      </w:r>
      <w:bookmarkEnd w:id="42"/>
    </w:p>
    <w:p w14:paraId="2B406A47" w14:textId="602154C9" w:rsidR="0036310E" w:rsidRPr="0036310E" w:rsidRDefault="00CC026B" w:rsidP="007E0E53">
      <w:pPr>
        <w:pStyle w:val="ListParagraph"/>
        <w:numPr>
          <w:ilvl w:val="0"/>
          <w:numId w:val="34"/>
        </w:numPr>
      </w:pPr>
      <w:r>
        <w:t>A standard TCP/IP network will be used for the distribution of questions, answers and configuration details.</w:t>
      </w:r>
    </w:p>
    <w:p w14:paraId="2106F12A" w14:textId="5D855B6C" w:rsidR="000916B9" w:rsidRDefault="000916B9" w:rsidP="000916B9">
      <w:pPr>
        <w:pStyle w:val="Heading2"/>
      </w:pPr>
      <w:bookmarkStart w:id="43" w:name="_Toc319003359"/>
      <w:r>
        <w:t>Licensing Requirements</w:t>
      </w:r>
      <w:bookmarkEnd w:id="43"/>
    </w:p>
    <w:p w14:paraId="513010DD" w14:textId="77777777" w:rsidR="007E0E53" w:rsidRDefault="00020883" w:rsidP="007E0E53">
      <w:pPr>
        <w:pStyle w:val="ListParagraph"/>
        <w:numPr>
          <w:ilvl w:val="0"/>
          <w:numId w:val="34"/>
        </w:numPr>
      </w:pPr>
      <w:r>
        <w:t>Non-transferable</w:t>
      </w:r>
    </w:p>
    <w:p w14:paraId="56AEE461" w14:textId="77777777" w:rsidR="007E0E53" w:rsidRDefault="00020883" w:rsidP="007E0E53">
      <w:pPr>
        <w:pStyle w:val="ListParagraph"/>
        <w:numPr>
          <w:ilvl w:val="0"/>
          <w:numId w:val="34"/>
        </w:numPr>
      </w:pPr>
      <w:r>
        <w:t xml:space="preserve">Non-sub </w:t>
      </w:r>
      <w:r w:rsidR="00B5628B">
        <w:t>licensable</w:t>
      </w:r>
    </w:p>
    <w:p w14:paraId="60C8FE38" w14:textId="77777777" w:rsidR="007E0E53" w:rsidRDefault="002E59F7" w:rsidP="007E0E53">
      <w:pPr>
        <w:pStyle w:val="ListParagraph"/>
        <w:numPr>
          <w:ilvl w:val="0"/>
          <w:numId w:val="34"/>
        </w:numPr>
      </w:pPr>
      <w:r>
        <w:t>Unlimited installations within the school</w:t>
      </w:r>
    </w:p>
    <w:p w14:paraId="16FF30A0" w14:textId="77777777" w:rsidR="007E0E53" w:rsidRDefault="00020883" w:rsidP="007E0E53">
      <w:pPr>
        <w:pStyle w:val="ListParagraph"/>
        <w:numPr>
          <w:ilvl w:val="0"/>
          <w:numId w:val="34"/>
        </w:numPr>
      </w:pPr>
      <w:r>
        <w:t>2 years duration</w:t>
      </w:r>
    </w:p>
    <w:p w14:paraId="45CDD648" w14:textId="77777777" w:rsidR="007E0E53" w:rsidRDefault="00020883" w:rsidP="007E0E53">
      <w:pPr>
        <w:pStyle w:val="ListParagraph"/>
        <w:numPr>
          <w:ilvl w:val="0"/>
          <w:numId w:val="34"/>
        </w:numPr>
      </w:pPr>
      <w:r>
        <w:t>Includes L&amp;R software, installation, presentation, documentation and 2 years of phone support</w:t>
      </w:r>
    </w:p>
    <w:p w14:paraId="2E1331A7" w14:textId="04A25FE7" w:rsidR="00020883" w:rsidRDefault="00020883" w:rsidP="007E0E53">
      <w:pPr>
        <w:pStyle w:val="ListParagraph"/>
        <w:numPr>
          <w:ilvl w:val="0"/>
          <w:numId w:val="34"/>
        </w:numPr>
      </w:pPr>
      <w:r>
        <w:t>Costs only £4,495</w:t>
      </w:r>
    </w:p>
    <w:p w14:paraId="38B831D2" w14:textId="52509307" w:rsidR="00020883" w:rsidRPr="00020883" w:rsidRDefault="00020883" w:rsidP="007E0E53">
      <w:proofErr w:type="gramStart"/>
      <w:r>
        <w:t>Full licence available in appendixes.</w:t>
      </w:r>
      <w:proofErr w:type="gramEnd"/>
    </w:p>
    <w:p w14:paraId="1B7E7619" w14:textId="2457EC9C" w:rsidR="000916B9" w:rsidRDefault="000916B9" w:rsidP="000916B9">
      <w:pPr>
        <w:pStyle w:val="Heading2"/>
      </w:pPr>
      <w:bookmarkStart w:id="44" w:name="_Toc319003360"/>
      <w:r>
        <w:t>Legal, Copyright, and Other Notices</w:t>
      </w:r>
      <w:bookmarkEnd w:id="44"/>
    </w:p>
    <w:p w14:paraId="181D3460" w14:textId="39F9D9B2" w:rsidR="00502982" w:rsidRPr="00502982" w:rsidRDefault="00502982" w:rsidP="00502982">
      <w:pPr>
        <w:ind w:left="432"/>
      </w:pPr>
      <w:r>
        <w:lastRenderedPageBreak/>
        <w:t xml:space="preserve">This document including all appendixes is the property of SegFault Software, </w:t>
      </w:r>
      <w:r w:rsidRPr="008B4419">
        <w:t>25 Golden Square, London, </w:t>
      </w:r>
      <w:proofErr w:type="gramStart"/>
      <w:r w:rsidRPr="008B4419">
        <w:t>Greater</w:t>
      </w:r>
      <w:proofErr w:type="gramEnd"/>
      <w:r w:rsidRPr="008B4419">
        <w:t xml:space="preserve"> Lon</w:t>
      </w:r>
      <w:r>
        <w:t>don, W1F 9LS. You may not redistribute, present or make copies of this document without the express permission of SegFault Software.</w:t>
      </w:r>
    </w:p>
    <w:p w14:paraId="44228FD1" w14:textId="598341A1" w:rsidR="00590143" w:rsidRDefault="00590143" w:rsidP="00590143">
      <w:pPr>
        <w:pStyle w:val="Heading1"/>
      </w:pPr>
      <w:bookmarkStart w:id="45" w:name="_Toc319003361"/>
      <w:r>
        <w:t>Schedule</w:t>
      </w:r>
      <w:bookmarkEnd w:id="45"/>
    </w:p>
    <w:p w14:paraId="76283A07" w14:textId="018AB1F0" w:rsidR="00D63751" w:rsidRDefault="00D63751" w:rsidP="00D63751">
      <w:pPr>
        <w:ind w:left="432"/>
      </w:pPr>
      <w:r>
        <w:t>The information provided here is just a summary of the full schedule details available in the appendixes.</w:t>
      </w:r>
    </w:p>
    <w:tbl>
      <w:tblPr>
        <w:tblStyle w:val="LightShading"/>
        <w:tblW w:w="8529" w:type="dxa"/>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818"/>
        <w:gridCol w:w="2813"/>
        <w:gridCol w:w="2898"/>
      </w:tblGrid>
      <w:tr w:rsidR="00E54B45" w14:paraId="4138C9E9" w14:textId="77777777" w:rsidTr="00087B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5138D87F" w14:textId="176F076B" w:rsidR="00E54B45" w:rsidRPr="00087BB5" w:rsidRDefault="00E54B45" w:rsidP="00D63751">
            <w:r w:rsidRPr="00087BB5">
              <w:t>Phase</w:t>
            </w:r>
          </w:p>
        </w:tc>
        <w:tc>
          <w:tcPr>
            <w:tcW w:w="2813"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0CD67015" w14:textId="197C4B19" w:rsidR="00E54B45" w:rsidRPr="00087BB5" w:rsidRDefault="00E54B45" w:rsidP="00D63751">
            <w:pPr>
              <w:cnfStyle w:val="100000000000" w:firstRow="1" w:lastRow="0" w:firstColumn="0" w:lastColumn="0" w:oddVBand="0" w:evenVBand="0" w:oddHBand="0" w:evenHBand="0" w:firstRowFirstColumn="0" w:firstRowLastColumn="0" w:lastRowFirstColumn="0" w:lastRowLastColumn="0"/>
            </w:pPr>
            <w:r w:rsidRPr="00087BB5">
              <w:t>Start Date</w:t>
            </w:r>
          </w:p>
        </w:tc>
        <w:tc>
          <w:tcPr>
            <w:tcW w:w="2898"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19969758" w14:textId="5059AC89" w:rsidR="00E54B45" w:rsidRPr="00087BB5" w:rsidRDefault="00E54B45" w:rsidP="00D63751">
            <w:pPr>
              <w:cnfStyle w:val="100000000000" w:firstRow="1" w:lastRow="0" w:firstColumn="0" w:lastColumn="0" w:oddVBand="0" w:evenVBand="0" w:oddHBand="0" w:evenHBand="0" w:firstRowFirstColumn="0" w:firstRowLastColumn="0" w:lastRowFirstColumn="0" w:lastRowLastColumn="0"/>
            </w:pPr>
            <w:r w:rsidRPr="00087BB5">
              <w:t>Finish Date</w:t>
            </w:r>
          </w:p>
        </w:tc>
      </w:tr>
      <w:tr w:rsidR="00087BB5" w14:paraId="598D291C" w14:textId="77777777" w:rsidTr="00087B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18" w:space="0" w:color="000000" w:themeColor="text1"/>
              <w:left w:val="none" w:sz="0" w:space="0" w:color="auto"/>
              <w:right w:val="none" w:sz="0" w:space="0" w:color="auto"/>
            </w:tcBorders>
          </w:tcPr>
          <w:p w14:paraId="3BAB47CB" w14:textId="17E82924" w:rsidR="00087BB5" w:rsidRPr="00A523FF" w:rsidRDefault="00087BB5" w:rsidP="00A523FF">
            <w:pPr>
              <w:rPr>
                <w:b w:val="0"/>
              </w:rPr>
            </w:pPr>
            <w:r w:rsidRPr="00A523FF">
              <w:rPr>
                <w:b w:val="0"/>
              </w:rPr>
              <w:t>Phase 1</w:t>
            </w:r>
          </w:p>
        </w:tc>
        <w:tc>
          <w:tcPr>
            <w:tcW w:w="2813" w:type="dxa"/>
            <w:tcBorders>
              <w:top w:val="single" w:sz="18" w:space="0" w:color="000000" w:themeColor="text1"/>
              <w:left w:val="none" w:sz="0" w:space="0" w:color="auto"/>
              <w:right w:val="none" w:sz="0" w:space="0" w:color="auto"/>
            </w:tcBorders>
          </w:tcPr>
          <w:p w14:paraId="34EE080B" w14:textId="6A85262F"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16/01/2012</w:t>
            </w:r>
          </w:p>
        </w:tc>
        <w:tc>
          <w:tcPr>
            <w:tcW w:w="2898" w:type="dxa"/>
            <w:tcBorders>
              <w:top w:val="single" w:sz="18" w:space="0" w:color="000000" w:themeColor="text1"/>
              <w:left w:val="none" w:sz="0" w:space="0" w:color="auto"/>
              <w:right w:val="none" w:sz="0" w:space="0" w:color="auto"/>
            </w:tcBorders>
          </w:tcPr>
          <w:p w14:paraId="2AB76AE9" w14:textId="70D6F5F8"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24/02/2012</w:t>
            </w:r>
          </w:p>
        </w:tc>
      </w:tr>
      <w:tr w:rsidR="00087BB5" w14:paraId="61A85F39" w14:textId="77777777" w:rsidTr="00087BB5">
        <w:tc>
          <w:tcPr>
            <w:cnfStyle w:val="001000000000" w:firstRow="0" w:lastRow="0" w:firstColumn="1" w:lastColumn="0" w:oddVBand="0" w:evenVBand="0" w:oddHBand="0" w:evenHBand="0" w:firstRowFirstColumn="0" w:firstRowLastColumn="0" w:lastRowFirstColumn="0" w:lastRowLastColumn="0"/>
            <w:tcW w:w="2818" w:type="dxa"/>
          </w:tcPr>
          <w:p w14:paraId="3AA6B94D" w14:textId="407F0E30" w:rsidR="00087BB5" w:rsidRPr="00A523FF" w:rsidRDefault="00087BB5" w:rsidP="00A523FF">
            <w:pPr>
              <w:rPr>
                <w:b w:val="0"/>
              </w:rPr>
            </w:pPr>
            <w:r w:rsidRPr="00A523FF">
              <w:rPr>
                <w:b w:val="0"/>
              </w:rPr>
              <w:t>Phase 2</w:t>
            </w:r>
          </w:p>
        </w:tc>
        <w:tc>
          <w:tcPr>
            <w:tcW w:w="2813" w:type="dxa"/>
          </w:tcPr>
          <w:p w14:paraId="291F87A8" w14:textId="1116D9B1"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24/02/2012</w:t>
            </w:r>
          </w:p>
        </w:tc>
        <w:tc>
          <w:tcPr>
            <w:tcW w:w="2898" w:type="dxa"/>
          </w:tcPr>
          <w:p w14:paraId="39A3F2DA" w14:textId="038870A4"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16/03/2012</w:t>
            </w:r>
          </w:p>
        </w:tc>
      </w:tr>
      <w:tr w:rsidR="00087BB5" w14:paraId="66921143" w14:textId="77777777" w:rsidTr="00087B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none" w:sz="0" w:space="0" w:color="auto"/>
              <w:right w:val="none" w:sz="0" w:space="0" w:color="auto"/>
            </w:tcBorders>
          </w:tcPr>
          <w:p w14:paraId="1359F93B" w14:textId="6550258C" w:rsidR="00087BB5" w:rsidRPr="00A523FF" w:rsidRDefault="00087BB5" w:rsidP="00A523FF">
            <w:pPr>
              <w:rPr>
                <w:b w:val="0"/>
              </w:rPr>
            </w:pPr>
            <w:r w:rsidRPr="00A523FF">
              <w:rPr>
                <w:b w:val="0"/>
              </w:rPr>
              <w:t>Phase 3</w:t>
            </w:r>
          </w:p>
        </w:tc>
        <w:tc>
          <w:tcPr>
            <w:tcW w:w="2813" w:type="dxa"/>
            <w:tcBorders>
              <w:left w:val="none" w:sz="0" w:space="0" w:color="auto"/>
              <w:right w:val="none" w:sz="0" w:space="0" w:color="auto"/>
            </w:tcBorders>
          </w:tcPr>
          <w:p w14:paraId="7DBB1902" w14:textId="34AA02CA"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16/03/2012</w:t>
            </w:r>
          </w:p>
        </w:tc>
        <w:tc>
          <w:tcPr>
            <w:tcW w:w="2898" w:type="dxa"/>
            <w:tcBorders>
              <w:left w:val="none" w:sz="0" w:space="0" w:color="auto"/>
              <w:right w:val="none" w:sz="0" w:space="0" w:color="auto"/>
            </w:tcBorders>
          </w:tcPr>
          <w:p w14:paraId="0DBB53FF" w14:textId="01A7150D"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26/04/2012</w:t>
            </w:r>
          </w:p>
        </w:tc>
      </w:tr>
      <w:tr w:rsidR="00087BB5" w14:paraId="19D8A11D" w14:textId="77777777" w:rsidTr="00087BB5">
        <w:tc>
          <w:tcPr>
            <w:cnfStyle w:val="001000000000" w:firstRow="0" w:lastRow="0" w:firstColumn="1" w:lastColumn="0" w:oddVBand="0" w:evenVBand="0" w:oddHBand="0" w:evenHBand="0" w:firstRowFirstColumn="0" w:firstRowLastColumn="0" w:lastRowFirstColumn="0" w:lastRowLastColumn="0"/>
            <w:tcW w:w="2818" w:type="dxa"/>
          </w:tcPr>
          <w:p w14:paraId="0CAD16F4" w14:textId="4EBD4B18" w:rsidR="00087BB5" w:rsidRPr="00A523FF" w:rsidRDefault="00087BB5" w:rsidP="00A523FF">
            <w:pPr>
              <w:rPr>
                <w:b w:val="0"/>
              </w:rPr>
            </w:pPr>
            <w:r w:rsidRPr="00A523FF">
              <w:rPr>
                <w:b w:val="0"/>
              </w:rPr>
              <w:t>Phase 4</w:t>
            </w:r>
          </w:p>
        </w:tc>
        <w:tc>
          <w:tcPr>
            <w:tcW w:w="2813" w:type="dxa"/>
          </w:tcPr>
          <w:p w14:paraId="6756396C" w14:textId="7939CEA7"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16/03/2012</w:t>
            </w:r>
          </w:p>
        </w:tc>
        <w:tc>
          <w:tcPr>
            <w:tcW w:w="2898" w:type="dxa"/>
          </w:tcPr>
          <w:p w14:paraId="71E5D992" w14:textId="01DF31C6"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26/04/2012</w:t>
            </w:r>
          </w:p>
        </w:tc>
      </w:tr>
    </w:tbl>
    <w:p w14:paraId="462BA2AD" w14:textId="77777777" w:rsidR="00683144" w:rsidRDefault="00683144" w:rsidP="00D63751">
      <w:pPr>
        <w:ind w:left="432"/>
      </w:pPr>
    </w:p>
    <w:p w14:paraId="7CBEE3F4" w14:textId="08C07D9A" w:rsidR="00683144" w:rsidRPr="00683144" w:rsidRDefault="00683144" w:rsidP="00683144">
      <w:pPr>
        <w:pStyle w:val="Heading2"/>
      </w:pPr>
      <w:bookmarkStart w:id="46" w:name="_Toc319003362"/>
      <w:r w:rsidRPr="00683144">
        <w:t>Phase 1</w:t>
      </w:r>
      <w:bookmarkEnd w:id="46"/>
    </w:p>
    <w:p w14:paraId="565F5F1D" w14:textId="7FE0B96B" w:rsidR="00683144" w:rsidRDefault="00683144" w:rsidP="007E0E53">
      <w:pPr>
        <w:spacing w:after="0"/>
        <w:ind w:left="576"/>
      </w:pPr>
      <w:r>
        <w:t>This stage includes:</w:t>
      </w:r>
    </w:p>
    <w:p w14:paraId="5DB9E161" w14:textId="77777777" w:rsidR="007E0E53" w:rsidRDefault="00683144" w:rsidP="007E0E53">
      <w:pPr>
        <w:pStyle w:val="ListParagraph"/>
        <w:numPr>
          <w:ilvl w:val="0"/>
          <w:numId w:val="34"/>
        </w:numPr>
      </w:pPr>
      <w:r>
        <w:t>Assembling of a suitable development team</w:t>
      </w:r>
    </w:p>
    <w:p w14:paraId="734B9C29" w14:textId="77777777" w:rsidR="007E0E53" w:rsidRDefault="00683144" w:rsidP="007E0E53">
      <w:pPr>
        <w:pStyle w:val="ListParagraph"/>
        <w:numPr>
          <w:ilvl w:val="0"/>
          <w:numId w:val="34"/>
        </w:numPr>
      </w:pPr>
      <w:r>
        <w:t xml:space="preserve">Analysis of </w:t>
      </w:r>
      <w:r w:rsidR="00867F0A">
        <w:t>the duration of the project and the creation of an appropriate schedule</w:t>
      </w:r>
    </w:p>
    <w:p w14:paraId="7028BEE3" w14:textId="77777777" w:rsidR="007E0E53" w:rsidRDefault="00867F0A" w:rsidP="007E0E53">
      <w:pPr>
        <w:pStyle w:val="ListParagraph"/>
        <w:numPr>
          <w:ilvl w:val="0"/>
          <w:numId w:val="34"/>
        </w:numPr>
      </w:pPr>
      <w:r>
        <w:t>Analysis and evaluation of risks to the project</w:t>
      </w:r>
    </w:p>
    <w:p w14:paraId="04B0DEE3" w14:textId="66300951" w:rsidR="00683144" w:rsidRDefault="00867F0A" w:rsidP="007E0E53">
      <w:pPr>
        <w:pStyle w:val="ListParagraph"/>
        <w:numPr>
          <w:ilvl w:val="0"/>
          <w:numId w:val="34"/>
        </w:numPr>
      </w:pPr>
      <w:r>
        <w:t>Analysis of the project requirements and the amalgamation of the results into this document</w:t>
      </w:r>
    </w:p>
    <w:p w14:paraId="65388039" w14:textId="04275DED" w:rsidR="00683144" w:rsidRDefault="00683144" w:rsidP="00867F0A">
      <w:pPr>
        <w:pStyle w:val="Heading2"/>
      </w:pPr>
      <w:bookmarkStart w:id="47" w:name="_Toc319003363"/>
      <w:r>
        <w:t>Phase 2</w:t>
      </w:r>
      <w:bookmarkEnd w:id="47"/>
    </w:p>
    <w:p w14:paraId="20EF57B9" w14:textId="6664D4A7" w:rsidR="00867F0A" w:rsidRDefault="00867F0A" w:rsidP="007E0E53">
      <w:pPr>
        <w:spacing w:after="0"/>
        <w:ind w:left="360"/>
      </w:pPr>
      <w:r>
        <w:t>This stage includes:</w:t>
      </w:r>
    </w:p>
    <w:p w14:paraId="6B0E54A2" w14:textId="77777777" w:rsidR="007E0E53" w:rsidRDefault="00867F0A" w:rsidP="007E0E53">
      <w:pPr>
        <w:pStyle w:val="ListParagraph"/>
        <w:numPr>
          <w:ilvl w:val="0"/>
          <w:numId w:val="34"/>
        </w:numPr>
        <w:ind w:left="723"/>
      </w:pPr>
      <w:r>
        <w:t>The review of the documentation from phase 1 with the client</w:t>
      </w:r>
    </w:p>
    <w:p w14:paraId="2FE45A31" w14:textId="1FD1B8DA" w:rsidR="00867F0A" w:rsidRDefault="00867F0A" w:rsidP="007E0E53">
      <w:pPr>
        <w:pStyle w:val="ListParagraph"/>
        <w:numPr>
          <w:ilvl w:val="0"/>
          <w:numId w:val="34"/>
        </w:numPr>
        <w:ind w:left="723"/>
      </w:pPr>
      <w:r>
        <w:t>Fine tuning of the analysis documentation to adjust it to fit the client’s needs perfectly</w:t>
      </w:r>
    </w:p>
    <w:p w14:paraId="4F567820" w14:textId="556D095F" w:rsidR="00683144" w:rsidRDefault="00683144" w:rsidP="00867F0A">
      <w:pPr>
        <w:pStyle w:val="Heading2"/>
      </w:pPr>
      <w:bookmarkStart w:id="48" w:name="_Toc319003364"/>
      <w:r>
        <w:t>Phase 3</w:t>
      </w:r>
      <w:bookmarkEnd w:id="48"/>
    </w:p>
    <w:p w14:paraId="453EF61D" w14:textId="1B74A282" w:rsidR="00867F0A" w:rsidRDefault="00867F0A" w:rsidP="007E0E53">
      <w:pPr>
        <w:spacing w:after="0"/>
        <w:ind w:left="576"/>
      </w:pPr>
      <w:r>
        <w:t>This stage includes:</w:t>
      </w:r>
    </w:p>
    <w:p w14:paraId="00B8F1B4" w14:textId="77777777" w:rsidR="007E0E53" w:rsidRDefault="00867F0A" w:rsidP="007E0E53">
      <w:pPr>
        <w:pStyle w:val="ListParagraph"/>
        <w:numPr>
          <w:ilvl w:val="0"/>
          <w:numId w:val="34"/>
        </w:numPr>
        <w:ind w:left="723"/>
      </w:pPr>
      <w:r>
        <w:t>Technical design of the proposed game</w:t>
      </w:r>
    </w:p>
    <w:p w14:paraId="3D53A5C1" w14:textId="77777777" w:rsidR="007E0E53" w:rsidRDefault="00867F0A" w:rsidP="007E0E53">
      <w:pPr>
        <w:pStyle w:val="ListParagraph"/>
        <w:numPr>
          <w:ilvl w:val="0"/>
          <w:numId w:val="34"/>
        </w:numPr>
        <w:ind w:left="723"/>
      </w:pPr>
      <w:r>
        <w:t>Creation of the game software and content</w:t>
      </w:r>
    </w:p>
    <w:p w14:paraId="0AE2EB32" w14:textId="77777777" w:rsidR="007E0E53" w:rsidRDefault="00867F0A" w:rsidP="007E0E53">
      <w:pPr>
        <w:pStyle w:val="ListParagraph"/>
        <w:numPr>
          <w:ilvl w:val="0"/>
          <w:numId w:val="34"/>
        </w:numPr>
        <w:ind w:left="723"/>
      </w:pPr>
      <w:r>
        <w:t>Testing t</w:t>
      </w:r>
      <w:r w:rsidRPr="000A7B06">
        <w:t>he</w:t>
      </w:r>
      <w:r>
        <w:t xml:space="preserve"> resultant program for technical, suitability and usability faults</w:t>
      </w:r>
    </w:p>
    <w:p w14:paraId="10BDC1D8" w14:textId="3E65A313" w:rsidR="00867F0A" w:rsidRPr="00867F0A" w:rsidRDefault="000A7B06" w:rsidP="007E0E53">
      <w:pPr>
        <w:pStyle w:val="ListParagraph"/>
        <w:numPr>
          <w:ilvl w:val="0"/>
          <w:numId w:val="34"/>
        </w:numPr>
        <w:ind w:left="723"/>
      </w:pPr>
      <w:r>
        <w:t>Evaluation of the project to assist with the production of future versions of Language &amp; Roles and other SegFault Software projects</w:t>
      </w:r>
    </w:p>
    <w:p w14:paraId="388A6F84" w14:textId="088AF82C" w:rsidR="00683144" w:rsidRDefault="00683144" w:rsidP="00867F0A">
      <w:pPr>
        <w:pStyle w:val="Heading2"/>
      </w:pPr>
      <w:bookmarkStart w:id="49" w:name="_Toc319003365"/>
      <w:r>
        <w:t>Phase 4</w:t>
      </w:r>
      <w:bookmarkEnd w:id="49"/>
    </w:p>
    <w:p w14:paraId="648B2540" w14:textId="4920E1CA" w:rsidR="00867F0A" w:rsidRDefault="00867F0A" w:rsidP="007E0E53">
      <w:pPr>
        <w:spacing w:after="0"/>
        <w:ind w:left="576"/>
      </w:pPr>
      <w:r>
        <w:t>This stage includes:</w:t>
      </w:r>
    </w:p>
    <w:p w14:paraId="7418A897" w14:textId="1FC96684" w:rsidR="000A7B06" w:rsidRDefault="000A7B06" w:rsidP="007E0E53">
      <w:pPr>
        <w:numPr>
          <w:ilvl w:val="0"/>
          <w:numId w:val="27"/>
        </w:numPr>
        <w:spacing w:after="0"/>
        <w:ind w:left="723"/>
      </w:pPr>
      <w:r>
        <w:lastRenderedPageBreak/>
        <w:t xml:space="preserve">Production of </w:t>
      </w:r>
      <w:r w:rsidR="00B75FCE">
        <w:t>a presentation which demonstrates the software’s features, the reasons behind them and the development process</w:t>
      </w:r>
    </w:p>
    <w:p w14:paraId="6A6F8B9E" w14:textId="1BD55B7B" w:rsidR="00B75FCE" w:rsidRDefault="00B75FCE" w:rsidP="007E0E53">
      <w:pPr>
        <w:numPr>
          <w:ilvl w:val="0"/>
          <w:numId w:val="27"/>
        </w:numPr>
        <w:spacing w:after="0"/>
        <w:ind w:left="723"/>
      </w:pPr>
      <w:r>
        <w:t xml:space="preserve">Delivery of said </w:t>
      </w:r>
      <w:r w:rsidRPr="00B75FCE">
        <w:t>presentation</w:t>
      </w:r>
      <w:r>
        <w:t xml:space="preserve"> to the staff</w:t>
      </w:r>
      <w:r w:rsidRPr="00B75FCE">
        <w:t xml:space="preserve"> at Hilton's Academy for the Morally Upright</w:t>
      </w:r>
    </w:p>
    <w:p w14:paraId="63234E14" w14:textId="2B21992A" w:rsidR="00B75FCE" w:rsidRPr="00867F0A" w:rsidRDefault="00B75FCE" w:rsidP="007E0E53">
      <w:pPr>
        <w:numPr>
          <w:ilvl w:val="0"/>
          <w:numId w:val="27"/>
        </w:numPr>
        <w:spacing w:after="0"/>
        <w:ind w:left="723"/>
      </w:pPr>
      <w:r>
        <w:t>Installation of the program on the school’s computers</w:t>
      </w:r>
    </w:p>
    <w:p w14:paraId="23396098" w14:textId="77777777" w:rsidR="00E42F53" w:rsidRDefault="00590143" w:rsidP="00E42F53">
      <w:pPr>
        <w:pStyle w:val="Heading1"/>
      </w:pPr>
      <w:bookmarkStart w:id="50" w:name="_Toc319003366"/>
      <w:r>
        <w:t>Costing</w:t>
      </w:r>
      <w:bookmarkEnd w:id="50"/>
    </w:p>
    <w:p w14:paraId="5ECC4BC7" w14:textId="5E83FEB0" w:rsidR="00D63751" w:rsidRPr="00D63751" w:rsidRDefault="00D63751" w:rsidP="00D63751">
      <w:pPr>
        <w:ind w:left="432"/>
      </w:pPr>
      <w:r>
        <w:t>The information provided here is just a summary of the full costing information available in the appendixes.</w:t>
      </w:r>
    </w:p>
    <w:p w14:paraId="7319D672" w14:textId="592C5DC6" w:rsidR="0008226D" w:rsidRDefault="0008226D" w:rsidP="0008226D">
      <w:pPr>
        <w:pStyle w:val="Heading2"/>
      </w:pPr>
      <w:bookmarkStart w:id="51" w:name="_Toc319003367"/>
      <w:r>
        <w:t>Initial Cost</w:t>
      </w:r>
      <w:bookmarkEnd w:id="51"/>
    </w:p>
    <w:p w14:paraId="75275122" w14:textId="0FFC40D7" w:rsidR="0008226D" w:rsidRPr="0008226D" w:rsidRDefault="0008226D" w:rsidP="0008226D">
      <w:pPr>
        <w:ind w:left="576"/>
      </w:pPr>
      <w:r>
        <w:t>The client can choose from two possible methods of payment for the project:</w:t>
      </w:r>
    </w:p>
    <w:p w14:paraId="7F8814AA" w14:textId="4DCFF30A" w:rsidR="0008226D" w:rsidRDefault="0008226D" w:rsidP="0008226D">
      <w:pPr>
        <w:pStyle w:val="Heading3"/>
      </w:pPr>
      <w:bookmarkStart w:id="52" w:name="_Toc319003368"/>
      <w:r>
        <w:t>Full Purchase</w:t>
      </w:r>
      <w:bookmarkEnd w:id="52"/>
    </w:p>
    <w:tbl>
      <w:tblPr>
        <w:tblStyle w:val="LightShading"/>
        <w:tblW w:w="0" w:type="auto"/>
        <w:tblInd w:w="720" w:type="dxa"/>
        <w:tblLayout w:type="fixed"/>
        <w:tblLook w:val="04A0" w:firstRow="1" w:lastRow="0" w:firstColumn="1" w:lastColumn="0" w:noHBand="0" w:noVBand="1"/>
      </w:tblPr>
      <w:tblGrid>
        <w:gridCol w:w="2818"/>
        <w:gridCol w:w="2813"/>
      </w:tblGrid>
      <w:tr w:rsidR="0008226D" w14:paraId="302EBA99"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24" w:space="0" w:color="000000" w:themeColor="text1"/>
              <w:right w:val="single" w:sz="8" w:space="0" w:color="000000" w:themeColor="text1"/>
            </w:tcBorders>
          </w:tcPr>
          <w:p w14:paraId="1A1E42EB" w14:textId="77777777" w:rsidR="0008226D" w:rsidRPr="00BA2C0A" w:rsidRDefault="0008226D" w:rsidP="00EF4A42">
            <w:r w:rsidRPr="00BA2C0A">
              <w:rPr>
                <w:rFonts w:ascii="Segoe UI" w:hAnsi="Segoe UI" w:cs="Segoe UI"/>
                <w:bCs w:val="0"/>
              </w:rPr>
              <w:t>Item</w:t>
            </w:r>
          </w:p>
        </w:tc>
        <w:tc>
          <w:tcPr>
            <w:tcW w:w="2813" w:type="dxa"/>
            <w:tcBorders>
              <w:left w:val="single" w:sz="8" w:space="0" w:color="000000" w:themeColor="text1"/>
              <w:bottom w:val="single" w:sz="24" w:space="0" w:color="000000" w:themeColor="text1"/>
              <w:right w:val="single" w:sz="8" w:space="0" w:color="000000" w:themeColor="text1"/>
            </w:tcBorders>
          </w:tcPr>
          <w:p w14:paraId="15F9EE11" w14:textId="77777777" w:rsidR="0008226D" w:rsidRPr="00BA2C0A" w:rsidRDefault="0008226D" w:rsidP="00801E92">
            <w:pPr>
              <w:cnfStyle w:val="100000000000" w:firstRow="1" w:lastRow="0" w:firstColumn="0" w:lastColumn="0" w:oddVBand="0" w:evenVBand="0" w:oddHBand="0" w:evenHBand="0" w:firstRowFirstColumn="0" w:firstRowLastColumn="0" w:lastRowFirstColumn="0" w:lastRowLastColumn="0"/>
            </w:pPr>
            <w:r w:rsidRPr="00BA2C0A">
              <w:rPr>
                <w:rFonts w:ascii="Segoe UI" w:hAnsi="Segoe UI" w:cs="Segoe UI"/>
                <w:bCs w:val="0"/>
              </w:rPr>
              <w:t>Cost</w:t>
            </w:r>
          </w:p>
        </w:tc>
      </w:tr>
      <w:tr w:rsidR="000F5D2B" w14:paraId="2B52ED3F" w14:textId="77777777" w:rsidTr="00D124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24" w:space="0" w:color="000000" w:themeColor="text1"/>
              <w:left w:val="single" w:sz="8" w:space="0" w:color="000000" w:themeColor="text1"/>
              <w:bottom w:val="single" w:sz="8" w:space="0" w:color="000000" w:themeColor="text1"/>
              <w:right w:val="single" w:sz="8" w:space="0" w:color="000000" w:themeColor="text1"/>
            </w:tcBorders>
          </w:tcPr>
          <w:p w14:paraId="0BB950CF" w14:textId="77777777" w:rsidR="000F5D2B" w:rsidRPr="00BA2C0A" w:rsidRDefault="000F5D2B" w:rsidP="00EF4A42">
            <w:pPr>
              <w:rPr>
                <w:b w:val="0"/>
              </w:rPr>
            </w:pPr>
            <w:r w:rsidRPr="00BA2C0A">
              <w:rPr>
                <w:rFonts w:ascii="Segoe UI" w:hAnsi="Segoe UI" w:cs="Segoe UI"/>
                <w:b w:val="0"/>
                <w:color w:val="000000"/>
              </w:rPr>
              <w:t>Equipment</w:t>
            </w:r>
          </w:p>
        </w:tc>
        <w:tc>
          <w:tcPr>
            <w:tcW w:w="2813" w:type="dxa"/>
            <w:tcBorders>
              <w:top w:val="single" w:sz="24" w:space="0" w:color="000000" w:themeColor="text1"/>
              <w:left w:val="single" w:sz="8" w:space="0" w:color="000000" w:themeColor="text1"/>
              <w:bottom w:val="single" w:sz="8" w:space="0" w:color="000000" w:themeColor="text1"/>
              <w:right w:val="single" w:sz="8" w:space="0" w:color="000000" w:themeColor="text1"/>
            </w:tcBorders>
            <w:vAlign w:val="bottom"/>
          </w:tcPr>
          <w:p w14:paraId="5F5DC4C7" w14:textId="7D011BBE" w:rsidR="000F5D2B" w:rsidRDefault="000F5D2B" w:rsidP="000F5D2B">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5,330.01 </w:t>
            </w:r>
          </w:p>
        </w:tc>
      </w:tr>
      <w:tr w:rsidR="000F5D2B" w14:paraId="0316FFC1" w14:textId="77777777" w:rsidTr="00D12481">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645365" w14:textId="77777777" w:rsidR="000F5D2B" w:rsidRPr="00BA2C0A" w:rsidRDefault="000F5D2B" w:rsidP="00EF4A42">
            <w:pPr>
              <w:rPr>
                <w:b w:val="0"/>
              </w:rPr>
            </w:pPr>
            <w:r w:rsidRPr="00BA2C0A">
              <w:rPr>
                <w:rFonts w:ascii="Segoe UI" w:hAnsi="Segoe UI" w:cs="Segoe UI"/>
                <w:b w:val="0"/>
                <w:color w:val="000000"/>
              </w:rPr>
              <w:t>Office</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EE0046F" w14:textId="4BC7D0D8" w:rsidR="000F5D2B" w:rsidRDefault="000F5D2B" w:rsidP="00D62DAA">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7,554.78 </w:t>
            </w:r>
          </w:p>
        </w:tc>
      </w:tr>
      <w:tr w:rsidR="000F5D2B" w14:paraId="69DFFD99" w14:textId="77777777" w:rsidTr="00D124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5E3208" w14:textId="77777777" w:rsidR="000F5D2B" w:rsidRPr="00BA2C0A" w:rsidRDefault="000F5D2B" w:rsidP="00EF4A42">
            <w:pPr>
              <w:rPr>
                <w:b w:val="0"/>
              </w:rPr>
            </w:pPr>
            <w:r w:rsidRPr="00BA2C0A">
              <w:rPr>
                <w:rFonts w:ascii="Segoe UI" w:hAnsi="Segoe UI" w:cs="Segoe UI"/>
                <w:b w:val="0"/>
                <w:color w:val="000000"/>
              </w:rPr>
              <w:t>Staff</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CB2291C" w14:textId="344CD75A" w:rsidR="000F5D2B" w:rsidRDefault="000F5D2B" w:rsidP="009E1969">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65,591.95 </w:t>
            </w:r>
          </w:p>
        </w:tc>
      </w:tr>
      <w:tr w:rsidR="000F5D2B" w14:paraId="4F64EAB9" w14:textId="77777777" w:rsidTr="00D12481">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10BC09" w14:textId="77777777" w:rsidR="000F5D2B" w:rsidRPr="00BA2C0A" w:rsidRDefault="000F5D2B" w:rsidP="00EF4A42">
            <w:pPr>
              <w:rPr>
                <w:b w:val="0"/>
              </w:rPr>
            </w:pPr>
            <w:r w:rsidRPr="00BA2C0A">
              <w:rPr>
                <w:rFonts w:ascii="Segoe UI" w:hAnsi="Segoe UI" w:cs="Segoe UI"/>
                <w:b w:val="0"/>
                <w:color w:val="000000"/>
              </w:rPr>
              <w:t>Expenses</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0A0A7CDD" w14:textId="2CC62974" w:rsidR="000F5D2B" w:rsidRDefault="000F5D2B" w:rsidP="000F5D2B">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750.00 </w:t>
            </w:r>
          </w:p>
        </w:tc>
      </w:tr>
      <w:tr w:rsidR="000F5D2B" w14:paraId="56B11B7C" w14:textId="77777777" w:rsidTr="00D124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8D9D23" w14:textId="77777777" w:rsidR="000F5D2B" w:rsidRPr="00BA2C0A" w:rsidRDefault="000F5D2B" w:rsidP="00EF4A42">
            <w:pPr>
              <w:rPr>
                <w:b w:val="0"/>
              </w:rPr>
            </w:pPr>
            <w:r w:rsidRPr="00BA2C0A">
              <w:rPr>
                <w:rFonts w:ascii="Segoe UI" w:hAnsi="Segoe UI" w:cs="Segoe UI"/>
                <w:b w:val="0"/>
                <w:color w:val="000000"/>
              </w:rPr>
              <w:t>Corporate Fees</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CD23110" w14:textId="480AB4B9" w:rsidR="000F5D2B" w:rsidRDefault="000F5D2B" w:rsidP="009E1969">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92,685.59 </w:t>
            </w:r>
          </w:p>
        </w:tc>
      </w:tr>
      <w:tr w:rsidR="000F5D2B" w14:paraId="167664E7" w14:textId="77777777" w:rsidTr="00D12481">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785ACE" w14:textId="33B2B605" w:rsidR="000F5D2B" w:rsidRPr="00BA2C0A" w:rsidRDefault="000F5D2B" w:rsidP="00EF4A42">
            <w:r w:rsidRPr="00BA2C0A">
              <w:rPr>
                <w:rFonts w:ascii="Segoe UI" w:hAnsi="Segoe UI" w:cs="Segoe UI"/>
                <w:bCs w:val="0"/>
              </w:rPr>
              <w:t>Gross Total</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B408D38" w14:textId="5A390AFE" w:rsidR="000F5D2B" w:rsidRDefault="000F5D2B" w:rsidP="000F5D2B">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171,912.33</w:t>
            </w:r>
          </w:p>
        </w:tc>
      </w:tr>
      <w:tr w:rsidR="000F5D2B" w14:paraId="1E9AD60C" w14:textId="77777777" w:rsidTr="00D124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09B74D" w14:textId="77777777" w:rsidR="000F5D2B" w:rsidRPr="00BA2C0A" w:rsidRDefault="000F5D2B" w:rsidP="00EF4A42">
            <w:pPr>
              <w:rPr>
                <w:rFonts w:ascii="Segoe UI" w:hAnsi="Segoe UI" w:cs="Segoe UI"/>
                <w:b w:val="0"/>
                <w:bCs w:val="0"/>
              </w:rPr>
            </w:pPr>
            <w:r w:rsidRPr="00BA2C0A">
              <w:rPr>
                <w:rFonts w:ascii="Segoe UI" w:hAnsi="Segoe UI" w:cs="Segoe UI"/>
                <w:b w:val="0"/>
                <w:bCs w:val="0"/>
              </w:rPr>
              <w:t>Vat (20%)</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AC9E675" w14:textId="16FBF029" w:rsidR="000F5D2B" w:rsidRDefault="000F5D2B" w:rsidP="000F5D2B">
            <w:pPr>
              <w:jc w:val="righ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Pr>
                <w:rFonts w:ascii="Segoe UI" w:hAnsi="Segoe UI" w:cs="Segoe UI"/>
                <w:color w:val="000000"/>
              </w:rPr>
              <w:t xml:space="preserve"> £34,382.47</w:t>
            </w:r>
          </w:p>
        </w:tc>
      </w:tr>
      <w:tr w:rsidR="000F5D2B" w14:paraId="2DDEB626" w14:textId="77777777" w:rsidTr="00D12481">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123F09" w14:textId="77777777" w:rsidR="000F5D2B" w:rsidRPr="00BA2C0A" w:rsidRDefault="000F5D2B" w:rsidP="00EF4A42">
            <w:pPr>
              <w:rPr>
                <w:rFonts w:ascii="Segoe UI" w:hAnsi="Segoe UI" w:cs="Segoe UI"/>
                <w:bCs w:val="0"/>
              </w:rPr>
            </w:pPr>
            <w:r w:rsidRPr="00BA2C0A">
              <w:rPr>
                <w:rFonts w:ascii="Segoe UI" w:hAnsi="Segoe UI" w:cs="Segoe UI"/>
                <w:bCs w:val="0"/>
              </w:rPr>
              <w:t>Net Total</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8090A59" w14:textId="754BBCA2" w:rsidR="000F5D2B" w:rsidRDefault="000F5D2B" w:rsidP="000F5D2B">
            <w:pPr>
              <w:jc w:val="right"/>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rPr>
            </w:pPr>
            <w:r>
              <w:rPr>
                <w:rFonts w:ascii="Segoe UI" w:hAnsi="Segoe UI" w:cs="Segoe UI"/>
                <w:color w:val="000000"/>
              </w:rPr>
              <w:t xml:space="preserve"> £206,294.80 </w:t>
            </w:r>
          </w:p>
        </w:tc>
      </w:tr>
    </w:tbl>
    <w:p w14:paraId="3F274810" w14:textId="0BCC4D17" w:rsidR="0008226D" w:rsidRDefault="0008226D" w:rsidP="0008226D">
      <w:pPr>
        <w:ind w:left="432"/>
      </w:pPr>
      <w:r>
        <w:t>The client can choose to pay for the entire project at a cost of £185,345.41 and retain all intellectual property rights.</w:t>
      </w:r>
      <w:r w:rsidR="00C24AFC">
        <w:t xml:space="preserve"> This price includes installation and 2 years of phone support to the teachers and system administrators.</w:t>
      </w:r>
    </w:p>
    <w:p w14:paraId="308BF9E5" w14:textId="0A016E17" w:rsidR="00E42F53" w:rsidRDefault="004108A4" w:rsidP="0008226D">
      <w:pPr>
        <w:pStyle w:val="Heading3"/>
      </w:pPr>
      <w:bookmarkStart w:id="53" w:name="_Toc319003369"/>
      <w:r>
        <w:t>Licence</w:t>
      </w:r>
      <w:bookmarkEnd w:id="53"/>
    </w:p>
    <w:tbl>
      <w:tblPr>
        <w:tblStyle w:val="LightShading"/>
        <w:tblW w:w="0" w:type="auto"/>
        <w:tblInd w:w="720" w:type="dxa"/>
        <w:tblLook w:val="04A0" w:firstRow="1" w:lastRow="0" w:firstColumn="1" w:lastColumn="0" w:noHBand="0" w:noVBand="1"/>
      </w:tblPr>
      <w:tblGrid>
        <w:gridCol w:w="2818"/>
        <w:gridCol w:w="2807"/>
      </w:tblGrid>
      <w:tr w:rsidR="004108A4" w14:paraId="5D2D54F6"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24" w:space="0" w:color="000000" w:themeColor="text1"/>
              <w:right w:val="single" w:sz="8" w:space="0" w:color="000000" w:themeColor="text1"/>
            </w:tcBorders>
          </w:tcPr>
          <w:p w14:paraId="63D0EC3B" w14:textId="40CB6ABD" w:rsidR="004108A4" w:rsidRPr="00BA2C0A" w:rsidRDefault="004108A4" w:rsidP="00690CA4">
            <w:r w:rsidRPr="00BA2C0A">
              <w:t>Item</w:t>
            </w:r>
          </w:p>
        </w:tc>
        <w:tc>
          <w:tcPr>
            <w:tcW w:w="2807" w:type="dxa"/>
            <w:tcBorders>
              <w:left w:val="single" w:sz="8" w:space="0" w:color="000000" w:themeColor="text1"/>
              <w:bottom w:val="single" w:sz="24" w:space="0" w:color="000000" w:themeColor="text1"/>
              <w:right w:val="single" w:sz="8" w:space="0" w:color="000000" w:themeColor="text1"/>
            </w:tcBorders>
          </w:tcPr>
          <w:p w14:paraId="6103785C" w14:textId="56CABB16" w:rsidR="004108A4" w:rsidRPr="00BA2C0A" w:rsidRDefault="004108A4" w:rsidP="00801E92">
            <w:pPr>
              <w:cnfStyle w:val="100000000000" w:firstRow="1" w:lastRow="0" w:firstColumn="0" w:lastColumn="0" w:oddVBand="0" w:evenVBand="0" w:oddHBand="0" w:evenHBand="0" w:firstRowFirstColumn="0" w:firstRowLastColumn="0" w:lastRowFirstColumn="0" w:lastRowLastColumn="0"/>
            </w:pPr>
            <w:r w:rsidRPr="00BA2C0A">
              <w:t>Cost</w:t>
            </w:r>
          </w:p>
        </w:tc>
      </w:tr>
      <w:tr w:rsidR="004108A4" w14:paraId="65D43175"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24" w:space="0" w:color="000000" w:themeColor="text1"/>
              <w:left w:val="single" w:sz="8" w:space="0" w:color="000000" w:themeColor="text1"/>
              <w:right w:val="single" w:sz="8" w:space="0" w:color="000000" w:themeColor="text1"/>
            </w:tcBorders>
          </w:tcPr>
          <w:p w14:paraId="2F213EA7" w14:textId="4AFF828E" w:rsidR="004108A4" w:rsidRPr="00BA2C0A" w:rsidRDefault="00C24AFC" w:rsidP="004108A4">
            <w:pPr>
              <w:rPr>
                <w:b w:val="0"/>
              </w:rPr>
            </w:pPr>
            <w:r w:rsidRPr="00BA2C0A">
              <w:rPr>
                <w:b w:val="0"/>
              </w:rPr>
              <w:t>Language &amp; Roles</w:t>
            </w:r>
          </w:p>
        </w:tc>
        <w:tc>
          <w:tcPr>
            <w:tcW w:w="2807" w:type="dxa"/>
            <w:tcBorders>
              <w:top w:val="single" w:sz="24" w:space="0" w:color="000000" w:themeColor="text1"/>
              <w:left w:val="single" w:sz="8" w:space="0" w:color="000000" w:themeColor="text1"/>
              <w:right w:val="single" w:sz="8" w:space="0" w:color="000000" w:themeColor="text1"/>
            </w:tcBorders>
          </w:tcPr>
          <w:p w14:paraId="296D6BFA" w14:textId="2D526BCC"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1077.78</w:t>
            </w:r>
          </w:p>
        </w:tc>
      </w:tr>
      <w:tr w:rsidR="004108A4" w14:paraId="1C00B6C5"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187A34F7" w14:textId="3BD7D1D9" w:rsidR="004108A4" w:rsidRPr="00BA2C0A" w:rsidRDefault="004108A4" w:rsidP="004108A4">
            <w:pPr>
              <w:rPr>
                <w:b w:val="0"/>
              </w:rPr>
            </w:pPr>
            <w:r w:rsidRPr="00BA2C0A">
              <w:rPr>
                <w:b w:val="0"/>
              </w:rPr>
              <w:t>Phone Support</w:t>
            </w:r>
            <w:r w:rsidR="00E93842" w:rsidRPr="00BA2C0A">
              <w:rPr>
                <w:b w:val="0"/>
              </w:rPr>
              <w:t xml:space="preserve"> (2 Years)</w:t>
            </w:r>
          </w:p>
        </w:tc>
        <w:tc>
          <w:tcPr>
            <w:tcW w:w="2807" w:type="dxa"/>
            <w:tcBorders>
              <w:left w:val="single" w:sz="8" w:space="0" w:color="000000" w:themeColor="text1"/>
              <w:right w:val="single" w:sz="8" w:space="0" w:color="000000" w:themeColor="text1"/>
            </w:tcBorders>
          </w:tcPr>
          <w:p w14:paraId="234EAAF1" w14:textId="4DFE3020"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w:t>
            </w:r>
            <w:r w:rsidR="004108A4">
              <w:t>2</w:t>
            </w:r>
            <w:r>
              <w:t>,</w:t>
            </w:r>
            <w:r w:rsidR="004108A4">
              <w:t>000</w:t>
            </w:r>
            <w:r>
              <w:t>.00</w:t>
            </w:r>
          </w:p>
        </w:tc>
      </w:tr>
      <w:tr w:rsidR="004108A4" w14:paraId="7D040374"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62706786" w14:textId="5F9230D7" w:rsidR="004108A4" w:rsidRPr="00BA2C0A" w:rsidRDefault="004108A4" w:rsidP="004108A4">
            <w:pPr>
              <w:rPr>
                <w:b w:val="0"/>
              </w:rPr>
            </w:pPr>
            <w:r w:rsidRPr="00BA2C0A">
              <w:rPr>
                <w:b w:val="0"/>
              </w:rPr>
              <w:t>Installation</w:t>
            </w:r>
          </w:p>
        </w:tc>
        <w:tc>
          <w:tcPr>
            <w:tcW w:w="2807" w:type="dxa"/>
            <w:tcBorders>
              <w:left w:val="single" w:sz="8" w:space="0" w:color="000000" w:themeColor="text1"/>
              <w:right w:val="single" w:sz="8" w:space="0" w:color="000000" w:themeColor="text1"/>
            </w:tcBorders>
          </w:tcPr>
          <w:p w14:paraId="0D407638" w14:textId="45AC10F6"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w:t>
            </w:r>
            <w:r w:rsidR="004108A4">
              <w:t>1</w:t>
            </w:r>
            <w:r>
              <w:t>,</w:t>
            </w:r>
            <w:r w:rsidR="004108A4">
              <w:t>084.72</w:t>
            </w:r>
          </w:p>
        </w:tc>
      </w:tr>
      <w:tr w:rsidR="004108A4" w14:paraId="2E3550F6"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41842CB2" w14:textId="1809313D" w:rsidR="004108A4" w:rsidRPr="00BA2C0A" w:rsidRDefault="003C5A94" w:rsidP="004108A4">
            <w:r w:rsidRPr="00BA2C0A">
              <w:rPr>
                <w:rFonts w:ascii="Segoe UI" w:hAnsi="Segoe UI" w:cs="Segoe UI"/>
                <w:bCs w:val="0"/>
              </w:rPr>
              <w:t xml:space="preserve">Gross </w:t>
            </w:r>
            <w:r w:rsidR="00D72B88" w:rsidRPr="00BA2C0A">
              <w:rPr>
                <w:rFonts w:ascii="Segoe UI" w:hAnsi="Segoe UI" w:cs="Segoe UI"/>
                <w:bCs w:val="0"/>
              </w:rPr>
              <w:t>Total</w:t>
            </w:r>
          </w:p>
        </w:tc>
        <w:tc>
          <w:tcPr>
            <w:tcW w:w="2807" w:type="dxa"/>
            <w:tcBorders>
              <w:left w:val="single" w:sz="8" w:space="0" w:color="000000" w:themeColor="text1"/>
              <w:right w:val="single" w:sz="8" w:space="0" w:color="000000" w:themeColor="text1"/>
            </w:tcBorders>
          </w:tcPr>
          <w:p w14:paraId="06B378FE" w14:textId="25817DDF"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4,162.50</w:t>
            </w:r>
          </w:p>
        </w:tc>
      </w:tr>
      <w:tr w:rsidR="004108A4" w14:paraId="371D433A"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3138E927" w14:textId="177600FB" w:rsidR="004108A4" w:rsidRPr="00BA2C0A" w:rsidRDefault="00D72B88" w:rsidP="004108A4">
            <w:pPr>
              <w:rPr>
                <w:b w:val="0"/>
              </w:rPr>
            </w:pPr>
            <w:r w:rsidRPr="00BA2C0A">
              <w:rPr>
                <w:rFonts w:ascii="Segoe UI" w:hAnsi="Segoe UI" w:cs="Segoe UI"/>
                <w:b w:val="0"/>
                <w:bCs w:val="0"/>
              </w:rPr>
              <w:t>Vat (20%)</w:t>
            </w:r>
          </w:p>
        </w:tc>
        <w:tc>
          <w:tcPr>
            <w:tcW w:w="2807" w:type="dxa"/>
            <w:tcBorders>
              <w:left w:val="single" w:sz="8" w:space="0" w:color="000000" w:themeColor="text1"/>
              <w:right w:val="single" w:sz="8" w:space="0" w:color="000000" w:themeColor="text1"/>
            </w:tcBorders>
          </w:tcPr>
          <w:p w14:paraId="6F55514F" w14:textId="7C538691"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832.50</w:t>
            </w:r>
          </w:p>
        </w:tc>
      </w:tr>
      <w:tr w:rsidR="004108A4" w14:paraId="23BB32A2"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8" w:space="0" w:color="000000" w:themeColor="text1"/>
              <w:right w:val="single" w:sz="8" w:space="0" w:color="000000" w:themeColor="text1"/>
            </w:tcBorders>
          </w:tcPr>
          <w:p w14:paraId="74823549" w14:textId="543EE9FB" w:rsidR="004108A4" w:rsidRPr="00BA2C0A" w:rsidRDefault="00D72B88" w:rsidP="004108A4">
            <w:r w:rsidRPr="00BA2C0A">
              <w:rPr>
                <w:rFonts w:ascii="Segoe UI" w:hAnsi="Segoe UI" w:cs="Segoe UI"/>
                <w:bCs w:val="0"/>
              </w:rPr>
              <w:t>Net Total</w:t>
            </w:r>
          </w:p>
        </w:tc>
        <w:tc>
          <w:tcPr>
            <w:tcW w:w="2807" w:type="dxa"/>
            <w:tcBorders>
              <w:left w:val="single" w:sz="8" w:space="0" w:color="000000" w:themeColor="text1"/>
              <w:bottom w:val="single" w:sz="8" w:space="0" w:color="000000" w:themeColor="text1"/>
              <w:right w:val="single" w:sz="8" w:space="0" w:color="000000" w:themeColor="text1"/>
            </w:tcBorders>
          </w:tcPr>
          <w:p w14:paraId="42431CF8" w14:textId="1E8E394F"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4,995.00</w:t>
            </w:r>
          </w:p>
        </w:tc>
      </w:tr>
    </w:tbl>
    <w:p w14:paraId="308BED29" w14:textId="77777777" w:rsidR="00FB3B02" w:rsidRDefault="00FB3B02" w:rsidP="004108A4">
      <w:pPr>
        <w:ind w:left="576"/>
      </w:pPr>
    </w:p>
    <w:p w14:paraId="13D57973" w14:textId="5C1D8ABC" w:rsidR="00C24AFC" w:rsidRDefault="00C24AFC" w:rsidP="004108A4">
      <w:pPr>
        <w:ind w:left="576"/>
      </w:pPr>
      <w:r>
        <w:t>The details of this licence are listed above (4.10 Licensing Requirements)</w:t>
      </w:r>
    </w:p>
    <w:p w14:paraId="746047E7" w14:textId="78B248FE" w:rsidR="00C24AFC" w:rsidRDefault="00C24AFC" w:rsidP="00C24AFC">
      <w:pPr>
        <w:pStyle w:val="Heading4"/>
      </w:pPr>
      <w:r>
        <w:t>Licence Summary</w:t>
      </w:r>
    </w:p>
    <w:p w14:paraId="1B27B7EF" w14:textId="3EFE0316" w:rsidR="00C24AFC" w:rsidRDefault="00C24AFC" w:rsidP="00CE13D2">
      <w:pPr>
        <w:numPr>
          <w:ilvl w:val="0"/>
          <w:numId w:val="13"/>
        </w:numPr>
        <w:spacing w:after="0"/>
        <w:ind w:left="723"/>
      </w:pPr>
      <w:r>
        <w:t>2 years in length</w:t>
      </w:r>
    </w:p>
    <w:p w14:paraId="05F67ADA" w14:textId="4D3FE083" w:rsidR="00C24AFC" w:rsidRDefault="00C24AFC" w:rsidP="00CE13D2">
      <w:pPr>
        <w:numPr>
          <w:ilvl w:val="0"/>
          <w:numId w:val="13"/>
        </w:numPr>
        <w:spacing w:after="0"/>
        <w:ind w:left="723"/>
      </w:pPr>
      <w:r>
        <w:t>Unlimited installs</w:t>
      </w:r>
    </w:p>
    <w:p w14:paraId="62B4CD96" w14:textId="3733CAC0" w:rsidR="00C24AFC" w:rsidRDefault="00C24AFC" w:rsidP="00CE13D2">
      <w:pPr>
        <w:numPr>
          <w:ilvl w:val="0"/>
          <w:numId w:val="13"/>
        </w:numPr>
        <w:spacing w:after="0"/>
        <w:ind w:left="723"/>
      </w:pPr>
      <w:r>
        <w:lastRenderedPageBreak/>
        <w:t>Non-transferable</w:t>
      </w:r>
    </w:p>
    <w:p w14:paraId="2CB3618E" w14:textId="7E77E375" w:rsidR="00C24AFC" w:rsidRPr="004108A4" w:rsidRDefault="000162BF" w:rsidP="00CE13D2">
      <w:pPr>
        <w:numPr>
          <w:ilvl w:val="0"/>
          <w:numId w:val="13"/>
        </w:numPr>
        <w:spacing w:after="0"/>
        <w:ind w:left="723"/>
      </w:pPr>
      <w:r>
        <w:t>Non-sub-licensable</w:t>
      </w:r>
    </w:p>
    <w:p w14:paraId="4B0E0809" w14:textId="735452CE" w:rsidR="00E42F53" w:rsidRDefault="00E93842" w:rsidP="00E42F53">
      <w:pPr>
        <w:pStyle w:val="Heading2"/>
      </w:pPr>
      <w:bookmarkStart w:id="54" w:name="_Toc319003370"/>
      <w:r>
        <w:t>Additional</w:t>
      </w:r>
      <w:r w:rsidR="0008226D">
        <w:t xml:space="preserve"> </w:t>
      </w:r>
      <w:r w:rsidR="00FB3B02">
        <w:t>Items</w:t>
      </w:r>
      <w:bookmarkEnd w:id="54"/>
    </w:p>
    <w:p w14:paraId="5B63DD47" w14:textId="103B610E" w:rsidR="0008226D" w:rsidRDefault="0008226D" w:rsidP="00BA0E81">
      <w:pPr>
        <w:ind w:left="576"/>
      </w:pPr>
      <w:r>
        <w:t xml:space="preserve">There are </w:t>
      </w:r>
      <w:r w:rsidR="00920FB4">
        <w:t xml:space="preserve">a variety of additional </w:t>
      </w:r>
      <w:r w:rsidR="00925035">
        <w:t xml:space="preserve">services which can be purchased </w:t>
      </w:r>
      <w:r w:rsidR="00920FB4">
        <w:t>alongside either of the above options.</w:t>
      </w:r>
      <w:r w:rsidR="00925035">
        <w:t xml:space="preserve"> Language packs are purchased as </w:t>
      </w:r>
      <w:r w:rsidR="001F515C">
        <w:t>an indefinite, non-transferable, non-sub-licensable licence for unlimited installs.</w:t>
      </w:r>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790"/>
        <w:gridCol w:w="2911"/>
      </w:tblGrid>
      <w:tr w:rsidR="00920FB4" w14:paraId="5C07611D"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none" w:sz="0" w:space="0" w:color="auto"/>
              <w:left w:val="none" w:sz="0" w:space="0" w:color="auto"/>
              <w:bottom w:val="single" w:sz="18" w:space="0" w:color="000000" w:themeColor="text1"/>
              <w:right w:val="none" w:sz="0" w:space="0" w:color="auto"/>
            </w:tcBorders>
          </w:tcPr>
          <w:p w14:paraId="0F5F4B34" w14:textId="7FD02D43" w:rsidR="00920FB4" w:rsidRPr="00BA2C0A" w:rsidRDefault="00920FB4" w:rsidP="00920FB4">
            <w:r w:rsidRPr="00BA2C0A">
              <w:rPr>
                <w:rFonts w:ascii="Segoe UI" w:hAnsi="Segoe UI" w:cs="Segoe UI"/>
                <w:bCs w:val="0"/>
              </w:rPr>
              <w:t>Item</w:t>
            </w:r>
          </w:p>
        </w:tc>
        <w:tc>
          <w:tcPr>
            <w:tcW w:w="2911" w:type="dxa"/>
            <w:tcBorders>
              <w:top w:val="none" w:sz="0" w:space="0" w:color="auto"/>
              <w:left w:val="none" w:sz="0" w:space="0" w:color="auto"/>
              <w:bottom w:val="single" w:sz="18" w:space="0" w:color="000000" w:themeColor="text1"/>
              <w:right w:val="none" w:sz="0" w:space="0" w:color="auto"/>
            </w:tcBorders>
          </w:tcPr>
          <w:p w14:paraId="55D4B3ED" w14:textId="44BEB70F" w:rsidR="00920FB4" w:rsidRPr="00BA2C0A" w:rsidRDefault="00920FB4" w:rsidP="00801E92">
            <w:pPr>
              <w:cnfStyle w:val="100000000000" w:firstRow="1" w:lastRow="0" w:firstColumn="0" w:lastColumn="0" w:oddVBand="0" w:evenVBand="0" w:oddHBand="0" w:evenHBand="0" w:firstRowFirstColumn="0" w:firstRowLastColumn="0" w:lastRowFirstColumn="0" w:lastRowLastColumn="0"/>
            </w:pPr>
            <w:r w:rsidRPr="00BA2C0A">
              <w:rPr>
                <w:rFonts w:ascii="Segoe UI" w:hAnsi="Segoe UI" w:cs="Segoe UI"/>
                <w:bCs w:val="0"/>
              </w:rPr>
              <w:t>Cost (Net)</w:t>
            </w:r>
          </w:p>
        </w:tc>
      </w:tr>
      <w:tr w:rsidR="00920FB4" w14:paraId="32C9B9F3"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single" w:sz="18" w:space="0" w:color="000000" w:themeColor="text1"/>
              <w:left w:val="none" w:sz="0" w:space="0" w:color="auto"/>
              <w:right w:val="none" w:sz="0" w:space="0" w:color="auto"/>
            </w:tcBorders>
          </w:tcPr>
          <w:p w14:paraId="22258375" w14:textId="3D0B14FC" w:rsidR="00920FB4" w:rsidRPr="00BA2C0A" w:rsidRDefault="00E93842" w:rsidP="00281AAF">
            <w:pPr>
              <w:rPr>
                <w:b w:val="0"/>
              </w:rPr>
            </w:pPr>
            <w:r w:rsidRPr="00BA2C0A">
              <w:rPr>
                <w:b w:val="0"/>
              </w:rPr>
              <w:t>Phone Support (1 Year)</w:t>
            </w:r>
          </w:p>
        </w:tc>
        <w:tc>
          <w:tcPr>
            <w:tcW w:w="2911" w:type="dxa"/>
            <w:tcBorders>
              <w:top w:val="single" w:sz="18" w:space="0" w:color="000000" w:themeColor="text1"/>
              <w:left w:val="none" w:sz="0" w:space="0" w:color="auto"/>
              <w:right w:val="none" w:sz="0" w:space="0" w:color="auto"/>
            </w:tcBorders>
          </w:tcPr>
          <w:p w14:paraId="1430E4E4" w14:textId="7B2C9B1D"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800.00</w:t>
            </w:r>
          </w:p>
        </w:tc>
      </w:tr>
      <w:tr w:rsidR="00920FB4" w14:paraId="561C9BE1"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7FEF5ED0" w14:textId="22692895" w:rsidR="00920FB4" w:rsidRPr="00BA2C0A" w:rsidRDefault="00281AAF" w:rsidP="00281AAF">
            <w:pPr>
              <w:rPr>
                <w:rFonts w:ascii="Segoe UI" w:hAnsi="Segoe UI" w:cs="Segoe UI"/>
                <w:b w:val="0"/>
                <w:color w:val="000000"/>
              </w:rPr>
            </w:pPr>
            <w:r w:rsidRPr="00BA2C0A">
              <w:rPr>
                <w:rFonts w:ascii="Segoe UI" w:hAnsi="Segoe UI" w:cs="Segoe UI"/>
                <w:b w:val="0"/>
                <w:color w:val="000000"/>
              </w:rPr>
              <w:t>German Language Pack</w:t>
            </w:r>
          </w:p>
        </w:tc>
        <w:tc>
          <w:tcPr>
            <w:tcW w:w="2911" w:type="dxa"/>
          </w:tcPr>
          <w:p w14:paraId="1D1552F7" w14:textId="4DB2C721"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2600.00</w:t>
            </w:r>
          </w:p>
        </w:tc>
      </w:tr>
      <w:tr w:rsidR="00920FB4" w14:paraId="5A7BB1D2"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2294F1E3" w14:textId="0EB04BB3" w:rsidR="00920FB4" w:rsidRPr="00BA2C0A" w:rsidRDefault="00281AAF" w:rsidP="00281AAF">
            <w:pPr>
              <w:rPr>
                <w:b w:val="0"/>
              </w:rPr>
            </w:pPr>
            <w:r w:rsidRPr="00BA2C0A">
              <w:rPr>
                <w:rFonts w:ascii="Segoe UI" w:hAnsi="Segoe UI" w:cs="Segoe UI"/>
                <w:b w:val="0"/>
                <w:color w:val="000000"/>
              </w:rPr>
              <w:t>French Language Pack</w:t>
            </w:r>
          </w:p>
        </w:tc>
        <w:tc>
          <w:tcPr>
            <w:tcW w:w="2911" w:type="dxa"/>
            <w:tcBorders>
              <w:left w:val="none" w:sz="0" w:space="0" w:color="auto"/>
              <w:right w:val="none" w:sz="0" w:space="0" w:color="auto"/>
            </w:tcBorders>
          </w:tcPr>
          <w:p w14:paraId="47106190" w14:textId="5E8E2237"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2600.00</w:t>
            </w:r>
          </w:p>
        </w:tc>
      </w:tr>
      <w:tr w:rsidR="00920FB4" w14:paraId="42FAED69"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56619D54" w14:textId="1C54B8B1" w:rsidR="00920FB4" w:rsidRPr="00BA2C0A" w:rsidRDefault="00281AAF" w:rsidP="00281AAF">
            <w:pPr>
              <w:rPr>
                <w:b w:val="0"/>
              </w:rPr>
            </w:pPr>
            <w:r w:rsidRPr="00BA2C0A">
              <w:rPr>
                <w:rFonts w:ascii="Segoe UI" w:hAnsi="Segoe UI" w:cs="Segoe UI"/>
                <w:b w:val="0"/>
                <w:color w:val="000000"/>
              </w:rPr>
              <w:t>Spanish Language Pack</w:t>
            </w:r>
          </w:p>
        </w:tc>
        <w:tc>
          <w:tcPr>
            <w:tcW w:w="2911" w:type="dxa"/>
          </w:tcPr>
          <w:p w14:paraId="79DD89C3" w14:textId="0DC38109"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2600.00</w:t>
            </w:r>
          </w:p>
        </w:tc>
      </w:tr>
      <w:tr w:rsidR="00920FB4" w14:paraId="34B6A6B1"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2F729A74" w14:textId="793E2DA6" w:rsidR="00920FB4" w:rsidRPr="00BA2C0A" w:rsidRDefault="00281AAF" w:rsidP="00281AAF">
            <w:pPr>
              <w:rPr>
                <w:b w:val="0"/>
              </w:rPr>
            </w:pPr>
            <w:r w:rsidRPr="00BA2C0A">
              <w:rPr>
                <w:rFonts w:ascii="Segoe UI" w:hAnsi="Segoe UI" w:cs="Segoe UI"/>
                <w:b w:val="0"/>
                <w:color w:val="000000"/>
              </w:rPr>
              <w:t>Russian Language Pack</w:t>
            </w:r>
          </w:p>
        </w:tc>
        <w:tc>
          <w:tcPr>
            <w:tcW w:w="2911" w:type="dxa"/>
            <w:tcBorders>
              <w:left w:val="none" w:sz="0" w:space="0" w:color="auto"/>
              <w:right w:val="none" w:sz="0" w:space="0" w:color="auto"/>
            </w:tcBorders>
          </w:tcPr>
          <w:p w14:paraId="5A9C2EA7" w14:textId="2039DCB6"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5000.00</w:t>
            </w:r>
          </w:p>
        </w:tc>
      </w:tr>
      <w:tr w:rsidR="00920FB4" w14:paraId="70DD67EF"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5E25AEF6" w14:textId="616A20DB" w:rsidR="00920FB4" w:rsidRPr="00BA2C0A" w:rsidRDefault="00281AAF" w:rsidP="00281AAF">
            <w:pPr>
              <w:rPr>
                <w:b w:val="0"/>
              </w:rPr>
            </w:pPr>
            <w:r w:rsidRPr="00BA2C0A">
              <w:rPr>
                <w:rFonts w:ascii="Segoe UI" w:hAnsi="Segoe UI" w:cs="Segoe UI"/>
                <w:b w:val="0"/>
                <w:color w:val="000000"/>
              </w:rPr>
              <w:t>Italian Language Pack</w:t>
            </w:r>
          </w:p>
        </w:tc>
        <w:tc>
          <w:tcPr>
            <w:tcW w:w="2911" w:type="dxa"/>
          </w:tcPr>
          <w:p w14:paraId="66B60B53" w14:textId="66D4EC8F"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5000.00</w:t>
            </w:r>
          </w:p>
        </w:tc>
      </w:tr>
      <w:tr w:rsidR="00281AAF" w14:paraId="27C4B688"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443315AD" w14:textId="5AFE6FF2" w:rsidR="00281AAF" w:rsidRPr="00BA2C0A" w:rsidRDefault="00925035" w:rsidP="00281AAF">
            <w:pPr>
              <w:rPr>
                <w:b w:val="0"/>
              </w:rPr>
            </w:pPr>
            <w:r w:rsidRPr="00BA2C0A">
              <w:rPr>
                <w:rFonts w:ascii="Segoe UI" w:hAnsi="Segoe UI" w:cs="Segoe UI"/>
                <w:b w:val="0"/>
                <w:color w:val="000000"/>
              </w:rPr>
              <w:t>Portuguese</w:t>
            </w:r>
            <w:r w:rsidR="00281AAF" w:rsidRPr="00BA2C0A">
              <w:rPr>
                <w:rFonts w:ascii="Segoe UI" w:hAnsi="Segoe UI" w:cs="Segoe UI"/>
                <w:b w:val="0"/>
                <w:color w:val="000000"/>
              </w:rPr>
              <w:t xml:space="preserve"> Language Pack</w:t>
            </w:r>
          </w:p>
        </w:tc>
        <w:tc>
          <w:tcPr>
            <w:tcW w:w="2911" w:type="dxa"/>
            <w:tcBorders>
              <w:left w:val="none" w:sz="0" w:space="0" w:color="auto"/>
              <w:right w:val="none" w:sz="0" w:space="0" w:color="auto"/>
            </w:tcBorders>
          </w:tcPr>
          <w:p w14:paraId="76D36B35" w14:textId="11841DDE" w:rsidR="00281AAF" w:rsidRDefault="00281AAF" w:rsidP="00281AAF">
            <w:pPr>
              <w:jc w:val="right"/>
              <w:cnfStyle w:val="000000100000" w:firstRow="0" w:lastRow="0" w:firstColumn="0" w:lastColumn="0" w:oddVBand="0" w:evenVBand="0" w:oddHBand="1" w:evenHBand="0" w:firstRowFirstColumn="0" w:firstRowLastColumn="0" w:lastRowFirstColumn="0" w:lastRowLastColumn="0"/>
            </w:pPr>
            <w:r>
              <w:t>£15000.00</w:t>
            </w:r>
          </w:p>
        </w:tc>
      </w:tr>
      <w:tr w:rsidR="00281AAF" w14:paraId="48974710"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2571B99F" w14:textId="783097EA" w:rsidR="00281AAF" w:rsidRPr="00BA2C0A" w:rsidRDefault="00281AAF" w:rsidP="00281AAF">
            <w:pPr>
              <w:rPr>
                <w:b w:val="0"/>
              </w:rPr>
            </w:pPr>
            <w:r w:rsidRPr="00BA2C0A">
              <w:rPr>
                <w:rFonts w:ascii="Segoe UI" w:hAnsi="Segoe UI" w:cs="Segoe UI"/>
                <w:b w:val="0"/>
                <w:color w:val="000000"/>
              </w:rPr>
              <w:t>Dutch Language Pack</w:t>
            </w:r>
          </w:p>
        </w:tc>
        <w:tc>
          <w:tcPr>
            <w:tcW w:w="2911" w:type="dxa"/>
          </w:tcPr>
          <w:p w14:paraId="16EACBC0" w14:textId="147A810D" w:rsidR="00281AAF" w:rsidRDefault="00281AAF" w:rsidP="00281AAF">
            <w:pPr>
              <w:jc w:val="right"/>
              <w:cnfStyle w:val="000000000000" w:firstRow="0" w:lastRow="0" w:firstColumn="0" w:lastColumn="0" w:oddVBand="0" w:evenVBand="0" w:oddHBand="0" w:evenHBand="0" w:firstRowFirstColumn="0" w:firstRowLastColumn="0" w:lastRowFirstColumn="0" w:lastRowLastColumn="0"/>
            </w:pPr>
            <w:r>
              <w:t>£15000.00</w:t>
            </w:r>
          </w:p>
        </w:tc>
      </w:tr>
    </w:tbl>
    <w:p w14:paraId="1AC55C58" w14:textId="77777777" w:rsidR="0036031B" w:rsidRDefault="0036031B" w:rsidP="00D27FB3"/>
    <w:p w14:paraId="2BAADC79" w14:textId="77777777" w:rsidR="0036031B" w:rsidRDefault="0036031B">
      <w:pPr>
        <w:rPr>
          <w:rFonts w:asciiTheme="majorHAnsi" w:eastAsiaTheme="majorEastAsia" w:hAnsiTheme="majorHAnsi" w:cstheme="majorBidi"/>
          <w:b/>
          <w:bCs/>
          <w:sz w:val="28"/>
          <w:szCs w:val="28"/>
        </w:rPr>
      </w:pPr>
      <w:r>
        <w:br w:type="page"/>
      </w:r>
    </w:p>
    <w:p w14:paraId="6AED229F" w14:textId="2074609B" w:rsidR="00590143" w:rsidRDefault="00590143" w:rsidP="00380201">
      <w:pPr>
        <w:pStyle w:val="Heading1"/>
      </w:pPr>
      <w:bookmarkStart w:id="55" w:name="_Toc319003371"/>
      <w:r w:rsidRPr="001D4E71">
        <w:lastRenderedPageBreak/>
        <w:t>Risk</w:t>
      </w:r>
      <w:r>
        <w:t xml:space="preserve"> </w:t>
      </w:r>
      <w:r w:rsidRPr="00D27FB3">
        <w:t>Analysis</w:t>
      </w:r>
      <w:bookmarkEnd w:id="55"/>
    </w:p>
    <w:p w14:paraId="21B56082" w14:textId="1EE9950F" w:rsidR="00BA2C0A" w:rsidRDefault="00BA2C0A" w:rsidP="00BA2C0A">
      <w:pPr>
        <w:pStyle w:val="Heading2"/>
      </w:pPr>
      <w:bookmarkStart w:id="56" w:name="_Toc319003372"/>
      <w:r>
        <w:t>Risk Identification</w:t>
      </w:r>
      <w:bookmarkEnd w:id="56"/>
    </w:p>
    <w:tbl>
      <w:tblPr>
        <w:tblStyle w:val="LightGrid"/>
        <w:tblW w:w="8505" w:type="dxa"/>
        <w:tblInd w:w="675" w:type="dxa"/>
        <w:tblLook w:val="04A0" w:firstRow="1" w:lastRow="0" w:firstColumn="1" w:lastColumn="0" w:noHBand="0" w:noVBand="1"/>
      </w:tblPr>
      <w:tblGrid>
        <w:gridCol w:w="2835"/>
        <w:gridCol w:w="2855"/>
        <w:gridCol w:w="2815"/>
      </w:tblGrid>
      <w:tr w:rsidR="00BA2C0A" w14:paraId="0E461A45"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431F6BAA" w14:textId="77777777" w:rsidR="00BA2C0A" w:rsidRDefault="00BA2C0A" w:rsidP="0050722B">
            <w:r>
              <w:t>Risk</w:t>
            </w:r>
          </w:p>
        </w:tc>
        <w:tc>
          <w:tcPr>
            <w:tcW w:w="2855" w:type="dxa"/>
            <w:hideMark/>
          </w:tcPr>
          <w:p w14:paraId="27722FAD" w14:textId="77777777" w:rsidR="00BA2C0A" w:rsidRDefault="00BA2C0A" w:rsidP="00BA2C0A">
            <w:pPr>
              <w:cnfStyle w:val="100000000000" w:firstRow="1" w:lastRow="0" w:firstColumn="0" w:lastColumn="0" w:oddVBand="0" w:evenVBand="0" w:oddHBand="0" w:evenHBand="0" w:firstRowFirstColumn="0" w:firstRowLastColumn="0" w:lastRowFirstColumn="0" w:lastRowLastColumn="0"/>
            </w:pPr>
            <w:r>
              <w:t>Type</w:t>
            </w:r>
          </w:p>
        </w:tc>
        <w:tc>
          <w:tcPr>
            <w:tcW w:w="2815" w:type="dxa"/>
            <w:hideMark/>
          </w:tcPr>
          <w:p w14:paraId="629BCE4C" w14:textId="77777777" w:rsidR="00BA2C0A" w:rsidRDefault="00BA2C0A" w:rsidP="00BA2C0A">
            <w:pPr>
              <w:cnfStyle w:val="100000000000" w:firstRow="1" w:lastRow="0" w:firstColumn="0" w:lastColumn="0" w:oddVBand="0" w:evenVBand="0" w:oddHBand="0" w:evenHBand="0" w:firstRowFirstColumn="0" w:firstRowLastColumn="0" w:lastRowFirstColumn="0" w:lastRowLastColumn="0"/>
            </w:pPr>
            <w:r>
              <w:t>Description</w:t>
            </w:r>
          </w:p>
        </w:tc>
      </w:tr>
      <w:tr w:rsidR="00BA2C0A" w14:paraId="446A032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26A88AF" w14:textId="77777777" w:rsidR="00BA2C0A" w:rsidRPr="00CA2275" w:rsidRDefault="00BA2C0A" w:rsidP="00CA2275">
            <w:pPr>
              <w:rPr>
                <w:b w:val="0"/>
              </w:rPr>
            </w:pPr>
            <w:r w:rsidRPr="00CA2275">
              <w:rPr>
                <w:b w:val="0"/>
              </w:rPr>
              <w:t>Requirements Change</w:t>
            </w:r>
          </w:p>
        </w:tc>
        <w:tc>
          <w:tcPr>
            <w:tcW w:w="2855" w:type="dxa"/>
            <w:hideMark/>
          </w:tcPr>
          <w:p w14:paraId="3C0A5D38"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74A6F74C"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The customer adds or changes requirements during the project thereby invalidating the project plan and extending development time.</w:t>
            </w:r>
          </w:p>
        </w:tc>
      </w:tr>
      <w:tr w:rsidR="00BA2C0A" w14:paraId="6186B76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20832F5" w14:textId="77777777" w:rsidR="00BA2C0A" w:rsidRPr="00CA2275" w:rsidRDefault="00BA2C0A" w:rsidP="00CA2275">
            <w:pPr>
              <w:rPr>
                <w:b w:val="0"/>
              </w:rPr>
            </w:pPr>
            <w:r w:rsidRPr="00CA2275">
              <w:rPr>
                <w:b w:val="0"/>
              </w:rPr>
              <w:t>Requirements Unmet</w:t>
            </w:r>
          </w:p>
        </w:tc>
        <w:tc>
          <w:tcPr>
            <w:tcW w:w="2855" w:type="dxa"/>
            <w:hideMark/>
          </w:tcPr>
          <w:p w14:paraId="7F97AC87"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78C2BAD7"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Requirements that are not met due to poor requirements specification or development failure.</w:t>
            </w:r>
          </w:p>
        </w:tc>
      </w:tr>
      <w:tr w:rsidR="00BA2C0A" w14:paraId="511D916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837AB0A" w14:textId="77777777" w:rsidR="00BA2C0A" w:rsidRPr="00CA2275" w:rsidRDefault="00BA2C0A" w:rsidP="00CA2275">
            <w:pPr>
              <w:rPr>
                <w:b w:val="0"/>
              </w:rPr>
            </w:pPr>
            <w:r w:rsidRPr="00CA2275">
              <w:rPr>
                <w:b w:val="0"/>
              </w:rPr>
              <w:t>Undocumented Requirements</w:t>
            </w:r>
          </w:p>
        </w:tc>
        <w:tc>
          <w:tcPr>
            <w:tcW w:w="2855" w:type="dxa"/>
            <w:hideMark/>
          </w:tcPr>
          <w:p w14:paraId="5AA95B53"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2E215DF0"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Requirements the customer expects the software to meet that have not been defined during the planning phase.</w:t>
            </w:r>
          </w:p>
        </w:tc>
      </w:tr>
      <w:tr w:rsidR="00BA2C0A" w14:paraId="34971FF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6603F16" w14:textId="77777777" w:rsidR="00BA2C0A" w:rsidRPr="00CA2275" w:rsidRDefault="00BA2C0A" w:rsidP="00CA2275">
            <w:pPr>
              <w:rPr>
                <w:b w:val="0"/>
              </w:rPr>
            </w:pPr>
            <w:r w:rsidRPr="00CA2275">
              <w:rPr>
                <w:b w:val="0"/>
              </w:rPr>
              <w:t>Insufficient Research</w:t>
            </w:r>
          </w:p>
        </w:tc>
        <w:tc>
          <w:tcPr>
            <w:tcW w:w="2855" w:type="dxa"/>
            <w:hideMark/>
          </w:tcPr>
          <w:p w14:paraId="656115F1"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5893AE6B"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Insufficient research by the project management. Leading to issues with competitors and the customer later in the project development cycle.</w:t>
            </w:r>
          </w:p>
        </w:tc>
      </w:tr>
    </w:tbl>
    <w:p w14:paraId="52B861DB" w14:textId="77777777" w:rsidR="00717332" w:rsidRDefault="00717332">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717332" w14:paraId="2510B62A"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0EE034F" w14:textId="7BB8D6F3" w:rsidR="00717332" w:rsidRPr="00CA2275" w:rsidRDefault="00717332" w:rsidP="00CA2275">
            <w:pPr>
              <w:rPr>
                <w:b w:val="0"/>
              </w:rPr>
            </w:pPr>
            <w:r>
              <w:lastRenderedPageBreak/>
              <w:t>Risk</w:t>
            </w:r>
          </w:p>
        </w:tc>
        <w:tc>
          <w:tcPr>
            <w:tcW w:w="2855" w:type="dxa"/>
          </w:tcPr>
          <w:p w14:paraId="46019064" w14:textId="7D1B2867" w:rsidR="00717332" w:rsidRDefault="00717332"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450D29FD" w14:textId="15E9E87D" w:rsidR="00717332" w:rsidRDefault="00717332" w:rsidP="00CA2275">
            <w:pPr>
              <w:cnfStyle w:val="100000000000" w:firstRow="1" w:lastRow="0" w:firstColumn="0" w:lastColumn="0" w:oddVBand="0" w:evenVBand="0" w:oddHBand="0" w:evenHBand="0" w:firstRowFirstColumn="0" w:firstRowLastColumn="0" w:lastRowFirstColumn="0" w:lastRowLastColumn="0"/>
            </w:pPr>
            <w:r>
              <w:t>Description</w:t>
            </w:r>
          </w:p>
        </w:tc>
      </w:tr>
      <w:tr w:rsidR="00717332" w14:paraId="5F52502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4B2A33F" w14:textId="34DB0E17" w:rsidR="00717332" w:rsidRPr="00CA2275" w:rsidRDefault="00717332" w:rsidP="00CA2275">
            <w:pPr>
              <w:rPr>
                <w:b w:val="0"/>
              </w:rPr>
            </w:pPr>
            <w:r w:rsidRPr="00CA2275">
              <w:rPr>
                <w:b w:val="0"/>
              </w:rPr>
              <w:t>Poorly Defined Requirements</w:t>
            </w:r>
          </w:p>
        </w:tc>
        <w:tc>
          <w:tcPr>
            <w:tcW w:w="2855" w:type="dxa"/>
            <w:hideMark/>
          </w:tcPr>
          <w:p w14:paraId="742D712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0E5B4AD4"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Requirements are defined poorly. May lead to the software not meeting the customers’ expectations or wasted development time.</w:t>
            </w:r>
          </w:p>
        </w:tc>
      </w:tr>
      <w:tr w:rsidR="00717332" w14:paraId="6107A884"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3D9B74A" w14:textId="77777777" w:rsidR="00717332" w:rsidRPr="00CA2275" w:rsidRDefault="00717332" w:rsidP="00CA2275">
            <w:pPr>
              <w:rPr>
                <w:b w:val="0"/>
              </w:rPr>
            </w:pPr>
            <w:r w:rsidRPr="00CA2275">
              <w:rPr>
                <w:b w:val="0"/>
              </w:rPr>
              <w:t>Delayed Specification</w:t>
            </w:r>
          </w:p>
        </w:tc>
        <w:tc>
          <w:tcPr>
            <w:tcW w:w="2855" w:type="dxa"/>
            <w:hideMark/>
          </w:tcPr>
          <w:p w14:paraId="02598AE5"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0323428"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The customer may be unreachable or indecisive</w:t>
            </w:r>
          </w:p>
        </w:tc>
      </w:tr>
      <w:tr w:rsidR="00717332" w14:paraId="2FD76EA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DD8B374" w14:textId="77777777" w:rsidR="00717332" w:rsidRPr="00CA2275" w:rsidRDefault="00717332" w:rsidP="00CA2275">
            <w:pPr>
              <w:rPr>
                <w:b w:val="0"/>
              </w:rPr>
            </w:pPr>
            <w:r w:rsidRPr="00CA2275">
              <w:rPr>
                <w:b w:val="0"/>
              </w:rPr>
              <w:t>Underestimated Scope</w:t>
            </w:r>
          </w:p>
        </w:tc>
        <w:tc>
          <w:tcPr>
            <w:tcW w:w="2855" w:type="dxa"/>
            <w:hideMark/>
          </w:tcPr>
          <w:p w14:paraId="7D6971B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513D183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Feature scope is underestimated leading to backtracking and plan changes.</w:t>
            </w:r>
          </w:p>
        </w:tc>
      </w:tr>
      <w:tr w:rsidR="00717332" w14:paraId="138BDD4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6BD6AC9" w14:textId="77777777" w:rsidR="00717332" w:rsidRPr="00CA2275" w:rsidRDefault="00717332" w:rsidP="00CA2275">
            <w:pPr>
              <w:rPr>
                <w:b w:val="0"/>
              </w:rPr>
            </w:pPr>
            <w:r w:rsidRPr="00CA2275">
              <w:rPr>
                <w:b w:val="0"/>
              </w:rPr>
              <w:t>Feature Creep</w:t>
            </w:r>
          </w:p>
        </w:tc>
        <w:tc>
          <w:tcPr>
            <w:tcW w:w="2855" w:type="dxa"/>
            <w:hideMark/>
          </w:tcPr>
          <w:p w14:paraId="5BB6AAF6"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09C988A5"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Features are constantly added without proper planning.</w:t>
            </w:r>
          </w:p>
        </w:tc>
      </w:tr>
      <w:tr w:rsidR="00717332" w14:paraId="7B33EDD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7B50DF6" w14:textId="77777777" w:rsidR="00717332" w:rsidRPr="00CA2275" w:rsidRDefault="00717332" w:rsidP="00CA2275">
            <w:pPr>
              <w:rPr>
                <w:b w:val="0"/>
              </w:rPr>
            </w:pPr>
            <w:r w:rsidRPr="00CA2275">
              <w:rPr>
                <w:b w:val="0"/>
              </w:rPr>
              <w:t>Hardware Unavailability</w:t>
            </w:r>
          </w:p>
        </w:tc>
        <w:tc>
          <w:tcPr>
            <w:tcW w:w="2855" w:type="dxa"/>
            <w:hideMark/>
          </w:tcPr>
          <w:p w14:paraId="77E58B67"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3C21E3F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Hardware being non-functional or unfit for purpose.</w:t>
            </w:r>
          </w:p>
        </w:tc>
      </w:tr>
      <w:tr w:rsidR="00717332" w14:paraId="60FC5CD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2396E1D" w14:textId="77777777" w:rsidR="00717332" w:rsidRPr="00CA2275" w:rsidRDefault="00717332" w:rsidP="00CA2275">
            <w:pPr>
              <w:rPr>
                <w:b w:val="0"/>
              </w:rPr>
            </w:pPr>
            <w:r w:rsidRPr="00CA2275">
              <w:rPr>
                <w:b w:val="0"/>
              </w:rPr>
              <w:t>Hardware Failure</w:t>
            </w:r>
          </w:p>
        </w:tc>
        <w:tc>
          <w:tcPr>
            <w:tcW w:w="2855" w:type="dxa"/>
            <w:hideMark/>
          </w:tcPr>
          <w:p w14:paraId="404209CE"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07EF15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Hardware failure during development may cause loss of data.</w:t>
            </w:r>
          </w:p>
        </w:tc>
      </w:tr>
      <w:tr w:rsidR="00717332" w14:paraId="03E4BA9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4C8332BF" w14:textId="77777777" w:rsidR="00717332" w:rsidRPr="00CA2275" w:rsidRDefault="00717332" w:rsidP="00CA2275">
            <w:pPr>
              <w:rPr>
                <w:b w:val="0"/>
              </w:rPr>
            </w:pPr>
            <w:r w:rsidRPr="00CA2275">
              <w:rPr>
                <w:b w:val="0"/>
              </w:rPr>
              <w:t>Asset Copyright</w:t>
            </w:r>
          </w:p>
        </w:tc>
        <w:tc>
          <w:tcPr>
            <w:tcW w:w="2855" w:type="dxa"/>
            <w:hideMark/>
          </w:tcPr>
          <w:p w14:paraId="603EA685"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Artefact</w:t>
            </w:r>
          </w:p>
        </w:tc>
        <w:tc>
          <w:tcPr>
            <w:tcW w:w="2815" w:type="dxa"/>
            <w:hideMark/>
          </w:tcPr>
          <w:p w14:paraId="5E87340D"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Copyright disputes over assets such as third party libraries and graphics.</w:t>
            </w:r>
          </w:p>
        </w:tc>
      </w:tr>
      <w:tr w:rsidR="00717332" w14:paraId="2345FFA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8D784A7" w14:textId="77777777" w:rsidR="00717332" w:rsidRPr="00CA2275" w:rsidRDefault="00717332" w:rsidP="00CA2275">
            <w:pPr>
              <w:rPr>
                <w:b w:val="0"/>
              </w:rPr>
            </w:pPr>
            <w:r w:rsidRPr="00CA2275">
              <w:rPr>
                <w:b w:val="0"/>
              </w:rPr>
              <w:t>Staff Turnover</w:t>
            </w:r>
          </w:p>
        </w:tc>
        <w:tc>
          <w:tcPr>
            <w:tcW w:w="2855" w:type="dxa"/>
            <w:hideMark/>
          </w:tcPr>
          <w:p w14:paraId="7F08EB48"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143729A9"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Staff leaving for other companies.</w:t>
            </w:r>
          </w:p>
        </w:tc>
      </w:tr>
      <w:tr w:rsidR="00717332" w14:paraId="785615C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5DC951A" w14:textId="77777777" w:rsidR="00717332" w:rsidRPr="00CA2275" w:rsidRDefault="00717332" w:rsidP="00CA2275">
            <w:pPr>
              <w:rPr>
                <w:b w:val="0"/>
              </w:rPr>
            </w:pPr>
            <w:r w:rsidRPr="00CA2275">
              <w:rPr>
                <w:b w:val="0"/>
              </w:rPr>
              <w:t>Management Change</w:t>
            </w:r>
          </w:p>
        </w:tc>
        <w:tc>
          <w:tcPr>
            <w:tcW w:w="2855" w:type="dxa"/>
            <w:hideMark/>
          </w:tcPr>
          <w:p w14:paraId="6A50C47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378EB22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lays while the new manager becomes situated.</w:t>
            </w:r>
          </w:p>
        </w:tc>
      </w:tr>
      <w:tr w:rsidR="00717332" w14:paraId="05152FF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98D69CD" w14:textId="77777777" w:rsidR="00717332" w:rsidRPr="00CA2275" w:rsidRDefault="00717332" w:rsidP="00CA2275">
            <w:pPr>
              <w:rPr>
                <w:b w:val="0"/>
              </w:rPr>
            </w:pPr>
            <w:r w:rsidRPr="00CA2275">
              <w:rPr>
                <w:b w:val="0"/>
              </w:rPr>
              <w:t>Human Error</w:t>
            </w:r>
          </w:p>
        </w:tc>
        <w:tc>
          <w:tcPr>
            <w:tcW w:w="2855" w:type="dxa"/>
            <w:hideMark/>
          </w:tcPr>
          <w:p w14:paraId="6120AB79"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3D5F1E2B"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Human Error causes bugs and wasted development time.</w:t>
            </w:r>
          </w:p>
        </w:tc>
      </w:tr>
      <w:tr w:rsidR="00717332" w14:paraId="42B756A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8DDD021" w14:textId="77777777" w:rsidR="00717332" w:rsidRPr="00CA2275" w:rsidRDefault="00717332" w:rsidP="00CA2275">
            <w:pPr>
              <w:rPr>
                <w:b w:val="0"/>
              </w:rPr>
            </w:pPr>
            <w:r w:rsidRPr="00CA2275">
              <w:rPr>
                <w:b w:val="0"/>
              </w:rPr>
              <w:t>Demotivation</w:t>
            </w:r>
          </w:p>
        </w:tc>
        <w:tc>
          <w:tcPr>
            <w:tcW w:w="2855" w:type="dxa"/>
            <w:hideMark/>
          </w:tcPr>
          <w:p w14:paraId="10863AB6"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08871ED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motivated developers are more likely to make mistakes and will be less productive.</w:t>
            </w:r>
          </w:p>
        </w:tc>
      </w:tr>
      <w:tr w:rsidR="00717332" w14:paraId="16DE7BA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E842D1F" w14:textId="77777777" w:rsidR="00717332" w:rsidRPr="00CA2275" w:rsidRDefault="00717332" w:rsidP="00CA2275">
            <w:pPr>
              <w:rPr>
                <w:b w:val="0"/>
              </w:rPr>
            </w:pPr>
            <w:r w:rsidRPr="00CA2275">
              <w:rPr>
                <w:b w:val="0"/>
              </w:rPr>
              <w:t>Death</w:t>
            </w:r>
          </w:p>
        </w:tc>
        <w:tc>
          <w:tcPr>
            <w:tcW w:w="2855" w:type="dxa"/>
            <w:hideMark/>
          </w:tcPr>
          <w:p w14:paraId="7FC3B9AD"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 / Business</w:t>
            </w:r>
          </w:p>
        </w:tc>
        <w:tc>
          <w:tcPr>
            <w:tcW w:w="2815" w:type="dxa"/>
            <w:hideMark/>
          </w:tcPr>
          <w:p w14:paraId="12B723A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If key people related to a project die it can be catastrophic.</w:t>
            </w:r>
          </w:p>
        </w:tc>
      </w:tr>
      <w:tr w:rsidR="00717332" w14:paraId="102463F3" w14:textId="77777777" w:rsidTr="0036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03B91C8" w14:textId="77777777" w:rsidR="00717332" w:rsidRPr="00CA2275" w:rsidRDefault="00717332" w:rsidP="00CA2275">
            <w:pPr>
              <w:rPr>
                <w:b w:val="0"/>
              </w:rPr>
            </w:pPr>
            <w:r w:rsidRPr="00CA2275">
              <w:rPr>
                <w:b w:val="0"/>
              </w:rPr>
              <w:t>Health Concerns</w:t>
            </w:r>
          </w:p>
        </w:tc>
        <w:tc>
          <w:tcPr>
            <w:tcW w:w="2855" w:type="dxa"/>
            <w:hideMark/>
          </w:tcPr>
          <w:p w14:paraId="3854A21D"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21DC0123"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General illness, pregnancy or anything that takes developers away from the project due to health.</w:t>
            </w:r>
          </w:p>
        </w:tc>
      </w:tr>
      <w:tr w:rsidR="00717332" w:rsidRPr="0036031B" w14:paraId="5B6812F2"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bottom w:val="single" w:sz="18" w:space="0" w:color="000000" w:themeColor="text1"/>
            </w:tcBorders>
          </w:tcPr>
          <w:p w14:paraId="6C7F0A7A" w14:textId="54D8D058" w:rsidR="00717332" w:rsidRPr="0036031B" w:rsidRDefault="00717332" w:rsidP="00CA2275">
            <w:r w:rsidRPr="0036031B">
              <w:rPr>
                <w:bCs w:val="0"/>
              </w:rPr>
              <w:lastRenderedPageBreak/>
              <w:br w:type="page"/>
            </w:r>
            <w:r w:rsidRPr="0036031B">
              <w:t>Risk</w:t>
            </w:r>
          </w:p>
        </w:tc>
        <w:tc>
          <w:tcPr>
            <w:tcW w:w="2855" w:type="dxa"/>
            <w:tcBorders>
              <w:bottom w:val="single" w:sz="18" w:space="0" w:color="000000" w:themeColor="text1"/>
            </w:tcBorders>
          </w:tcPr>
          <w:p w14:paraId="60C1DC22" w14:textId="2DD9B4D3" w:rsidR="00717332" w:rsidRPr="0036031B" w:rsidRDefault="00717332" w:rsidP="00CA2275">
            <w:pPr>
              <w:cnfStyle w:val="000000010000" w:firstRow="0" w:lastRow="0" w:firstColumn="0" w:lastColumn="0" w:oddVBand="0" w:evenVBand="0" w:oddHBand="0" w:evenHBand="1" w:firstRowFirstColumn="0" w:firstRowLastColumn="0" w:lastRowFirstColumn="0" w:lastRowLastColumn="0"/>
              <w:rPr>
                <w:b/>
              </w:rPr>
            </w:pPr>
            <w:r w:rsidRPr="0036031B">
              <w:rPr>
                <w:b/>
              </w:rPr>
              <w:t>Type</w:t>
            </w:r>
          </w:p>
        </w:tc>
        <w:tc>
          <w:tcPr>
            <w:tcW w:w="2815" w:type="dxa"/>
            <w:tcBorders>
              <w:bottom w:val="single" w:sz="18" w:space="0" w:color="000000" w:themeColor="text1"/>
            </w:tcBorders>
          </w:tcPr>
          <w:p w14:paraId="08270143" w14:textId="13FAD9CC" w:rsidR="00717332" w:rsidRPr="0036031B" w:rsidRDefault="00717332" w:rsidP="00CA2275">
            <w:pPr>
              <w:cnfStyle w:val="000000010000" w:firstRow="0" w:lastRow="0" w:firstColumn="0" w:lastColumn="0" w:oddVBand="0" w:evenVBand="0" w:oddHBand="0" w:evenHBand="1" w:firstRowFirstColumn="0" w:firstRowLastColumn="0" w:lastRowFirstColumn="0" w:lastRowLastColumn="0"/>
              <w:rPr>
                <w:b/>
              </w:rPr>
            </w:pPr>
            <w:r w:rsidRPr="0036031B">
              <w:rPr>
                <w:b/>
              </w:rPr>
              <w:t>Description</w:t>
            </w:r>
          </w:p>
        </w:tc>
      </w:tr>
      <w:tr w:rsidR="00717332" w14:paraId="2C7EB5EA" w14:textId="77777777" w:rsidTr="0036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top w:val="single" w:sz="18" w:space="0" w:color="000000" w:themeColor="text1"/>
            </w:tcBorders>
            <w:hideMark/>
          </w:tcPr>
          <w:p w14:paraId="5F1B18A6" w14:textId="4988BAA2" w:rsidR="00717332" w:rsidRPr="00CA2275" w:rsidRDefault="00717332" w:rsidP="00CA2275">
            <w:pPr>
              <w:rPr>
                <w:b w:val="0"/>
              </w:rPr>
            </w:pPr>
            <w:r w:rsidRPr="00CA2275">
              <w:rPr>
                <w:b w:val="0"/>
              </w:rPr>
              <w:t>Overestimated Ability</w:t>
            </w:r>
          </w:p>
        </w:tc>
        <w:tc>
          <w:tcPr>
            <w:tcW w:w="2855" w:type="dxa"/>
            <w:tcBorders>
              <w:top w:val="single" w:sz="18" w:space="0" w:color="000000" w:themeColor="text1"/>
            </w:tcBorders>
            <w:hideMark/>
          </w:tcPr>
          <w:p w14:paraId="2D8D7B10"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tcBorders>
              <w:top w:val="single" w:sz="18" w:space="0" w:color="000000" w:themeColor="text1"/>
            </w:tcBorders>
            <w:hideMark/>
          </w:tcPr>
          <w:p w14:paraId="27B6D7B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lays due to confusion and time spent gathering knowledge to complete allotted tasks.</w:t>
            </w:r>
          </w:p>
        </w:tc>
      </w:tr>
      <w:tr w:rsidR="00717332" w14:paraId="0B3F903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415A674" w14:textId="77777777" w:rsidR="00717332" w:rsidRPr="00CA2275" w:rsidRDefault="00717332" w:rsidP="00CA2275">
            <w:pPr>
              <w:rPr>
                <w:b w:val="0"/>
              </w:rPr>
            </w:pPr>
            <w:r w:rsidRPr="00CA2275">
              <w:rPr>
                <w:b w:val="0"/>
              </w:rPr>
              <w:t>Unavailability of Specialists and Contractors</w:t>
            </w:r>
          </w:p>
        </w:tc>
        <w:tc>
          <w:tcPr>
            <w:tcW w:w="2855" w:type="dxa"/>
            <w:hideMark/>
          </w:tcPr>
          <w:p w14:paraId="1D9F7ED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Business</w:t>
            </w:r>
          </w:p>
        </w:tc>
        <w:tc>
          <w:tcPr>
            <w:tcW w:w="2815" w:type="dxa"/>
            <w:hideMark/>
          </w:tcPr>
          <w:p w14:paraId="0AD0E72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Delays while waiting for external human resources to become available e.g. Graphic Artists.</w:t>
            </w:r>
          </w:p>
        </w:tc>
      </w:tr>
      <w:tr w:rsidR="00717332" w14:paraId="40D69ABE"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08D574B" w14:textId="77777777" w:rsidR="00717332" w:rsidRPr="00CA2275" w:rsidRDefault="00717332" w:rsidP="00CA2275">
            <w:pPr>
              <w:rPr>
                <w:b w:val="0"/>
              </w:rPr>
            </w:pPr>
            <w:r w:rsidRPr="00CA2275">
              <w:rPr>
                <w:b w:val="0"/>
              </w:rPr>
              <w:t>Missed Deadlines</w:t>
            </w:r>
          </w:p>
        </w:tc>
        <w:tc>
          <w:tcPr>
            <w:tcW w:w="2855" w:type="dxa"/>
            <w:hideMark/>
          </w:tcPr>
          <w:p w14:paraId="695A97A2"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53781551"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Missed deadlines can cause the project to be delayed or put more stress on the development team leading to an increase in errors.</w:t>
            </w:r>
          </w:p>
        </w:tc>
      </w:tr>
      <w:tr w:rsidR="00717332" w14:paraId="7C3155D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3FB4E75" w14:textId="77777777" w:rsidR="00717332" w:rsidRPr="00CA2275" w:rsidRDefault="00717332" w:rsidP="00CA2275">
            <w:pPr>
              <w:rPr>
                <w:b w:val="0"/>
              </w:rPr>
            </w:pPr>
            <w:r w:rsidRPr="00CA2275">
              <w:rPr>
                <w:b w:val="0"/>
              </w:rPr>
              <w:t>Unforeseen Tasks</w:t>
            </w:r>
          </w:p>
        </w:tc>
        <w:tc>
          <w:tcPr>
            <w:tcW w:w="2855" w:type="dxa"/>
            <w:hideMark/>
          </w:tcPr>
          <w:p w14:paraId="5AFD9367"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D0CB966"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Tasks that need to be completed for the project to be complete but were missed in the planning phase.</w:t>
            </w:r>
          </w:p>
        </w:tc>
      </w:tr>
      <w:tr w:rsidR="00717332" w14:paraId="0169E69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BB8215C" w14:textId="77777777" w:rsidR="00717332" w:rsidRPr="00CA2275" w:rsidRDefault="00717332" w:rsidP="00CA2275">
            <w:pPr>
              <w:rPr>
                <w:b w:val="0"/>
              </w:rPr>
            </w:pPr>
            <w:r w:rsidRPr="00CA2275">
              <w:rPr>
                <w:b w:val="0"/>
              </w:rPr>
              <w:t>Disuse of Resources</w:t>
            </w:r>
          </w:p>
        </w:tc>
        <w:tc>
          <w:tcPr>
            <w:tcW w:w="2855" w:type="dxa"/>
            <w:hideMark/>
          </w:tcPr>
          <w:p w14:paraId="31E475B4"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Business</w:t>
            </w:r>
          </w:p>
        </w:tc>
        <w:tc>
          <w:tcPr>
            <w:tcW w:w="2815" w:type="dxa"/>
            <w:hideMark/>
          </w:tcPr>
          <w:p w14:paraId="24844579"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When assets, human or otherwise, are idle and not being used on the project as effectively as they could be.</w:t>
            </w:r>
          </w:p>
        </w:tc>
      </w:tr>
      <w:tr w:rsidR="00717332" w14:paraId="5FD99345"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56BFC1BD" w14:textId="77777777" w:rsidR="00717332" w:rsidRPr="00CA2275" w:rsidRDefault="00717332" w:rsidP="00CA2275">
            <w:pPr>
              <w:rPr>
                <w:b w:val="0"/>
              </w:rPr>
            </w:pPr>
            <w:r w:rsidRPr="00CA2275">
              <w:rPr>
                <w:b w:val="0"/>
              </w:rPr>
              <w:t>Artefact Unfit for Purpose</w:t>
            </w:r>
          </w:p>
        </w:tc>
        <w:tc>
          <w:tcPr>
            <w:tcW w:w="2855" w:type="dxa"/>
            <w:hideMark/>
          </w:tcPr>
          <w:p w14:paraId="157840D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415B1FA3"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 xml:space="preserve">Due to a mistake in the design and planning phases of the project the finished artefact is not fit for the </w:t>
            </w:r>
            <w:proofErr w:type="gramStart"/>
            <w:r>
              <w:t>customers</w:t>
            </w:r>
            <w:proofErr w:type="gramEnd"/>
            <w:r>
              <w:t xml:space="preserve"> purposes.</w:t>
            </w:r>
          </w:p>
        </w:tc>
      </w:tr>
      <w:tr w:rsidR="00717332" w14:paraId="2F81209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8F39CDA" w14:textId="77777777" w:rsidR="00717332" w:rsidRPr="00CA2275" w:rsidRDefault="00717332" w:rsidP="00CA2275">
            <w:pPr>
              <w:rPr>
                <w:b w:val="0"/>
              </w:rPr>
            </w:pPr>
            <w:r w:rsidRPr="00CA2275">
              <w:rPr>
                <w:b w:val="0"/>
              </w:rPr>
              <w:t>Missed Requirements</w:t>
            </w:r>
          </w:p>
        </w:tc>
        <w:tc>
          <w:tcPr>
            <w:tcW w:w="2855" w:type="dxa"/>
            <w:hideMark/>
          </w:tcPr>
          <w:p w14:paraId="74D5286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307C66D1"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Requirements that were missed during the project that the customer expected.</w:t>
            </w:r>
          </w:p>
        </w:tc>
      </w:tr>
      <w:tr w:rsidR="00717332" w14:paraId="2E77A7B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7CC1155" w14:textId="77777777" w:rsidR="00717332" w:rsidRPr="00CA2275" w:rsidRDefault="00717332" w:rsidP="00CA2275">
            <w:pPr>
              <w:rPr>
                <w:b w:val="0"/>
              </w:rPr>
            </w:pPr>
            <w:r w:rsidRPr="00CA2275">
              <w:rPr>
                <w:b w:val="0"/>
              </w:rPr>
              <w:t>Final Costs Exceeding Estimates</w:t>
            </w:r>
          </w:p>
        </w:tc>
        <w:tc>
          <w:tcPr>
            <w:tcW w:w="2855" w:type="dxa"/>
            <w:hideMark/>
          </w:tcPr>
          <w:p w14:paraId="3AC1A08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3137384D"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Final costs are far higher than anticipated.</w:t>
            </w:r>
          </w:p>
        </w:tc>
      </w:tr>
      <w:tr w:rsidR="00717332" w14:paraId="2E43DC9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F6A8EE5" w14:textId="77777777" w:rsidR="00717332" w:rsidRPr="00CA2275" w:rsidRDefault="00717332" w:rsidP="00CA2275">
            <w:pPr>
              <w:rPr>
                <w:b w:val="0"/>
              </w:rPr>
            </w:pPr>
            <w:r w:rsidRPr="00CA2275">
              <w:rPr>
                <w:b w:val="0"/>
              </w:rPr>
              <w:t>Programming Errors</w:t>
            </w:r>
          </w:p>
        </w:tc>
        <w:tc>
          <w:tcPr>
            <w:tcW w:w="2855" w:type="dxa"/>
            <w:hideMark/>
          </w:tcPr>
          <w:p w14:paraId="75F8B87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61CA7052"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Errors in the code that have an adverse effect on the final product.</w:t>
            </w:r>
          </w:p>
        </w:tc>
      </w:tr>
    </w:tbl>
    <w:p w14:paraId="32258A17" w14:textId="77777777" w:rsidR="0036031B" w:rsidRDefault="0036031B">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36031B" w14:paraId="1837C398"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77743629" w14:textId="6D4DE15A" w:rsidR="0036031B" w:rsidRPr="00CA2275" w:rsidRDefault="0036031B" w:rsidP="00CA2275">
            <w:pPr>
              <w:rPr>
                <w:b w:val="0"/>
              </w:rPr>
            </w:pPr>
            <w:r>
              <w:rPr>
                <w:b w:val="0"/>
                <w:bCs w:val="0"/>
              </w:rPr>
              <w:lastRenderedPageBreak/>
              <w:br w:type="page"/>
            </w:r>
            <w:r>
              <w:t>Risk</w:t>
            </w:r>
          </w:p>
        </w:tc>
        <w:tc>
          <w:tcPr>
            <w:tcW w:w="2855" w:type="dxa"/>
          </w:tcPr>
          <w:p w14:paraId="404EBE27" w14:textId="5FCB1B2D" w:rsidR="0036031B" w:rsidRDefault="0036031B"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27E1B05E" w14:textId="0DDE7354" w:rsidR="0036031B" w:rsidRDefault="0036031B" w:rsidP="00CA2275">
            <w:pPr>
              <w:cnfStyle w:val="100000000000" w:firstRow="1" w:lastRow="0" w:firstColumn="0" w:lastColumn="0" w:oddVBand="0" w:evenVBand="0" w:oddHBand="0" w:evenHBand="0" w:firstRowFirstColumn="0" w:firstRowLastColumn="0" w:lastRowFirstColumn="0" w:lastRowLastColumn="0"/>
            </w:pPr>
            <w:r>
              <w:t>Description</w:t>
            </w:r>
          </w:p>
        </w:tc>
      </w:tr>
      <w:tr w:rsidR="0036031B" w14:paraId="3D880D1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1903EAFE" w14:textId="2B5F134A" w:rsidR="0036031B" w:rsidRPr="00CA2275" w:rsidRDefault="0036031B" w:rsidP="00CA2275">
            <w:pPr>
              <w:rPr>
                <w:b w:val="0"/>
              </w:rPr>
            </w:pPr>
            <w:r w:rsidRPr="00CA2275">
              <w:rPr>
                <w:b w:val="0"/>
                <w:bCs w:val="0"/>
              </w:rPr>
              <w:br w:type="page"/>
            </w:r>
            <w:r w:rsidRPr="00CA2275">
              <w:rPr>
                <w:b w:val="0"/>
              </w:rPr>
              <w:t>Unexpected Usage</w:t>
            </w:r>
          </w:p>
        </w:tc>
        <w:tc>
          <w:tcPr>
            <w:tcW w:w="2855" w:type="dxa"/>
          </w:tcPr>
          <w:p w14:paraId="465AD483" w14:textId="7973B4F4" w:rsidR="0036031B" w:rsidRDefault="0036031B"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tcPr>
          <w:p w14:paraId="25976EF2" w14:textId="66F1E1E2" w:rsidR="0036031B" w:rsidRDefault="0036031B" w:rsidP="00CA2275">
            <w:pPr>
              <w:cnfStyle w:val="000000100000" w:firstRow="0" w:lastRow="0" w:firstColumn="0" w:lastColumn="0" w:oddVBand="0" w:evenVBand="0" w:oddHBand="1" w:evenHBand="0" w:firstRowFirstColumn="0" w:firstRowLastColumn="0" w:lastRowFirstColumn="0" w:lastRowLastColumn="0"/>
            </w:pPr>
            <w:r>
              <w:t>When a user uses the application in a way that was not anticipated and is not supported.</w:t>
            </w:r>
          </w:p>
        </w:tc>
      </w:tr>
      <w:tr w:rsidR="0036031B" w14:paraId="47121E6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E574F99" w14:textId="1982241B" w:rsidR="0036031B" w:rsidRPr="00CA2275" w:rsidRDefault="0036031B" w:rsidP="00CA2275">
            <w:pPr>
              <w:rPr>
                <w:b w:val="0"/>
              </w:rPr>
            </w:pPr>
            <w:r w:rsidRPr="00CA2275">
              <w:rPr>
                <w:b w:val="0"/>
              </w:rPr>
              <w:t>Broken Systems</w:t>
            </w:r>
          </w:p>
        </w:tc>
        <w:tc>
          <w:tcPr>
            <w:tcW w:w="2855" w:type="dxa"/>
            <w:hideMark/>
          </w:tcPr>
          <w:p w14:paraId="66956EF4"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0DCE86B2"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When broken systems within the artefact cause It to not function correctly.</w:t>
            </w:r>
          </w:p>
        </w:tc>
      </w:tr>
      <w:tr w:rsidR="0036031B" w14:paraId="3E98E52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D2510B0" w14:textId="77777777" w:rsidR="0036031B" w:rsidRPr="00CA2275" w:rsidRDefault="0036031B" w:rsidP="00CA2275">
            <w:pPr>
              <w:rPr>
                <w:b w:val="0"/>
              </w:rPr>
            </w:pPr>
            <w:r w:rsidRPr="00CA2275">
              <w:rPr>
                <w:b w:val="0"/>
              </w:rPr>
              <w:t>Supporting Software Failure</w:t>
            </w:r>
          </w:p>
        </w:tc>
        <w:tc>
          <w:tcPr>
            <w:tcW w:w="2855" w:type="dxa"/>
            <w:hideMark/>
          </w:tcPr>
          <w:p w14:paraId="31FDFD6A"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77EF9E4D"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Third party libraries or systems fail or behave unexpectedly causing the artefact to malfunction.</w:t>
            </w:r>
          </w:p>
        </w:tc>
      </w:tr>
      <w:tr w:rsidR="0036031B" w14:paraId="4996D33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A9C3309" w14:textId="77777777" w:rsidR="0036031B" w:rsidRPr="00CA2275" w:rsidRDefault="0036031B" w:rsidP="00CA2275">
            <w:pPr>
              <w:rPr>
                <w:b w:val="0"/>
              </w:rPr>
            </w:pPr>
            <w:r w:rsidRPr="00CA2275">
              <w:rPr>
                <w:b w:val="0"/>
              </w:rPr>
              <w:t>Change of Operating Environment.</w:t>
            </w:r>
          </w:p>
        </w:tc>
        <w:tc>
          <w:tcPr>
            <w:tcW w:w="2855" w:type="dxa"/>
            <w:hideMark/>
          </w:tcPr>
          <w:p w14:paraId="255E8B48"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371206AC"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The customer changes their operating environment.</w:t>
            </w:r>
          </w:p>
        </w:tc>
      </w:tr>
      <w:tr w:rsidR="0036031B" w14:paraId="4C2CD472"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A30EF6B" w14:textId="77777777" w:rsidR="0036031B" w:rsidRPr="00CA2275" w:rsidRDefault="0036031B" w:rsidP="00CA2275">
            <w:pPr>
              <w:rPr>
                <w:b w:val="0"/>
              </w:rPr>
            </w:pPr>
            <w:r w:rsidRPr="00CA2275">
              <w:rPr>
                <w:b w:val="0"/>
              </w:rPr>
              <w:t>Technology is Superseded</w:t>
            </w:r>
          </w:p>
        </w:tc>
        <w:tc>
          <w:tcPr>
            <w:tcW w:w="2855" w:type="dxa"/>
            <w:hideMark/>
          </w:tcPr>
          <w:p w14:paraId="025DB5F0"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6019786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rior to the project being finished something else is released that is superior.</w:t>
            </w:r>
          </w:p>
        </w:tc>
      </w:tr>
      <w:tr w:rsidR="0036031B" w14:paraId="5FF0F5A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6EDEFFC3" w14:textId="77777777" w:rsidR="0036031B" w:rsidRPr="00CA2275" w:rsidRDefault="0036031B" w:rsidP="00CA2275">
            <w:pPr>
              <w:rPr>
                <w:b w:val="0"/>
              </w:rPr>
            </w:pPr>
            <w:r w:rsidRPr="00CA2275">
              <w:rPr>
                <w:b w:val="0"/>
              </w:rPr>
              <w:t>Competitor Launches Similar Product</w:t>
            </w:r>
          </w:p>
        </w:tc>
        <w:tc>
          <w:tcPr>
            <w:tcW w:w="2855" w:type="dxa"/>
            <w:hideMark/>
          </w:tcPr>
          <w:p w14:paraId="7C06E0AF"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14:paraId="2EE69BBA"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 xml:space="preserve">Competitor launches a similar product. Can cause the final costing and financial return estimates to become </w:t>
            </w:r>
            <w:proofErr w:type="gramStart"/>
            <w:r>
              <w:t>invalid.</w:t>
            </w:r>
            <w:proofErr w:type="gramEnd"/>
          </w:p>
        </w:tc>
      </w:tr>
      <w:tr w:rsidR="0036031B" w14:paraId="0F0C192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A0DD626" w14:textId="77777777" w:rsidR="0036031B" w:rsidRPr="00CA2275" w:rsidRDefault="0036031B" w:rsidP="00CA2275">
            <w:pPr>
              <w:rPr>
                <w:b w:val="0"/>
              </w:rPr>
            </w:pPr>
            <w:r w:rsidRPr="00CA2275">
              <w:rPr>
                <w:b w:val="0"/>
              </w:rPr>
              <w:t>Customer Looses Interest</w:t>
            </w:r>
          </w:p>
        </w:tc>
        <w:tc>
          <w:tcPr>
            <w:tcW w:w="2855" w:type="dxa"/>
            <w:hideMark/>
          </w:tcPr>
          <w:p w14:paraId="3FDD43A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26791AF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art way through a project the customer decides they no longer want the product.</w:t>
            </w:r>
          </w:p>
        </w:tc>
      </w:tr>
      <w:tr w:rsidR="0036031B" w14:paraId="7C823D00"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5E2E839A" w14:textId="77777777" w:rsidR="0036031B" w:rsidRPr="00CA2275" w:rsidRDefault="0036031B" w:rsidP="00CA2275">
            <w:pPr>
              <w:rPr>
                <w:b w:val="0"/>
              </w:rPr>
            </w:pPr>
            <w:r w:rsidRPr="00CA2275">
              <w:rPr>
                <w:b w:val="0"/>
              </w:rPr>
              <w:t>Dispute over IP</w:t>
            </w:r>
          </w:p>
        </w:tc>
        <w:tc>
          <w:tcPr>
            <w:tcW w:w="2855" w:type="dxa"/>
            <w:hideMark/>
          </w:tcPr>
          <w:p w14:paraId="397B83E3"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14:paraId="527F663E"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When either the company or an outside party claims ownership of the intellectual property rights to the product and the company or an outside party infringes upon those rights.</w:t>
            </w:r>
          </w:p>
        </w:tc>
      </w:tr>
      <w:tr w:rsidR="0036031B" w14:paraId="083A4E0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B6B1918" w14:textId="77777777" w:rsidR="0036031B" w:rsidRPr="00CA2275" w:rsidRDefault="0036031B" w:rsidP="00CA2275">
            <w:pPr>
              <w:rPr>
                <w:b w:val="0"/>
              </w:rPr>
            </w:pPr>
            <w:r w:rsidRPr="00CA2275">
              <w:rPr>
                <w:b w:val="0"/>
              </w:rPr>
              <w:t>Reduction in Project Budget</w:t>
            </w:r>
          </w:p>
        </w:tc>
        <w:tc>
          <w:tcPr>
            <w:tcW w:w="2855" w:type="dxa"/>
            <w:hideMark/>
          </w:tcPr>
          <w:p w14:paraId="46AE7D5E"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2F0C5C3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 budget is reduced. May lead to delays or fewer/lower quality resources.</w:t>
            </w:r>
          </w:p>
        </w:tc>
      </w:tr>
    </w:tbl>
    <w:p w14:paraId="0BCC8086" w14:textId="77777777" w:rsidR="0036031B" w:rsidRDefault="0036031B">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36031B" w14:paraId="5F476034"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3FCFFDD1" w14:textId="7F82ADA0" w:rsidR="0036031B" w:rsidRPr="00CA2275" w:rsidRDefault="0036031B" w:rsidP="00CA2275">
            <w:pPr>
              <w:rPr>
                <w:b w:val="0"/>
              </w:rPr>
            </w:pPr>
            <w:r>
              <w:rPr>
                <w:b w:val="0"/>
                <w:bCs w:val="0"/>
              </w:rPr>
              <w:lastRenderedPageBreak/>
              <w:br w:type="page"/>
            </w:r>
            <w:r>
              <w:t>Risk</w:t>
            </w:r>
          </w:p>
        </w:tc>
        <w:tc>
          <w:tcPr>
            <w:tcW w:w="2855" w:type="dxa"/>
          </w:tcPr>
          <w:p w14:paraId="29491943" w14:textId="534BBDAC" w:rsidR="0036031B" w:rsidRDefault="0036031B"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745AED1D" w14:textId="1BB85491" w:rsidR="0036031B" w:rsidRDefault="0036031B" w:rsidP="00CA2275">
            <w:pPr>
              <w:cnfStyle w:val="100000000000" w:firstRow="1" w:lastRow="0" w:firstColumn="0" w:lastColumn="0" w:oddVBand="0" w:evenVBand="0" w:oddHBand="0" w:evenHBand="0" w:firstRowFirstColumn="0" w:firstRowLastColumn="0" w:lastRowFirstColumn="0" w:lastRowLastColumn="0"/>
            </w:pPr>
            <w:r>
              <w:t>Description</w:t>
            </w:r>
          </w:p>
        </w:tc>
      </w:tr>
      <w:tr w:rsidR="0036031B" w14:paraId="19A34E0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5F56A0DA" w14:textId="3225FED0" w:rsidR="0036031B" w:rsidRPr="00CA2275" w:rsidRDefault="0036031B" w:rsidP="00D463F1">
            <w:pPr>
              <w:rPr>
                <w:b w:val="0"/>
              </w:rPr>
            </w:pPr>
            <w:r w:rsidRPr="00CA2275">
              <w:rPr>
                <w:b w:val="0"/>
              </w:rPr>
              <w:t>Natural Disaster</w:t>
            </w:r>
          </w:p>
        </w:tc>
        <w:tc>
          <w:tcPr>
            <w:tcW w:w="2855" w:type="dxa"/>
          </w:tcPr>
          <w:p w14:paraId="1965BF0A" w14:textId="76AD3884"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Artefact/Business</w:t>
            </w:r>
          </w:p>
        </w:tc>
        <w:tc>
          <w:tcPr>
            <w:tcW w:w="2815" w:type="dxa"/>
          </w:tcPr>
          <w:p w14:paraId="6F5E8F10" w14:textId="6E5E20AD" w:rsidR="0036031B" w:rsidRDefault="0036031B" w:rsidP="00CA2275">
            <w:pPr>
              <w:cnfStyle w:val="000000100000" w:firstRow="0" w:lastRow="0" w:firstColumn="0" w:lastColumn="0" w:oddVBand="0" w:evenVBand="0" w:oddHBand="1" w:evenHBand="0" w:firstRowFirstColumn="0" w:firstRowLastColumn="0" w:lastRowFirstColumn="0" w:lastRowLastColumn="0"/>
            </w:pPr>
            <w:r>
              <w:t>May cause the loss of the entire project.</w:t>
            </w:r>
          </w:p>
        </w:tc>
      </w:tr>
      <w:tr w:rsidR="0036031B" w14:paraId="53DFBD9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C4A9739" w14:textId="2C188F4D" w:rsidR="0036031B" w:rsidRDefault="0036031B" w:rsidP="00B26B83">
            <w:pPr>
              <w:rPr>
                <w:b w:val="0"/>
              </w:rPr>
            </w:pPr>
            <w:r>
              <w:rPr>
                <w:b w:val="0"/>
              </w:rPr>
              <w:t>Bad Weather</w:t>
            </w:r>
          </w:p>
        </w:tc>
        <w:tc>
          <w:tcPr>
            <w:tcW w:w="2855" w:type="dxa"/>
          </w:tcPr>
          <w:p w14:paraId="44982C84" w14:textId="453E3997" w:rsidR="0036031B" w:rsidRDefault="0036031B"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1CF09062" w14:textId="7F342DAB" w:rsidR="0036031B" w:rsidRDefault="0036031B" w:rsidP="00CA2275">
            <w:pPr>
              <w:cnfStyle w:val="000000010000" w:firstRow="0" w:lastRow="0" w:firstColumn="0" w:lastColumn="0" w:oddVBand="0" w:evenVBand="0" w:oddHBand="0" w:evenHBand="1" w:firstRowFirstColumn="0" w:firstRowLastColumn="0" w:lastRowFirstColumn="0" w:lastRowLastColumn="0"/>
            </w:pPr>
            <w:r>
              <w:t>Bad weather could make transport to and from client or the SoHo office unviable.</w:t>
            </w:r>
          </w:p>
        </w:tc>
      </w:tr>
      <w:tr w:rsidR="0036031B" w14:paraId="707CDB3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36403F8" w14:textId="0FC8F4D5" w:rsidR="0036031B" w:rsidRDefault="0036031B" w:rsidP="00B26B83">
            <w:pPr>
              <w:rPr>
                <w:b w:val="0"/>
              </w:rPr>
            </w:pPr>
            <w:r>
              <w:rPr>
                <w:b w:val="0"/>
              </w:rPr>
              <w:t>Theft of Equipment</w:t>
            </w:r>
          </w:p>
        </w:tc>
        <w:tc>
          <w:tcPr>
            <w:tcW w:w="2855" w:type="dxa"/>
          </w:tcPr>
          <w:p w14:paraId="2EF8F0AD" w14:textId="2B653EA9"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14:paraId="1F35DD70" w14:textId="6621A478" w:rsidR="0036031B" w:rsidRDefault="0036031B" w:rsidP="00CA2275">
            <w:pPr>
              <w:cnfStyle w:val="000000100000" w:firstRow="0" w:lastRow="0" w:firstColumn="0" w:lastColumn="0" w:oddVBand="0" w:evenVBand="0" w:oddHBand="1" w:evenHBand="0" w:firstRowFirstColumn="0" w:firstRowLastColumn="0" w:lastRowFirstColumn="0" w:lastRowLastColumn="0"/>
            </w:pPr>
            <w:r>
              <w:t>Will result in a delay as replacement equipment is found.</w:t>
            </w:r>
          </w:p>
        </w:tc>
      </w:tr>
      <w:tr w:rsidR="0036031B" w14:paraId="5231B6D8"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4FB196E" w14:textId="361724CD" w:rsidR="0036031B" w:rsidRDefault="0036031B" w:rsidP="00B26B83">
            <w:pPr>
              <w:rPr>
                <w:b w:val="0"/>
              </w:rPr>
            </w:pPr>
            <w:r>
              <w:rPr>
                <w:b w:val="0"/>
              </w:rPr>
              <w:t>Power Failure</w:t>
            </w:r>
          </w:p>
        </w:tc>
        <w:tc>
          <w:tcPr>
            <w:tcW w:w="2855" w:type="dxa"/>
          </w:tcPr>
          <w:p w14:paraId="300B4F9B" w14:textId="10E10A82" w:rsidR="0036031B" w:rsidRDefault="0036031B"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3CF9B215" w14:textId="50836081" w:rsidR="0036031B" w:rsidRDefault="0036031B" w:rsidP="00CA2275">
            <w:pPr>
              <w:cnfStyle w:val="000000010000" w:firstRow="0" w:lastRow="0" w:firstColumn="0" w:lastColumn="0" w:oddVBand="0" w:evenVBand="0" w:oddHBand="0" w:evenHBand="1" w:firstRowFirstColumn="0" w:firstRowLastColumn="0" w:lastRowFirstColumn="0" w:lastRowLastColumn="0"/>
            </w:pPr>
            <w:r>
              <w:t>Whilst power is absent development will be impossible</w:t>
            </w:r>
          </w:p>
        </w:tc>
      </w:tr>
      <w:tr w:rsidR="0036031B" w14:paraId="2BEC5C6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476AD79" w14:textId="70634CCF" w:rsidR="0036031B" w:rsidRDefault="0036031B" w:rsidP="006A2D87">
            <w:pPr>
              <w:rPr>
                <w:b w:val="0"/>
              </w:rPr>
            </w:pPr>
            <w:r>
              <w:rPr>
                <w:b w:val="0"/>
              </w:rPr>
              <w:t>Unexpected Staff Absence</w:t>
            </w:r>
          </w:p>
        </w:tc>
        <w:tc>
          <w:tcPr>
            <w:tcW w:w="2855" w:type="dxa"/>
          </w:tcPr>
          <w:p w14:paraId="37E9EC8D" w14:textId="2066DAD0"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14:paraId="24249EC9" w14:textId="2C86A2AD" w:rsidR="0036031B" w:rsidRDefault="0036031B" w:rsidP="006A2D87">
            <w:pPr>
              <w:cnfStyle w:val="000000100000" w:firstRow="0" w:lastRow="0" w:firstColumn="0" w:lastColumn="0" w:oddVBand="0" w:evenVBand="0" w:oddHBand="1" w:evenHBand="0" w:firstRowFirstColumn="0" w:firstRowLastColumn="0" w:lastRowFirstColumn="0" w:lastRowLastColumn="0"/>
            </w:pPr>
            <w:r>
              <w:t>If a staff member is absent for a day on then it will delay the project by a day</w:t>
            </w:r>
          </w:p>
        </w:tc>
      </w:tr>
      <w:tr w:rsidR="0036031B" w14:paraId="3F2162C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53C8122" w14:textId="0123EA91" w:rsidR="0036031B" w:rsidRPr="004A4CF2" w:rsidRDefault="0036031B" w:rsidP="004A4CF2">
            <w:pPr>
              <w:rPr>
                <w:b w:val="0"/>
              </w:rPr>
            </w:pPr>
            <w:r w:rsidRPr="004A4CF2">
              <w:rPr>
                <w:b w:val="0"/>
              </w:rPr>
              <w:t>Staff Family Illness</w:t>
            </w:r>
          </w:p>
        </w:tc>
        <w:tc>
          <w:tcPr>
            <w:tcW w:w="2855" w:type="dxa"/>
          </w:tcPr>
          <w:p w14:paraId="1D32B6EB" w14:textId="2CE769A5" w:rsidR="0036031B" w:rsidRDefault="0036031B" w:rsidP="004A4CF2">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3DA00660" w14:textId="2DAB9E56" w:rsidR="0036031B" w:rsidRDefault="0036031B" w:rsidP="004A4CF2">
            <w:pPr>
              <w:cnfStyle w:val="000000010000" w:firstRow="0" w:lastRow="0" w:firstColumn="0" w:lastColumn="0" w:oddVBand="0" w:evenVBand="0" w:oddHBand="0" w:evenHBand="1" w:firstRowFirstColumn="0" w:firstRowLastColumn="0" w:lastRowFirstColumn="0" w:lastRowLastColumn="0"/>
            </w:pPr>
            <w:r>
              <w:t>If a staff member’s spouse or child is ill it may result in the staff member being absent</w:t>
            </w:r>
          </w:p>
        </w:tc>
      </w:tr>
      <w:tr w:rsidR="0036031B" w14:paraId="0BED628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565182E" w14:textId="5F248747" w:rsidR="0036031B" w:rsidRPr="004A4CF2" w:rsidRDefault="0036031B" w:rsidP="004A4CF2">
            <w:pPr>
              <w:rPr>
                <w:b w:val="0"/>
              </w:rPr>
            </w:pPr>
            <w:r w:rsidRPr="004A4CF2">
              <w:rPr>
                <w:b w:val="0"/>
              </w:rPr>
              <w:t>Corporate Espionage</w:t>
            </w:r>
          </w:p>
        </w:tc>
        <w:tc>
          <w:tcPr>
            <w:tcW w:w="2855" w:type="dxa"/>
          </w:tcPr>
          <w:p w14:paraId="725D90D9" w14:textId="176693F3" w:rsidR="0036031B" w:rsidRDefault="0036031B" w:rsidP="004A4CF2">
            <w:pPr>
              <w:cnfStyle w:val="000000100000" w:firstRow="0" w:lastRow="0" w:firstColumn="0" w:lastColumn="0" w:oddVBand="0" w:evenVBand="0" w:oddHBand="1" w:evenHBand="0" w:firstRowFirstColumn="0" w:firstRowLastColumn="0" w:lastRowFirstColumn="0" w:lastRowLastColumn="0"/>
            </w:pPr>
            <w:r>
              <w:t>Business</w:t>
            </w:r>
          </w:p>
        </w:tc>
        <w:tc>
          <w:tcPr>
            <w:tcW w:w="2815" w:type="dxa"/>
          </w:tcPr>
          <w:p w14:paraId="0A8ADA82" w14:textId="55468CFF" w:rsidR="0036031B" w:rsidRDefault="0036031B" w:rsidP="004A4CF2">
            <w:pPr>
              <w:cnfStyle w:val="000000100000" w:firstRow="0" w:lastRow="0" w:firstColumn="0" w:lastColumn="0" w:oddVBand="0" w:evenVBand="0" w:oddHBand="1" w:evenHBand="0" w:firstRowFirstColumn="0" w:firstRowLastColumn="0" w:lastRowFirstColumn="0" w:lastRowLastColumn="0"/>
            </w:pPr>
            <w:r>
              <w:t>Competitors may attempt to sabotage the project or gain insight into the systems that make up the artefact in order to give them a competitive advantage.</w:t>
            </w:r>
          </w:p>
        </w:tc>
      </w:tr>
    </w:tbl>
    <w:p w14:paraId="50428FAB" w14:textId="77777777" w:rsidR="00BA2C0A" w:rsidRDefault="00BA2C0A" w:rsidP="00BA2C0A"/>
    <w:p w14:paraId="71321685" w14:textId="77777777" w:rsidR="0036031B" w:rsidRDefault="0036031B">
      <w:pPr>
        <w:rPr>
          <w:rFonts w:asciiTheme="majorHAnsi" w:eastAsiaTheme="majorEastAsia" w:hAnsiTheme="majorHAnsi" w:cstheme="majorBidi"/>
          <w:b/>
          <w:bCs/>
          <w:sz w:val="26"/>
          <w:szCs w:val="26"/>
        </w:rPr>
      </w:pPr>
      <w:r>
        <w:br w:type="page"/>
      </w:r>
    </w:p>
    <w:p w14:paraId="3BDCC11F" w14:textId="33AF8FF2" w:rsidR="00BA2C0A" w:rsidRDefault="00BA2C0A" w:rsidP="00BA2C0A">
      <w:pPr>
        <w:pStyle w:val="Heading2"/>
      </w:pPr>
      <w:bookmarkStart w:id="57" w:name="_Toc319003373"/>
      <w:r>
        <w:lastRenderedPageBreak/>
        <w:t>Risk Assessment</w:t>
      </w:r>
      <w:bookmarkEnd w:id="57"/>
    </w:p>
    <w:tbl>
      <w:tblPr>
        <w:tblStyle w:val="LightGrid"/>
        <w:tblW w:w="8460" w:type="dxa"/>
        <w:tblInd w:w="720" w:type="dxa"/>
        <w:tblLook w:val="04A0" w:firstRow="1" w:lastRow="0" w:firstColumn="1" w:lastColumn="0" w:noHBand="0" w:noVBand="1"/>
      </w:tblPr>
      <w:tblGrid>
        <w:gridCol w:w="2788"/>
        <w:gridCol w:w="2884"/>
        <w:gridCol w:w="2788"/>
      </w:tblGrid>
      <w:tr w:rsidR="00690CA4" w14:paraId="783D5496"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14:paraId="73C23EE0" w14:textId="77777777" w:rsidR="00690CA4" w:rsidRDefault="00690CA4" w:rsidP="00690CA4">
            <w:r>
              <w:t>Risk</w:t>
            </w:r>
          </w:p>
        </w:tc>
        <w:tc>
          <w:tcPr>
            <w:tcW w:w="2884" w:type="dxa"/>
            <w:tcBorders>
              <w:top w:val="none" w:sz="0" w:space="0" w:color="auto"/>
              <w:left w:val="none" w:sz="0" w:space="0" w:color="auto"/>
              <w:right w:val="none" w:sz="0" w:space="0" w:color="auto"/>
            </w:tcBorders>
            <w:hideMark/>
          </w:tcPr>
          <w:p w14:paraId="7DF31CAB" w14:textId="77777777" w:rsidR="00690CA4" w:rsidRDefault="00690CA4" w:rsidP="00690CA4">
            <w:pPr>
              <w:cnfStyle w:val="100000000000" w:firstRow="1" w:lastRow="0" w:firstColumn="0" w:lastColumn="0" w:oddVBand="0" w:evenVBand="0" w:oddHBand="0" w:evenHBand="0" w:firstRowFirstColumn="0" w:firstRowLastColumn="0" w:lastRowFirstColumn="0" w:lastRowLastColumn="0"/>
            </w:pPr>
            <w:r>
              <w:t>Probability</w:t>
            </w:r>
          </w:p>
        </w:tc>
        <w:tc>
          <w:tcPr>
            <w:tcW w:w="2788" w:type="dxa"/>
            <w:tcBorders>
              <w:top w:val="none" w:sz="0" w:space="0" w:color="auto"/>
              <w:left w:val="none" w:sz="0" w:space="0" w:color="auto"/>
              <w:right w:val="none" w:sz="0" w:space="0" w:color="auto"/>
            </w:tcBorders>
            <w:hideMark/>
          </w:tcPr>
          <w:p w14:paraId="729FD1B7" w14:textId="77777777" w:rsidR="00690CA4" w:rsidRDefault="00690CA4" w:rsidP="00690CA4">
            <w:pPr>
              <w:cnfStyle w:val="100000000000" w:firstRow="1" w:lastRow="0" w:firstColumn="0" w:lastColumn="0" w:oddVBand="0" w:evenVBand="0" w:oddHBand="0" w:evenHBand="0" w:firstRowFirstColumn="0" w:firstRowLastColumn="0" w:lastRowFirstColumn="0" w:lastRowLastColumn="0"/>
            </w:pPr>
            <w:r>
              <w:t>Impact</w:t>
            </w:r>
          </w:p>
        </w:tc>
      </w:tr>
      <w:tr w:rsidR="00320DEE" w14:paraId="1DB9749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single" w:sz="18" w:space="0" w:color="000000" w:themeColor="text1"/>
            </w:tcBorders>
            <w:hideMark/>
          </w:tcPr>
          <w:p w14:paraId="63E2E91D" w14:textId="77777777" w:rsidR="00690CA4" w:rsidRPr="00690CA4" w:rsidRDefault="00690CA4" w:rsidP="00690CA4">
            <w:pPr>
              <w:rPr>
                <w:b w:val="0"/>
              </w:rPr>
            </w:pPr>
            <w:r w:rsidRPr="00690CA4">
              <w:rPr>
                <w:b w:val="0"/>
              </w:rPr>
              <w:t>Requirements Change</w:t>
            </w:r>
          </w:p>
        </w:tc>
        <w:tc>
          <w:tcPr>
            <w:tcW w:w="2884" w:type="dxa"/>
            <w:tcBorders>
              <w:top w:val="single" w:sz="18" w:space="0" w:color="000000" w:themeColor="text1"/>
            </w:tcBorders>
            <w:hideMark/>
          </w:tcPr>
          <w:p w14:paraId="1315E9A9"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tcBorders>
              <w:top w:val="single" w:sz="18" w:space="0" w:color="000000" w:themeColor="text1"/>
            </w:tcBorders>
            <w:hideMark/>
          </w:tcPr>
          <w:p w14:paraId="4AB1AFFE"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r>
      <w:tr w:rsidR="00690CA4" w14:paraId="7C9D1640"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6EB9E1F3" w14:textId="77777777" w:rsidR="00690CA4" w:rsidRPr="00690CA4" w:rsidRDefault="00690CA4" w:rsidP="00690CA4">
            <w:pPr>
              <w:rPr>
                <w:b w:val="0"/>
              </w:rPr>
            </w:pPr>
            <w:r w:rsidRPr="00690CA4">
              <w:rPr>
                <w:b w:val="0"/>
              </w:rPr>
              <w:t>Requirements Unmet</w:t>
            </w:r>
          </w:p>
        </w:tc>
        <w:tc>
          <w:tcPr>
            <w:tcW w:w="2884" w:type="dxa"/>
            <w:tcBorders>
              <w:top w:val="none" w:sz="0" w:space="0" w:color="auto"/>
              <w:left w:val="none" w:sz="0" w:space="0" w:color="auto"/>
              <w:bottom w:val="none" w:sz="0" w:space="0" w:color="auto"/>
              <w:right w:val="none" w:sz="0" w:space="0" w:color="auto"/>
            </w:tcBorders>
            <w:hideMark/>
          </w:tcPr>
          <w:p w14:paraId="6C1E0A1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57769E20"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vere</w:t>
            </w:r>
          </w:p>
        </w:tc>
      </w:tr>
      <w:tr w:rsidR="00320DEE" w14:paraId="1900B0F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316B9348" w14:textId="77777777" w:rsidR="00690CA4" w:rsidRPr="00690CA4" w:rsidRDefault="00690CA4" w:rsidP="00690CA4">
            <w:pPr>
              <w:rPr>
                <w:b w:val="0"/>
              </w:rPr>
            </w:pPr>
            <w:r w:rsidRPr="00690CA4">
              <w:rPr>
                <w:b w:val="0"/>
              </w:rPr>
              <w:t>Undocumented Requirements</w:t>
            </w:r>
          </w:p>
        </w:tc>
        <w:tc>
          <w:tcPr>
            <w:tcW w:w="2884" w:type="dxa"/>
            <w:hideMark/>
          </w:tcPr>
          <w:p w14:paraId="06FDF891" w14:textId="77777777" w:rsidR="00690CA4" w:rsidRDefault="00690CA4" w:rsidP="00801E92">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58358A1F"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vere</w:t>
            </w:r>
          </w:p>
        </w:tc>
      </w:tr>
      <w:tr w:rsidR="00690CA4" w14:paraId="681BA52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4A9298B3" w14:textId="77777777" w:rsidR="00690CA4" w:rsidRPr="00690CA4" w:rsidRDefault="00690CA4" w:rsidP="00690CA4">
            <w:pPr>
              <w:rPr>
                <w:b w:val="0"/>
              </w:rPr>
            </w:pPr>
            <w:r w:rsidRPr="00690CA4">
              <w:rPr>
                <w:b w:val="0"/>
              </w:rPr>
              <w:t>Insufficient Research</w:t>
            </w:r>
          </w:p>
        </w:tc>
        <w:tc>
          <w:tcPr>
            <w:tcW w:w="2884" w:type="dxa"/>
            <w:tcBorders>
              <w:top w:val="none" w:sz="0" w:space="0" w:color="auto"/>
              <w:left w:val="none" w:sz="0" w:space="0" w:color="auto"/>
              <w:bottom w:val="none" w:sz="0" w:space="0" w:color="auto"/>
              <w:right w:val="none" w:sz="0" w:space="0" w:color="auto"/>
            </w:tcBorders>
            <w:hideMark/>
          </w:tcPr>
          <w:p w14:paraId="74F8ED1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0CAD1C19"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rious</w:t>
            </w:r>
          </w:p>
        </w:tc>
      </w:tr>
      <w:tr w:rsidR="00320DEE" w14:paraId="045652E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079B9A3F" w14:textId="77777777" w:rsidR="00690CA4" w:rsidRPr="00690CA4" w:rsidRDefault="00690CA4" w:rsidP="00690CA4">
            <w:pPr>
              <w:rPr>
                <w:b w:val="0"/>
              </w:rPr>
            </w:pPr>
            <w:r w:rsidRPr="00690CA4">
              <w:rPr>
                <w:b w:val="0"/>
              </w:rPr>
              <w:t>Poorly Defined Requirements</w:t>
            </w:r>
          </w:p>
        </w:tc>
        <w:tc>
          <w:tcPr>
            <w:tcW w:w="2884" w:type="dxa"/>
            <w:hideMark/>
          </w:tcPr>
          <w:p w14:paraId="77790487"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78AF9E3C"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092472D9"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7EB7C33B" w14:textId="77777777" w:rsidR="00690CA4" w:rsidRPr="00690CA4" w:rsidRDefault="00690CA4" w:rsidP="00690CA4">
            <w:pPr>
              <w:rPr>
                <w:b w:val="0"/>
              </w:rPr>
            </w:pPr>
            <w:r w:rsidRPr="00690CA4">
              <w:rPr>
                <w:b w:val="0"/>
              </w:rPr>
              <w:t>Delayed Specification</w:t>
            </w:r>
          </w:p>
        </w:tc>
        <w:tc>
          <w:tcPr>
            <w:tcW w:w="2884" w:type="dxa"/>
            <w:tcBorders>
              <w:top w:val="none" w:sz="0" w:space="0" w:color="auto"/>
              <w:left w:val="none" w:sz="0" w:space="0" w:color="auto"/>
              <w:bottom w:val="none" w:sz="0" w:space="0" w:color="auto"/>
              <w:right w:val="none" w:sz="0" w:space="0" w:color="auto"/>
            </w:tcBorders>
            <w:hideMark/>
          </w:tcPr>
          <w:p w14:paraId="6AC9A1A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544C2B42"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6FB382C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5656A993" w14:textId="77777777" w:rsidR="00690CA4" w:rsidRPr="00690CA4" w:rsidRDefault="00690CA4" w:rsidP="00690CA4">
            <w:pPr>
              <w:rPr>
                <w:b w:val="0"/>
              </w:rPr>
            </w:pPr>
            <w:r w:rsidRPr="00690CA4">
              <w:rPr>
                <w:b w:val="0"/>
              </w:rPr>
              <w:t>Underestimated Scope</w:t>
            </w:r>
          </w:p>
        </w:tc>
        <w:tc>
          <w:tcPr>
            <w:tcW w:w="2884" w:type="dxa"/>
            <w:hideMark/>
          </w:tcPr>
          <w:p w14:paraId="55B455D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Moderate</w:t>
            </w:r>
          </w:p>
        </w:tc>
        <w:tc>
          <w:tcPr>
            <w:tcW w:w="2788" w:type="dxa"/>
            <w:hideMark/>
          </w:tcPr>
          <w:p w14:paraId="024D6F4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Serious</w:t>
            </w:r>
          </w:p>
        </w:tc>
      </w:tr>
      <w:tr w:rsidR="00690CA4" w14:paraId="3ABCF6F9"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54AE34FD" w14:textId="77777777" w:rsidR="00690CA4" w:rsidRPr="00690CA4" w:rsidRDefault="00690CA4" w:rsidP="00690CA4">
            <w:pPr>
              <w:rPr>
                <w:b w:val="0"/>
              </w:rPr>
            </w:pPr>
            <w:r w:rsidRPr="00690CA4">
              <w:rPr>
                <w:b w:val="0"/>
              </w:rPr>
              <w:t>Hardware Unavailability</w:t>
            </w:r>
          </w:p>
        </w:tc>
        <w:tc>
          <w:tcPr>
            <w:tcW w:w="2884" w:type="dxa"/>
            <w:tcBorders>
              <w:top w:val="none" w:sz="0" w:space="0" w:color="auto"/>
              <w:left w:val="none" w:sz="0" w:space="0" w:color="auto"/>
              <w:bottom w:val="none" w:sz="0" w:space="0" w:color="auto"/>
              <w:right w:val="none" w:sz="0" w:space="0" w:color="auto"/>
            </w:tcBorders>
            <w:hideMark/>
          </w:tcPr>
          <w:p w14:paraId="3A33ACFF"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High</w:t>
            </w:r>
          </w:p>
        </w:tc>
        <w:tc>
          <w:tcPr>
            <w:tcW w:w="2788" w:type="dxa"/>
            <w:tcBorders>
              <w:top w:val="none" w:sz="0" w:space="0" w:color="auto"/>
              <w:left w:val="none" w:sz="0" w:space="0" w:color="auto"/>
              <w:bottom w:val="none" w:sz="0" w:space="0" w:color="auto"/>
              <w:right w:val="none" w:sz="0" w:space="0" w:color="auto"/>
            </w:tcBorders>
            <w:hideMark/>
          </w:tcPr>
          <w:p w14:paraId="6B80795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24E3450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E5B709E" w14:textId="77777777" w:rsidR="00690CA4" w:rsidRPr="00690CA4" w:rsidRDefault="00690CA4" w:rsidP="00690CA4">
            <w:pPr>
              <w:rPr>
                <w:b w:val="0"/>
              </w:rPr>
            </w:pPr>
            <w:r w:rsidRPr="00690CA4">
              <w:rPr>
                <w:b w:val="0"/>
              </w:rPr>
              <w:t>Asset Copyright</w:t>
            </w:r>
          </w:p>
        </w:tc>
        <w:tc>
          <w:tcPr>
            <w:tcW w:w="2884" w:type="dxa"/>
            <w:hideMark/>
          </w:tcPr>
          <w:p w14:paraId="14FC4627"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2D1BF719"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21285BF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3DDB5024" w14:textId="77777777" w:rsidR="00690CA4" w:rsidRPr="00690CA4" w:rsidRDefault="00690CA4" w:rsidP="00690CA4">
            <w:pPr>
              <w:rPr>
                <w:b w:val="0"/>
              </w:rPr>
            </w:pPr>
            <w:r w:rsidRPr="00690CA4">
              <w:rPr>
                <w:b w:val="0"/>
              </w:rPr>
              <w:t>Staff Turnover</w:t>
            </w:r>
          </w:p>
        </w:tc>
        <w:tc>
          <w:tcPr>
            <w:tcW w:w="2884" w:type="dxa"/>
            <w:tcBorders>
              <w:top w:val="none" w:sz="0" w:space="0" w:color="auto"/>
              <w:left w:val="none" w:sz="0" w:space="0" w:color="auto"/>
              <w:bottom w:val="none" w:sz="0" w:space="0" w:color="auto"/>
              <w:right w:val="none" w:sz="0" w:space="0" w:color="auto"/>
            </w:tcBorders>
            <w:hideMark/>
          </w:tcPr>
          <w:p w14:paraId="219E5CE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535FE6D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r>
      <w:tr w:rsidR="00320DEE" w14:paraId="40A70A2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245BF41C" w14:textId="77777777" w:rsidR="00690CA4" w:rsidRPr="00690CA4" w:rsidRDefault="00690CA4" w:rsidP="00690CA4">
            <w:pPr>
              <w:rPr>
                <w:b w:val="0"/>
              </w:rPr>
            </w:pPr>
            <w:r w:rsidRPr="00690CA4">
              <w:rPr>
                <w:b w:val="0"/>
              </w:rPr>
              <w:t>Management Change</w:t>
            </w:r>
          </w:p>
        </w:tc>
        <w:tc>
          <w:tcPr>
            <w:tcW w:w="2884" w:type="dxa"/>
            <w:hideMark/>
          </w:tcPr>
          <w:p w14:paraId="76B09B8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704C7811"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Tolerable</w:t>
            </w:r>
          </w:p>
        </w:tc>
      </w:tr>
      <w:tr w:rsidR="00690CA4" w14:paraId="7071E5F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633D5C3F" w14:textId="77777777" w:rsidR="00690CA4" w:rsidRPr="00690CA4" w:rsidRDefault="00690CA4" w:rsidP="00690CA4">
            <w:pPr>
              <w:rPr>
                <w:b w:val="0"/>
              </w:rPr>
            </w:pPr>
            <w:r w:rsidRPr="00690CA4">
              <w:rPr>
                <w:b w:val="0"/>
              </w:rPr>
              <w:t>Human Error</w:t>
            </w:r>
          </w:p>
        </w:tc>
        <w:tc>
          <w:tcPr>
            <w:tcW w:w="2884" w:type="dxa"/>
            <w:tcBorders>
              <w:top w:val="none" w:sz="0" w:space="0" w:color="auto"/>
              <w:left w:val="none" w:sz="0" w:space="0" w:color="auto"/>
              <w:bottom w:val="none" w:sz="0" w:space="0" w:color="auto"/>
              <w:right w:val="none" w:sz="0" w:space="0" w:color="auto"/>
            </w:tcBorders>
            <w:hideMark/>
          </w:tcPr>
          <w:p w14:paraId="4408D42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Near Certain</w:t>
            </w:r>
          </w:p>
        </w:tc>
        <w:tc>
          <w:tcPr>
            <w:tcW w:w="2788" w:type="dxa"/>
            <w:tcBorders>
              <w:top w:val="none" w:sz="0" w:space="0" w:color="auto"/>
              <w:left w:val="none" w:sz="0" w:space="0" w:color="auto"/>
              <w:bottom w:val="none" w:sz="0" w:space="0" w:color="auto"/>
              <w:right w:val="none" w:sz="0" w:space="0" w:color="auto"/>
            </w:tcBorders>
            <w:hideMark/>
          </w:tcPr>
          <w:p w14:paraId="21C07C6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6CE7670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5C8F3CEB" w14:textId="77777777" w:rsidR="00690CA4" w:rsidRPr="00690CA4" w:rsidRDefault="00690CA4" w:rsidP="00690CA4">
            <w:pPr>
              <w:rPr>
                <w:b w:val="0"/>
              </w:rPr>
            </w:pPr>
            <w:r w:rsidRPr="00690CA4">
              <w:rPr>
                <w:b w:val="0"/>
              </w:rPr>
              <w:t>Demotivation</w:t>
            </w:r>
          </w:p>
        </w:tc>
        <w:tc>
          <w:tcPr>
            <w:tcW w:w="2884" w:type="dxa"/>
            <w:hideMark/>
          </w:tcPr>
          <w:p w14:paraId="7E20F2A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51094D4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27012EB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46757A6" w14:textId="77777777" w:rsidR="00690CA4" w:rsidRPr="00690CA4" w:rsidRDefault="00690CA4" w:rsidP="00690CA4">
            <w:pPr>
              <w:rPr>
                <w:b w:val="0"/>
              </w:rPr>
            </w:pPr>
            <w:r w:rsidRPr="00690CA4">
              <w:rPr>
                <w:b w:val="0"/>
              </w:rPr>
              <w:t>Death</w:t>
            </w:r>
          </w:p>
        </w:tc>
        <w:tc>
          <w:tcPr>
            <w:tcW w:w="2884" w:type="dxa"/>
            <w:tcBorders>
              <w:top w:val="none" w:sz="0" w:space="0" w:color="auto"/>
              <w:left w:val="none" w:sz="0" w:space="0" w:color="auto"/>
              <w:bottom w:val="none" w:sz="0" w:space="0" w:color="auto"/>
              <w:right w:val="none" w:sz="0" w:space="0" w:color="auto"/>
            </w:tcBorders>
            <w:hideMark/>
          </w:tcPr>
          <w:p w14:paraId="0B9A3D52"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72F273D"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Catastrophic</w:t>
            </w:r>
          </w:p>
        </w:tc>
      </w:tr>
      <w:tr w:rsidR="00320DEE" w14:paraId="0788979E"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3692CD7" w14:textId="77777777" w:rsidR="00690CA4" w:rsidRPr="00690CA4" w:rsidRDefault="00690CA4" w:rsidP="00690CA4">
            <w:pPr>
              <w:rPr>
                <w:b w:val="0"/>
              </w:rPr>
            </w:pPr>
            <w:r w:rsidRPr="00690CA4">
              <w:rPr>
                <w:b w:val="0"/>
              </w:rPr>
              <w:t>Health Concerns</w:t>
            </w:r>
          </w:p>
        </w:tc>
        <w:tc>
          <w:tcPr>
            <w:tcW w:w="2884" w:type="dxa"/>
            <w:hideMark/>
          </w:tcPr>
          <w:p w14:paraId="24EA2D91"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46E2D816"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355808F7"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14:paraId="1E2D30CA" w14:textId="77777777" w:rsidR="00690CA4" w:rsidRPr="00690CA4" w:rsidRDefault="00690CA4" w:rsidP="00690CA4">
            <w:pPr>
              <w:rPr>
                <w:b w:val="0"/>
              </w:rPr>
            </w:pPr>
            <w:r w:rsidRPr="00690CA4">
              <w:rPr>
                <w:b w:val="0"/>
              </w:rPr>
              <w:t>Overestimated Ability</w:t>
            </w:r>
          </w:p>
        </w:tc>
        <w:tc>
          <w:tcPr>
            <w:tcW w:w="2884" w:type="dxa"/>
            <w:tcBorders>
              <w:top w:val="none" w:sz="0" w:space="0" w:color="auto"/>
              <w:left w:val="none" w:sz="0" w:space="0" w:color="auto"/>
              <w:right w:val="none" w:sz="0" w:space="0" w:color="auto"/>
            </w:tcBorders>
            <w:hideMark/>
          </w:tcPr>
          <w:p w14:paraId="46B56530"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right w:val="none" w:sz="0" w:space="0" w:color="auto"/>
            </w:tcBorders>
            <w:hideMark/>
          </w:tcPr>
          <w:p w14:paraId="37F7B7E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rious</w:t>
            </w:r>
          </w:p>
        </w:tc>
      </w:tr>
      <w:tr w:rsidR="00320DEE" w14:paraId="34103E2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0D5CCDF7" w14:textId="77777777" w:rsidR="00690CA4" w:rsidRPr="00690CA4" w:rsidRDefault="00690CA4" w:rsidP="00690CA4">
            <w:pPr>
              <w:rPr>
                <w:b w:val="0"/>
              </w:rPr>
            </w:pPr>
            <w:r w:rsidRPr="00690CA4">
              <w:rPr>
                <w:b w:val="0"/>
              </w:rPr>
              <w:t>Unavailability of Specialists and Contractors</w:t>
            </w:r>
          </w:p>
        </w:tc>
        <w:tc>
          <w:tcPr>
            <w:tcW w:w="2884" w:type="dxa"/>
            <w:hideMark/>
          </w:tcPr>
          <w:p w14:paraId="3C56353A"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5244CA4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Tolerable/Serious</w:t>
            </w:r>
          </w:p>
        </w:tc>
      </w:tr>
      <w:tr w:rsidR="00717332" w14:paraId="5C489CF3"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4C3FE5D7" w14:textId="4A3695BA" w:rsidR="00717332" w:rsidRPr="00690CA4" w:rsidRDefault="00717332" w:rsidP="00690CA4">
            <w:pPr>
              <w:rPr>
                <w:b w:val="0"/>
              </w:rPr>
            </w:pPr>
            <w:r w:rsidRPr="00690CA4">
              <w:rPr>
                <w:b w:val="0"/>
              </w:rPr>
              <w:t>Missed Deadlines</w:t>
            </w:r>
          </w:p>
        </w:tc>
        <w:tc>
          <w:tcPr>
            <w:tcW w:w="2884" w:type="dxa"/>
          </w:tcPr>
          <w:p w14:paraId="4A614F3B" w14:textId="2B1ACD00" w:rsidR="00717332" w:rsidRDefault="00717332" w:rsidP="00690CA4">
            <w:pPr>
              <w:cnfStyle w:val="000000010000" w:firstRow="0" w:lastRow="0" w:firstColumn="0" w:lastColumn="0" w:oddVBand="0" w:evenVBand="0" w:oddHBand="0" w:evenHBand="1" w:firstRowFirstColumn="0" w:firstRowLastColumn="0" w:lastRowFirstColumn="0" w:lastRowLastColumn="0"/>
            </w:pPr>
            <w:r>
              <w:t>High</w:t>
            </w:r>
          </w:p>
        </w:tc>
        <w:tc>
          <w:tcPr>
            <w:tcW w:w="2788" w:type="dxa"/>
          </w:tcPr>
          <w:p w14:paraId="12297A61" w14:textId="3E3736F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30A7AAF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227CBE9B" w14:textId="77777777" w:rsidR="00717332" w:rsidRPr="00690CA4" w:rsidRDefault="00717332" w:rsidP="00690CA4">
            <w:pPr>
              <w:rPr>
                <w:b w:val="0"/>
              </w:rPr>
            </w:pPr>
            <w:r w:rsidRPr="00690CA4">
              <w:rPr>
                <w:b w:val="0"/>
              </w:rPr>
              <w:t>Unforeseen Tasks</w:t>
            </w:r>
          </w:p>
        </w:tc>
        <w:tc>
          <w:tcPr>
            <w:tcW w:w="2884" w:type="dxa"/>
            <w:hideMark/>
          </w:tcPr>
          <w:p w14:paraId="26A8F236"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3A60DA68"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Intolerable</w:t>
            </w:r>
          </w:p>
        </w:tc>
      </w:tr>
      <w:tr w:rsidR="00717332" w14:paraId="731F63A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2B577245" w14:textId="77777777" w:rsidR="00717332" w:rsidRPr="00690CA4" w:rsidRDefault="00717332" w:rsidP="00690CA4">
            <w:pPr>
              <w:rPr>
                <w:b w:val="0"/>
              </w:rPr>
            </w:pPr>
            <w:r w:rsidRPr="00690CA4">
              <w:rPr>
                <w:b w:val="0"/>
              </w:rPr>
              <w:t>Disuse of Resources</w:t>
            </w:r>
          </w:p>
        </w:tc>
        <w:tc>
          <w:tcPr>
            <w:tcW w:w="2884" w:type="dxa"/>
            <w:tcBorders>
              <w:top w:val="none" w:sz="0" w:space="0" w:color="auto"/>
              <w:left w:val="none" w:sz="0" w:space="0" w:color="auto"/>
              <w:bottom w:val="none" w:sz="0" w:space="0" w:color="auto"/>
              <w:right w:val="none" w:sz="0" w:space="0" w:color="auto"/>
            </w:tcBorders>
            <w:hideMark/>
          </w:tcPr>
          <w:p w14:paraId="54C78A0C"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0607C50E"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Tolerable/Serious</w:t>
            </w:r>
          </w:p>
        </w:tc>
      </w:tr>
      <w:tr w:rsidR="00717332" w14:paraId="3CBF300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163E0483" w14:textId="77777777" w:rsidR="00717332" w:rsidRPr="00690CA4" w:rsidRDefault="00717332" w:rsidP="00690CA4">
            <w:pPr>
              <w:rPr>
                <w:b w:val="0"/>
              </w:rPr>
            </w:pPr>
            <w:r w:rsidRPr="00690CA4">
              <w:rPr>
                <w:b w:val="0"/>
              </w:rPr>
              <w:t>Artefact Unfit for Purpose</w:t>
            </w:r>
          </w:p>
        </w:tc>
        <w:tc>
          <w:tcPr>
            <w:tcW w:w="2884" w:type="dxa"/>
            <w:hideMark/>
          </w:tcPr>
          <w:p w14:paraId="643FD427"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7FBACFB4"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Catastrophic</w:t>
            </w:r>
          </w:p>
        </w:tc>
      </w:tr>
      <w:tr w:rsidR="00717332" w14:paraId="768BE1F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DA2CF05" w14:textId="77777777" w:rsidR="00717332" w:rsidRPr="00690CA4" w:rsidRDefault="00717332" w:rsidP="00690CA4">
            <w:pPr>
              <w:rPr>
                <w:b w:val="0"/>
              </w:rPr>
            </w:pPr>
            <w:r w:rsidRPr="00690CA4">
              <w:rPr>
                <w:b w:val="0"/>
              </w:rPr>
              <w:t>Missed Requirements</w:t>
            </w:r>
          </w:p>
        </w:tc>
        <w:tc>
          <w:tcPr>
            <w:tcW w:w="2884" w:type="dxa"/>
            <w:tcBorders>
              <w:top w:val="none" w:sz="0" w:space="0" w:color="auto"/>
              <w:left w:val="none" w:sz="0" w:space="0" w:color="auto"/>
              <w:bottom w:val="none" w:sz="0" w:space="0" w:color="auto"/>
              <w:right w:val="none" w:sz="0" w:space="0" w:color="auto"/>
            </w:tcBorders>
            <w:hideMark/>
          </w:tcPr>
          <w:p w14:paraId="39ECAF0F"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4804ADC9"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vere/Catastrophic</w:t>
            </w:r>
          </w:p>
        </w:tc>
      </w:tr>
      <w:tr w:rsidR="00717332" w14:paraId="72C8516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F68BAC9" w14:textId="77777777" w:rsidR="00717332" w:rsidRPr="00690CA4" w:rsidRDefault="00717332" w:rsidP="00690CA4">
            <w:pPr>
              <w:rPr>
                <w:b w:val="0"/>
              </w:rPr>
            </w:pPr>
            <w:r w:rsidRPr="00690CA4">
              <w:rPr>
                <w:b w:val="0"/>
              </w:rPr>
              <w:t>Final Cost Exceeds Estimates</w:t>
            </w:r>
          </w:p>
        </w:tc>
        <w:tc>
          <w:tcPr>
            <w:tcW w:w="2884" w:type="dxa"/>
            <w:hideMark/>
          </w:tcPr>
          <w:p w14:paraId="1FD2AD2E"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704A706F"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Tolerable</w:t>
            </w:r>
          </w:p>
        </w:tc>
      </w:tr>
      <w:tr w:rsidR="00717332" w14:paraId="364DCB45"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9E7B8A9" w14:textId="77777777" w:rsidR="00717332" w:rsidRPr="00690CA4" w:rsidRDefault="00717332" w:rsidP="00690CA4">
            <w:pPr>
              <w:rPr>
                <w:b w:val="0"/>
              </w:rPr>
            </w:pPr>
            <w:r w:rsidRPr="00690CA4">
              <w:rPr>
                <w:b w:val="0"/>
              </w:rPr>
              <w:t>Programming Errors</w:t>
            </w:r>
          </w:p>
        </w:tc>
        <w:tc>
          <w:tcPr>
            <w:tcW w:w="2884" w:type="dxa"/>
            <w:tcBorders>
              <w:top w:val="none" w:sz="0" w:space="0" w:color="auto"/>
              <w:left w:val="none" w:sz="0" w:space="0" w:color="auto"/>
              <w:bottom w:val="none" w:sz="0" w:space="0" w:color="auto"/>
              <w:right w:val="none" w:sz="0" w:space="0" w:color="auto"/>
            </w:tcBorders>
            <w:hideMark/>
          </w:tcPr>
          <w:p w14:paraId="19A3CF96"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High</w:t>
            </w:r>
          </w:p>
        </w:tc>
        <w:tc>
          <w:tcPr>
            <w:tcW w:w="2788" w:type="dxa"/>
            <w:tcBorders>
              <w:top w:val="none" w:sz="0" w:space="0" w:color="auto"/>
              <w:left w:val="none" w:sz="0" w:space="0" w:color="auto"/>
              <w:bottom w:val="none" w:sz="0" w:space="0" w:color="auto"/>
              <w:right w:val="none" w:sz="0" w:space="0" w:color="auto"/>
            </w:tcBorders>
            <w:hideMark/>
          </w:tcPr>
          <w:p w14:paraId="3C5F7D11"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Tolerable</w:t>
            </w:r>
          </w:p>
        </w:tc>
      </w:tr>
      <w:tr w:rsidR="00717332" w14:paraId="3B3ADC84"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17BE497" w14:textId="77777777" w:rsidR="00717332" w:rsidRPr="00690CA4" w:rsidRDefault="00717332" w:rsidP="00690CA4">
            <w:pPr>
              <w:rPr>
                <w:b w:val="0"/>
              </w:rPr>
            </w:pPr>
            <w:r w:rsidRPr="00690CA4">
              <w:rPr>
                <w:b w:val="0"/>
              </w:rPr>
              <w:t>Unexpected Usage</w:t>
            </w:r>
          </w:p>
        </w:tc>
        <w:tc>
          <w:tcPr>
            <w:tcW w:w="2884" w:type="dxa"/>
            <w:hideMark/>
          </w:tcPr>
          <w:p w14:paraId="68FD5C7B"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5AD1BC8A"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Moderate</w:t>
            </w:r>
          </w:p>
        </w:tc>
      </w:tr>
      <w:tr w:rsidR="00717332" w14:paraId="6DE4740C"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5C2A7A62" w14:textId="77777777" w:rsidR="00717332" w:rsidRPr="00690CA4" w:rsidRDefault="00717332" w:rsidP="00690CA4">
            <w:pPr>
              <w:rPr>
                <w:b w:val="0"/>
              </w:rPr>
            </w:pPr>
            <w:r w:rsidRPr="00690CA4">
              <w:rPr>
                <w:b w:val="0"/>
              </w:rPr>
              <w:t>Broken Systems</w:t>
            </w:r>
          </w:p>
        </w:tc>
        <w:tc>
          <w:tcPr>
            <w:tcW w:w="2884" w:type="dxa"/>
            <w:tcBorders>
              <w:top w:val="none" w:sz="0" w:space="0" w:color="auto"/>
              <w:left w:val="none" w:sz="0" w:space="0" w:color="auto"/>
              <w:bottom w:val="none" w:sz="0" w:space="0" w:color="auto"/>
              <w:right w:val="none" w:sz="0" w:space="0" w:color="auto"/>
            </w:tcBorders>
            <w:hideMark/>
          </w:tcPr>
          <w:p w14:paraId="64A5F7E9"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4E249E94"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02D660D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044D9DB" w14:textId="77777777" w:rsidR="00717332" w:rsidRPr="00690CA4" w:rsidRDefault="00717332" w:rsidP="00690CA4">
            <w:pPr>
              <w:rPr>
                <w:b w:val="0"/>
              </w:rPr>
            </w:pPr>
            <w:r w:rsidRPr="00690CA4">
              <w:rPr>
                <w:b w:val="0"/>
              </w:rPr>
              <w:t>Supporting Software Failure</w:t>
            </w:r>
          </w:p>
        </w:tc>
        <w:tc>
          <w:tcPr>
            <w:tcW w:w="2884" w:type="dxa"/>
            <w:hideMark/>
          </w:tcPr>
          <w:p w14:paraId="1C669D2C"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27A86924"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Severe</w:t>
            </w:r>
          </w:p>
        </w:tc>
      </w:tr>
      <w:tr w:rsidR="00717332" w14:paraId="221C88D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754E2558" w14:textId="77777777" w:rsidR="00717332" w:rsidRPr="00690CA4" w:rsidRDefault="00717332" w:rsidP="00690CA4">
            <w:pPr>
              <w:rPr>
                <w:b w:val="0"/>
              </w:rPr>
            </w:pPr>
            <w:r w:rsidRPr="00690CA4">
              <w:rPr>
                <w:b w:val="0"/>
              </w:rPr>
              <w:t>Change of Operating Environment</w:t>
            </w:r>
          </w:p>
        </w:tc>
        <w:tc>
          <w:tcPr>
            <w:tcW w:w="2884" w:type="dxa"/>
            <w:tcBorders>
              <w:top w:val="none" w:sz="0" w:space="0" w:color="auto"/>
              <w:left w:val="none" w:sz="0" w:space="0" w:color="auto"/>
              <w:bottom w:val="none" w:sz="0" w:space="0" w:color="auto"/>
              <w:right w:val="none" w:sz="0" w:space="0" w:color="auto"/>
            </w:tcBorders>
            <w:hideMark/>
          </w:tcPr>
          <w:p w14:paraId="51FB89DF"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9E505CE"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703C0EE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3BBAE4F1" w14:textId="77777777" w:rsidR="00717332" w:rsidRPr="00690CA4" w:rsidRDefault="00717332" w:rsidP="00690CA4">
            <w:pPr>
              <w:rPr>
                <w:b w:val="0"/>
              </w:rPr>
            </w:pPr>
            <w:r w:rsidRPr="00690CA4">
              <w:rPr>
                <w:b w:val="0"/>
              </w:rPr>
              <w:t>Technology is Superseded</w:t>
            </w:r>
          </w:p>
        </w:tc>
        <w:tc>
          <w:tcPr>
            <w:tcW w:w="2884" w:type="dxa"/>
            <w:hideMark/>
          </w:tcPr>
          <w:p w14:paraId="0BEDD1E9"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Moderate</w:t>
            </w:r>
          </w:p>
        </w:tc>
        <w:tc>
          <w:tcPr>
            <w:tcW w:w="2788" w:type="dxa"/>
            <w:hideMark/>
          </w:tcPr>
          <w:p w14:paraId="3D9AA1C0"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Catastrophic</w:t>
            </w:r>
          </w:p>
        </w:tc>
      </w:tr>
      <w:tr w:rsidR="00717332" w14:paraId="2894DC5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4B139632" w14:textId="77777777" w:rsidR="00717332" w:rsidRPr="00690CA4" w:rsidRDefault="00717332" w:rsidP="00690CA4">
            <w:pPr>
              <w:rPr>
                <w:b w:val="0"/>
              </w:rPr>
            </w:pPr>
            <w:r w:rsidRPr="00690CA4">
              <w:rPr>
                <w:b w:val="0"/>
              </w:rPr>
              <w:t>Competitor Launches Similar Product</w:t>
            </w:r>
          </w:p>
        </w:tc>
        <w:tc>
          <w:tcPr>
            <w:tcW w:w="2884" w:type="dxa"/>
            <w:tcBorders>
              <w:top w:val="none" w:sz="0" w:space="0" w:color="auto"/>
              <w:left w:val="none" w:sz="0" w:space="0" w:color="auto"/>
              <w:bottom w:val="none" w:sz="0" w:space="0" w:color="auto"/>
              <w:right w:val="none" w:sz="0" w:space="0" w:color="auto"/>
            </w:tcBorders>
            <w:hideMark/>
          </w:tcPr>
          <w:p w14:paraId="4975C884"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Moderate</w:t>
            </w:r>
          </w:p>
        </w:tc>
        <w:tc>
          <w:tcPr>
            <w:tcW w:w="2788" w:type="dxa"/>
            <w:tcBorders>
              <w:top w:val="none" w:sz="0" w:space="0" w:color="auto"/>
              <w:left w:val="none" w:sz="0" w:space="0" w:color="auto"/>
              <w:bottom w:val="none" w:sz="0" w:space="0" w:color="auto"/>
              <w:right w:val="none" w:sz="0" w:space="0" w:color="auto"/>
            </w:tcBorders>
            <w:hideMark/>
          </w:tcPr>
          <w:p w14:paraId="469A4D50"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vere-Catastrophic</w:t>
            </w:r>
          </w:p>
        </w:tc>
      </w:tr>
    </w:tbl>
    <w:p w14:paraId="668A90B4" w14:textId="77777777" w:rsidR="0036031B" w:rsidRDefault="0036031B">
      <w:r>
        <w:rPr>
          <w:b/>
          <w:bCs/>
        </w:rPr>
        <w:br w:type="page"/>
      </w:r>
    </w:p>
    <w:tbl>
      <w:tblPr>
        <w:tblStyle w:val="LightGrid"/>
        <w:tblW w:w="8460" w:type="dxa"/>
        <w:tblInd w:w="720" w:type="dxa"/>
        <w:tblLook w:val="04A0" w:firstRow="1" w:lastRow="0" w:firstColumn="1" w:lastColumn="0" w:noHBand="0" w:noVBand="1"/>
      </w:tblPr>
      <w:tblGrid>
        <w:gridCol w:w="2788"/>
        <w:gridCol w:w="2884"/>
        <w:gridCol w:w="2788"/>
      </w:tblGrid>
      <w:tr w:rsidR="0036031B" w14:paraId="0626826A"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71D5CD1E" w14:textId="3F435F8E" w:rsidR="0036031B" w:rsidRPr="00690CA4" w:rsidRDefault="0036031B" w:rsidP="00690CA4">
            <w:pPr>
              <w:rPr>
                <w:b w:val="0"/>
              </w:rPr>
            </w:pPr>
            <w:r>
              <w:rPr>
                <w:b w:val="0"/>
                <w:bCs w:val="0"/>
              </w:rPr>
              <w:lastRenderedPageBreak/>
              <w:br w:type="page"/>
            </w:r>
            <w:r>
              <w:t>Risk</w:t>
            </w:r>
          </w:p>
        </w:tc>
        <w:tc>
          <w:tcPr>
            <w:tcW w:w="2884" w:type="dxa"/>
          </w:tcPr>
          <w:p w14:paraId="322AFE19" w14:textId="16B5A51A" w:rsidR="0036031B" w:rsidRDefault="0036031B" w:rsidP="00690CA4">
            <w:pPr>
              <w:cnfStyle w:val="100000000000" w:firstRow="1" w:lastRow="0" w:firstColumn="0" w:lastColumn="0" w:oddVBand="0" w:evenVBand="0" w:oddHBand="0" w:evenHBand="0" w:firstRowFirstColumn="0" w:firstRowLastColumn="0" w:lastRowFirstColumn="0" w:lastRowLastColumn="0"/>
            </w:pPr>
            <w:r>
              <w:t>Type</w:t>
            </w:r>
          </w:p>
        </w:tc>
        <w:tc>
          <w:tcPr>
            <w:tcW w:w="2788" w:type="dxa"/>
          </w:tcPr>
          <w:p w14:paraId="3662C4D9" w14:textId="518B9A1B" w:rsidR="0036031B" w:rsidRDefault="0036031B" w:rsidP="00690CA4">
            <w:pPr>
              <w:cnfStyle w:val="100000000000" w:firstRow="1" w:lastRow="0" w:firstColumn="0" w:lastColumn="0" w:oddVBand="0" w:evenVBand="0" w:oddHBand="0" w:evenHBand="0" w:firstRowFirstColumn="0" w:firstRowLastColumn="0" w:lastRowFirstColumn="0" w:lastRowLastColumn="0"/>
            </w:pPr>
            <w:r>
              <w:t>Description</w:t>
            </w:r>
          </w:p>
        </w:tc>
      </w:tr>
      <w:tr w:rsidR="0036031B" w14:paraId="26D374B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7853FD56" w14:textId="54351559" w:rsidR="0036031B" w:rsidRPr="00690CA4" w:rsidRDefault="0036031B" w:rsidP="00690CA4">
            <w:pPr>
              <w:rPr>
                <w:b w:val="0"/>
              </w:rPr>
            </w:pPr>
            <w:r w:rsidRPr="00690CA4">
              <w:rPr>
                <w:b w:val="0"/>
              </w:rPr>
              <w:t>Customer Looses Interest</w:t>
            </w:r>
          </w:p>
        </w:tc>
        <w:tc>
          <w:tcPr>
            <w:tcW w:w="2884" w:type="dxa"/>
          </w:tcPr>
          <w:p w14:paraId="492ABBA9" w14:textId="1380E58E" w:rsidR="0036031B" w:rsidRDefault="0036031B"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tcPr>
          <w:p w14:paraId="076E2022" w14:textId="52F3337B" w:rsidR="0036031B" w:rsidRDefault="0036031B" w:rsidP="00690CA4">
            <w:pPr>
              <w:cnfStyle w:val="000000100000" w:firstRow="0" w:lastRow="0" w:firstColumn="0" w:lastColumn="0" w:oddVBand="0" w:evenVBand="0" w:oddHBand="1" w:evenHBand="0" w:firstRowFirstColumn="0" w:firstRowLastColumn="0" w:lastRowFirstColumn="0" w:lastRowLastColumn="0"/>
            </w:pPr>
            <w:r>
              <w:t>Catastrophic</w:t>
            </w:r>
          </w:p>
        </w:tc>
      </w:tr>
      <w:tr w:rsidR="0036031B" w14:paraId="57FEB21F"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E65DE39" w14:textId="77777777" w:rsidR="0036031B" w:rsidRPr="00690CA4" w:rsidRDefault="0036031B" w:rsidP="00690CA4">
            <w:pPr>
              <w:rPr>
                <w:b w:val="0"/>
              </w:rPr>
            </w:pPr>
            <w:r w:rsidRPr="00690CA4">
              <w:rPr>
                <w:b w:val="0"/>
              </w:rPr>
              <w:t>Dispute over IP</w:t>
            </w:r>
          </w:p>
        </w:tc>
        <w:tc>
          <w:tcPr>
            <w:tcW w:w="2884" w:type="dxa"/>
            <w:tcBorders>
              <w:top w:val="none" w:sz="0" w:space="0" w:color="auto"/>
              <w:left w:val="none" w:sz="0" w:space="0" w:color="auto"/>
              <w:bottom w:val="none" w:sz="0" w:space="0" w:color="auto"/>
              <w:right w:val="none" w:sz="0" w:space="0" w:color="auto"/>
            </w:tcBorders>
            <w:hideMark/>
          </w:tcPr>
          <w:p w14:paraId="750AEFA5"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F987CF6"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Severe</w:t>
            </w:r>
          </w:p>
        </w:tc>
      </w:tr>
      <w:tr w:rsidR="0036031B" w14:paraId="09BC2FD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1043769" w14:textId="5FD75421" w:rsidR="0036031B" w:rsidRPr="00690CA4" w:rsidRDefault="0036031B" w:rsidP="00690CA4">
            <w:pPr>
              <w:rPr>
                <w:b w:val="0"/>
              </w:rPr>
            </w:pPr>
            <w:r w:rsidRPr="00690CA4">
              <w:rPr>
                <w:b w:val="0"/>
              </w:rPr>
              <w:t>Unforeseen Costs</w:t>
            </w:r>
          </w:p>
        </w:tc>
        <w:tc>
          <w:tcPr>
            <w:tcW w:w="2884" w:type="dxa"/>
            <w:hideMark/>
          </w:tcPr>
          <w:p w14:paraId="79CEA36A"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Moderate-High</w:t>
            </w:r>
          </w:p>
        </w:tc>
        <w:tc>
          <w:tcPr>
            <w:tcW w:w="2788" w:type="dxa"/>
            <w:hideMark/>
          </w:tcPr>
          <w:p w14:paraId="07600569"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Intolerable</w:t>
            </w:r>
          </w:p>
        </w:tc>
      </w:tr>
      <w:tr w:rsidR="0036031B" w14:paraId="4FA896D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13840268" w14:textId="77777777" w:rsidR="0036031B" w:rsidRPr="00690CA4" w:rsidRDefault="0036031B" w:rsidP="00690CA4">
            <w:pPr>
              <w:rPr>
                <w:b w:val="0"/>
              </w:rPr>
            </w:pPr>
            <w:r w:rsidRPr="00690CA4">
              <w:rPr>
                <w:b w:val="0"/>
              </w:rPr>
              <w:t>Reduction in Project Budge</w:t>
            </w:r>
          </w:p>
        </w:tc>
        <w:tc>
          <w:tcPr>
            <w:tcW w:w="2884" w:type="dxa"/>
            <w:tcBorders>
              <w:top w:val="none" w:sz="0" w:space="0" w:color="auto"/>
              <w:left w:val="none" w:sz="0" w:space="0" w:color="auto"/>
              <w:bottom w:val="none" w:sz="0" w:space="0" w:color="auto"/>
              <w:right w:val="none" w:sz="0" w:space="0" w:color="auto"/>
            </w:tcBorders>
            <w:hideMark/>
          </w:tcPr>
          <w:p w14:paraId="4A5D0534"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6D9D8949"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Catastrophic</w:t>
            </w:r>
          </w:p>
        </w:tc>
      </w:tr>
      <w:tr w:rsidR="0036031B" w14:paraId="4E3FCDE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11B0013D" w14:textId="77777777" w:rsidR="0036031B" w:rsidRPr="00690CA4" w:rsidRDefault="0036031B" w:rsidP="00690CA4">
            <w:pPr>
              <w:rPr>
                <w:b w:val="0"/>
              </w:rPr>
            </w:pPr>
            <w:r w:rsidRPr="00690CA4">
              <w:rPr>
                <w:b w:val="0"/>
              </w:rPr>
              <w:t>Natural Disaster</w:t>
            </w:r>
          </w:p>
        </w:tc>
        <w:tc>
          <w:tcPr>
            <w:tcW w:w="2884" w:type="dxa"/>
            <w:hideMark/>
          </w:tcPr>
          <w:p w14:paraId="282C450C"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Very Low</w:t>
            </w:r>
          </w:p>
        </w:tc>
        <w:tc>
          <w:tcPr>
            <w:tcW w:w="2788" w:type="dxa"/>
            <w:hideMark/>
          </w:tcPr>
          <w:p w14:paraId="4561A690"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Catastrophic</w:t>
            </w:r>
          </w:p>
        </w:tc>
      </w:tr>
      <w:tr w:rsidR="0036031B" w14:paraId="3832CEF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3E8EF4EE" w14:textId="1039FD59" w:rsidR="0036031B" w:rsidRPr="00690CA4" w:rsidRDefault="0036031B" w:rsidP="00690CA4">
            <w:pPr>
              <w:rPr>
                <w:b w:val="0"/>
              </w:rPr>
            </w:pPr>
            <w:r>
              <w:rPr>
                <w:b w:val="0"/>
              </w:rPr>
              <w:t>Bad Weather</w:t>
            </w:r>
          </w:p>
        </w:tc>
        <w:tc>
          <w:tcPr>
            <w:tcW w:w="2884" w:type="dxa"/>
          </w:tcPr>
          <w:p w14:paraId="0D573438" w14:textId="1BB8F43C"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Pr>
          <w:p w14:paraId="657AEF14" w14:textId="217E5E6B" w:rsidR="0036031B" w:rsidRDefault="0036031B" w:rsidP="00690CA4">
            <w:pPr>
              <w:cnfStyle w:val="000000010000" w:firstRow="0" w:lastRow="0" w:firstColumn="0" w:lastColumn="0" w:oddVBand="0" w:evenVBand="0" w:oddHBand="0" w:evenHBand="1" w:firstRowFirstColumn="0" w:firstRowLastColumn="0" w:lastRowFirstColumn="0" w:lastRowLastColumn="0"/>
            </w:pPr>
            <w:r>
              <w:t>Tolerable</w:t>
            </w:r>
          </w:p>
        </w:tc>
      </w:tr>
      <w:tr w:rsidR="0036031B" w14:paraId="3FF212B2"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6DA599C4" w14:textId="7A0095C1" w:rsidR="0036031B" w:rsidRDefault="0036031B" w:rsidP="00690CA4">
            <w:pPr>
              <w:rPr>
                <w:b w:val="0"/>
              </w:rPr>
            </w:pPr>
            <w:r>
              <w:rPr>
                <w:b w:val="0"/>
              </w:rPr>
              <w:t>Theft of Equipment</w:t>
            </w:r>
          </w:p>
        </w:tc>
        <w:tc>
          <w:tcPr>
            <w:tcW w:w="2884" w:type="dxa"/>
          </w:tcPr>
          <w:p w14:paraId="0508F83B" w14:textId="19475031" w:rsidR="0036031B" w:rsidRDefault="0036031B" w:rsidP="00690CA4">
            <w:pPr>
              <w:cnfStyle w:val="000000100000" w:firstRow="0" w:lastRow="0" w:firstColumn="0" w:lastColumn="0" w:oddVBand="0" w:evenVBand="0" w:oddHBand="1" w:evenHBand="0" w:firstRowFirstColumn="0" w:firstRowLastColumn="0" w:lastRowFirstColumn="0" w:lastRowLastColumn="0"/>
            </w:pPr>
            <w:r>
              <w:t>Very Low</w:t>
            </w:r>
          </w:p>
        </w:tc>
        <w:tc>
          <w:tcPr>
            <w:tcW w:w="2788" w:type="dxa"/>
          </w:tcPr>
          <w:p w14:paraId="4427A502" w14:textId="5FDC2EAE" w:rsidR="0036031B" w:rsidRDefault="0036031B" w:rsidP="00690CA4">
            <w:pPr>
              <w:cnfStyle w:val="000000100000" w:firstRow="0" w:lastRow="0" w:firstColumn="0" w:lastColumn="0" w:oddVBand="0" w:evenVBand="0" w:oddHBand="1" w:evenHBand="0" w:firstRowFirstColumn="0" w:firstRowLastColumn="0" w:lastRowFirstColumn="0" w:lastRowLastColumn="0"/>
            </w:pPr>
            <w:r>
              <w:t>Serious</w:t>
            </w:r>
          </w:p>
        </w:tc>
      </w:tr>
      <w:tr w:rsidR="0036031B" w14:paraId="4096F34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603E3417" w14:textId="771B6F72" w:rsidR="0036031B" w:rsidRDefault="0036031B" w:rsidP="00690CA4">
            <w:pPr>
              <w:rPr>
                <w:b w:val="0"/>
              </w:rPr>
            </w:pPr>
            <w:r>
              <w:rPr>
                <w:b w:val="0"/>
              </w:rPr>
              <w:t>Power Failure</w:t>
            </w:r>
          </w:p>
        </w:tc>
        <w:tc>
          <w:tcPr>
            <w:tcW w:w="2884" w:type="dxa"/>
          </w:tcPr>
          <w:p w14:paraId="4D614553" w14:textId="7D3077DD"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Pr>
          <w:p w14:paraId="27AD5B5E" w14:textId="0245CBCE" w:rsidR="0036031B" w:rsidRDefault="0036031B" w:rsidP="00690CA4">
            <w:pPr>
              <w:cnfStyle w:val="000000010000" w:firstRow="0" w:lastRow="0" w:firstColumn="0" w:lastColumn="0" w:oddVBand="0" w:evenVBand="0" w:oddHBand="0" w:evenHBand="1" w:firstRowFirstColumn="0" w:firstRowLastColumn="0" w:lastRowFirstColumn="0" w:lastRowLastColumn="0"/>
            </w:pPr>
            <w:r>
              <w:t>Tolerable</w:t>
            </w:r>
          </w:p>
        </w:tc>
      </w:tr>
      <w:tr w:rsidR="0036031B" w14:paraId="434BB4E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5FA20390" w14:textId="4714FD43" w:rsidR="0036031B" w:rsidRDefault="0036031B" w:rsidP="00D62DAA">
            <w:pPr>
              <w:rPr>
                <w:b w:val="0"/>
              </w:rPr>
            </w:pPr>
            <w:r>
              <w:rPr>
                <w:b w:val="0"/>
              </w:rPr>
              <w:t>Staff Family Illness</w:t>
            </w:r>
          </w:p>
        </w:tc>
        <w:tc>
          <w:tcPr>
            <w:tcW w:w="2884" w:type="dxa"/>
          </w:tcPr>
          <w:p w14:paraId="656F89A5" w14:textId="0B44D546" w:rsidR="0036031B" w:rsidRDefault="0036031B"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tcPr>
          <w:p w14:paraId="03007316" w14:textId="6AB6A16A" w:rsidR="0036031B" w:rsidRDefault="0036031B" w:rsidP="00690CA4">
            <w:pPr>
              <w:cnfStyle w:val="000000100000" w:firstRow="0" w:lastRow="0" w:firstColumn="0" w:lastColumn="0" w:oddVBand="0" w:evenVBand="0" w:oddHBand="1" w:evenHBand="0" w:firstRowFirstColumn="0" w:firstRowLastColumn="0" w:lastRowFirstColumn="0" w:lastRowLastColumn="0"/>
            </w:pPr>
            <w:r>
              <w:t>Severe</w:t>
            </w:r>
          </w:p>
        </w:tc>
      </w:tr>
      <w:tr w:rsidR="0036031B" w14:paraId="35225B1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vAlign w:val="center"/>
          </w:tcPr>
          <w:p w14:paraId="36A9F3F1" w14:textId="716D2FDD" w:rsidR="0036031B" w:rsidRPr="004A4CF2" w:rsidRDefault="0036031B" w:rsidP="00D62DAA">
            <w:pPr>
              <w:rPr>
                <w:b w:val="0"/>
              </w:rPr>
            </w:pPr>
            <w:r w:rsidRPr="004A4CF2">
              <w:rPr>
                <w:b w:val="0"/>
              </w:rPr>
              <w:t>Corporate Espionage</w:t>
            </w:r>
          </w:p>
        </w:tc>
        <w:tc>
          <w:tcPr>
            <w:tcW w:w="2884" w:type="dxa"/>
            <w:vAlign w:val="center"/>
          </w:tcPr>
          <w:p w14:paraId="31003241" w14:textId="04D22235" w:rsidR="0036031B" w:rsidRDefault="0036031B"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vAlign w:val="center"/>
          </w:tcPr>
          <w:p w14:paraId="6F94A8F3" w14:textId="0C76F48B" w:rsidR="0036031B" w:rsidRDefault="0036031B" w:rsidP="00690CA4">
            <w:pPr>
              <w:cnfStyle w:val="000000010000" w:firstRow="0" w:lastRow="0" w:firstColumn="0" w:lastColumn="0" w:oddVBand="0" w:evenVBand="0" w:oddHBand="0" w:evenHBand="1" w:firstRowFirstColumn="0" w:firstRowLastColumn="0" w:lastRowFirstColumn="0" w:lastRowLastColumn="0"/>
            </w:pPr>
            <w:r>
              <w:t>Severe-Catastrophic</w:t>
            </w:r>
          </w:p>
        </w:tc>
      </w:tr>
    </w:tbl>
    <w:p w14:paraId="079C0AEF" w14:textId="77777777" w:rsidR="0096383E" w:rsidRDefault="0096383E" w:rsidP="0096383E"/>
    <w:p w14:paraId="085C2781" w14:textId="19260478" w:rsidR="0096383E" w:rsidRDefault="0096383E" w:rsidP="0096383E">
      <w:pPr>
        <w:pStyle w:val="Heading2"/>
      </w:pPr>
      <w:bookmarkStart w:id="58" w:name="_Toc319003374"/>
      <w:r>
        <w:t>Risk Avoidance Strategy</w:t>
      </w:r>
      <w:bookmarkEnd w:id="58"/>
    </w:p>
    <w:tbl>
      <w:tblPr>
        <w:tblStyle w:val="LightGrid"/>
        <w:tblW w:w="0" w:type="auto"/>
        <w:tblInd w:w="675" w:type="dxa"/>
        <w:tblLook w:val="04A0" w:firstRow="1" w:lastRow="0" w:firstColumn="1" w:lastColumn="0" w:noHBand="0" w:noVBand="1"/>
      </w:tblPr>
      <w:tblGrid>
        <w:gridCol w:w="2849"/>
        <w:gridCol w:w="5655"/>
      </w:tblGrid>
      <w:tr w:rsidR="005418DD" w14:paraId="5DEFFE39" w14:textId="77777777" w:rsidTr="005418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2A71CBD3" w14:textId="77777777" w:rsidR="0096383E" w:rsidRDefault="0096383E" w:rsidP="0096383E">
            <w:r>
              <w:t>Risk</w:t>
            </w:r>
          </w:p>
        </w:tc>
        <w:tc>
          <w:tcPr>
            <w:tcW w:w="5655" w:type="dxa"/>
            <w:hideMark/>
          </w:tcPr>
          <w:p w14:paraId="6AA52E59" w14:textId="77777777" w:rsidR="0096383E" w:rsidRDefault="0096383E" w:rsidP="0096383E">
            <w:pPr>
              <w:cnfStyle w:val="100000000000" w:firstRow="1" w:lastRow="0" w:firstColumn="0" w:lastColumn="0" w:oddVBand="0" w:evenVBand="0" w:oddHBand="0" w:evenHBand="0" w:firstRowFirstColumn="0" w:firstRowLastColumn="0" w:lastRowFirstColumn="0" w:lastRowLastColumn="0"/>
            </w:pPr>
            <w:r>
              <w:t>Strategy</w:t>
            </w:r>
          </w:p>
        </w:tc>
      </w:tr>
      <w:tr w:rsidR="005418DD" w14:paraId="21F8FA12"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5AF8AE24" w14:textId="77777777" w:rsidR="0096383E" w:rsidRPr="00AD223B" w:rsidRDefault="0096383E" w:rsidP="00AD223B">
            <w:pPr>
              <w:rPr>
                <w:b w:val="0"/>
              </w:rPr>
            </w:pPr>
            <w:r w:rsidRPr="00AD223B">
              <w:rPr>
                <w:b w:val="0"/>
              </w:rPr>
              <w:t>Requirements Change</w:t>
            </w:r>
          </w:p>
        </w:tc>
        <w:tc>
          <w:tcPr>
            <w:tcW w:w="5655" w:type="dxa"/>
            <w:vMerge w:val="restart"/>
            <w:hideMark/>
          </w:tcPr>
          <w:p w14:paraId="113D8854"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r>
              <w:t>By being extremely thorough in the initial design we can minimize the chances that we miss out key requirements and ensure that the requirements that we do gather from the customer are concise and clear.</w:t>
            </w:r>
          </w:p>
          <w:p w14:paraId="00A3AB8D"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r>
              <w:t>To help mitigate any possible delays or damage this may cause the project it is imperative that the customer is kept aware of the project state as it develops. In this way we can catch issues earlier and save man-hours.</w:t>
            </w:r>
          </w:p>
        </w:tc>
      </w:tr>
      <w:tr w:rsidR="0096383E" w14:paraId="5906B384"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679E40B5" w14:textId="77777777" w:rsidR="0096383E" w:rsidRPr="00AD223B" w:rsidRDefault="0096383E" w:rsidP="00AD223B">
            <w:pPr>
              <w:rPr>
                <w:b w:val="0"/>
              </w:rPr>
            </w:pPr>
            <w:r w:rsidRPr="00AD223B">
              <w:rPr>
                <w:b w:val="0"/>
              </w:rPr>
              <w:t>Requirements Unmet</w:t>
            </w:r>
          </w:p>
        </w:tc>
        <w:tc>
          <w:tcPr>
            <w:tcW w:w="5655" w:type="dxa"/>
            <w:vMerge/>
            <w:hideMark/>
          </w:tcPr>
          <w:p w14:paraId="3D253FA0" w14:textId="77777777" w:rsidR="0096383E" w:rsidRDefault="0096383E" w:rsidP="00AD223B">
            <w:pPr>
              <w:cnfStyle w:val="000000010000" w:firstRow="0" w:lastRow="0" w:firstColumn="0" w:lastColumn="0" w:oddVBand="0" w:evenVBand="0" w:oddHBand="0" w:evenHBand="1" w:firstRowFirstColumn="0" w:firstRowLastColumn="0" w:lastRowFirstColumn="0" w:lastRowLastColumn="0"/>
            </w:pPr>
          </w:p>
        </w:tc>
      </w:tr>
      <w:tr w:rsidR="005418DD" w14:paraId="1C1E5D2D"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7121B959" w14:textId="77777777" w:rsidR="0096383E" w:rsidRPr="00AD223B" w:rsidRDefault="0096383E" w:rsidP="00AD223B">
            <w:pPr>
              <w:rPr>
                <w:b w:val="0"/>
              </w:rPr>
            </w:pPr>
            <w:r w:rsidRPr="00AD223B">
              <w:rPr>
                <w:b w:val="0"/>
              </w:rPr>
              <w:t>Undocumented Requirements</w:t>
            </w:r>
          </w:p>
        </w:tc>
        <w:tc>
          <w:tcPr>
            <w:tcW w:w="5655" w:type="dxa"/>
            <w:vMerge/>
            <w:hideMark/>
          </w:tcPr>
          <w:p w14:paraId="35D088D6"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p>
        </w:tc>
      </w:tr>
      <w:tr w:rsidR="0096383E" w14:paraId="1A085F78"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53E93C3F" w14:textId="77777777" w:rsidR="0096383E" w:rsidRPr="00AD223B" w:rsidRDefault="0096383E" w:rsidP="00AD223B">
            <w:pPr>
              <w:rPr>
                <w:b w:val="0"/>
              </w:rPr>
            </w:pPr>
            <w:r w:rsidRPr="00AD223B">
              <w:rPr>
                <w:b w:val="0"/>
              </w:rPr>
              <w:t>Insufficient Research</w:t>
            </w:r>
          </w:p>
        </w:tc>
        <w:tc>
          <w:tcPr>
            <w:tcW w:w="5655" w:type="dxa"/>
            <w:vMerge/>
            <w:hideMark/>
          </w:tcPr>
          <w:p w14:paraId="35B91FDE" w14:textId="77777777" w:rsidR="0096383E" w:rsidRDefault="0096383E" w:rsidP="00AD223B">
            <w:pPr>
              <w:cnfStyle w:val="000000010000" w:firstRow="0" w:lastRow="0" w:firstColumn="0" w:lastColumn="0" w:oddVBand="0" w:evenVBand="0" w:oddHBand="0" w:evenHBand="1" w:firstRowFirstColumn="0" w:firstRowLastColumn="0" w:lastRowFirstColumn="0" w:lastRowLastColumn="0"/>
            </w:pPr>
          </w:p>
        </w:tc>
      </w:tr>
      <w:tr w:rsidR="005418DD" w14:paraId="417B5591"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4E432D93" w14:textId="77777777" w:rsidR="0096383E" w:rsidRPr="00AD223B" w:rsidRDefault="0096383E" w:rsidP="00AD223B">
            <w:pPr>
              <w:rPr>
                <w:b w:val="0"/>
              </w:rPr>
            </w:pPr>
            <w:r w:rsidRPr="00AD223B">
              <w:rPr>
                <w:b w:val="0"/>
              </w:rPr>
              <w:t>Poorly Defined Requirements</w:t>
            </w:r>
          </w:p>
        </w:tc>
        <w:tc>
          <w:tcPr>
            <w:tcW w:w="5655" w:type="dxa"/>
            <w:vMerge/>
            <w:hideMark/>
          </w:tcPr>
          <w:p w14:paraId="023835F9"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p>
        </w:tc>
      </w:tr>
      <w:tr w:rsidR="00717332" w14:paraId="0C31C0CC"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2980F0EF" w14:textId="2B6539E5" w:rsidR="00717332" w:rsidRPr="00AD223B" w:rsidRDefault="00717332" w:rsidP="00AD223B">
            <w:pPr>
              <w:rPr>
                <w:b w:val="0"/>
              </w:rPr>
            </w:pPr>
            <w:r w:rsidRPr="00AD223B">
              <w:rPr>
                <w:b w:val="0"/>
              </w:rPr>
              <w:t>Feature Creep</w:t>
            </w:r>
          </w:p>
        </w:tc>
        <w:tc>
          <w:tcPr>
            <w:tcW w:w="5655" w:type="dxa"/>
          </w:tcPr>
          <w:p w14:paraId="52A7D8B7" w14:textId="656AE02E" w:rsidR="00717332" w:rsidRDefault="00717332" w:rsidP="00AD223B">
            <w:pPr>
              <w:cnfStyle w:val="000000010000" w:firstRow="0" w:lastRow="0" w:firstColumn="0" w:lastColumn="0" w:oddVBand="0" w:evenVBand="0" w:oddHBand="0" w:evenHBand="1" w:firstRowFirstColumn="0" w:firstRowLastColumn="0" w:lastRowFirstColumn="0" w:lastRowLastColumn="0"/>
            </w:pPr>
            <w:r>
              <w:t>Feature creep will not be allowed. Proper planning and development structure will be enforced thereby avoiding this issue completely.</w:t>
            </w:r>
          </w:p>
        </w:tc>
      </w:tr>
      <w:tr w:rsidR="00717332" w14:paraId="1A31460D"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29FF7F3F" w14:textId="77777777" w:rsidR="00717332" w:rsidRPr="00AD223B" w:rsidRDefault="00717332" w:rsidP="00AD223B">
            <w:pPr>
              <w:rPr>
                <w:b w:val="0"/>
              </w:rPr>
            </w:pPr>
            <w:r w:rsidRPr="00AD223B">
              <w:rPr>
                <w:b w:val="0"/>
              </w:rPr>
              <w:t>Hardware Unavailability</w:t>
            </w:r>
          </w:p>
        </w:tc>
        <w:tc>
          <w:tcPr>
            <w:tcW w:w="5655" w:type="dxa"/>
            <w:hideMark/>
          </w:tcPr>
          <w:p w14:paraId="49C15D9E" w14:textId="77777777" w:rsidR="00717332" w:rsidRDefault="00717332" w:rsidP="00AD223B">
            <w:pPr>
              <w:cnfStyle w:val="000000100000" w:firstRow="0" w:lastRow="0" w:firstColumn="0" w:lastColumn="0" w:oddVBand="0" w:evenVBand="0" w:oddHBand="1" w:evenHBand="0" w:firstRowFirstColumn="0" w:firstRowLastColumn="0" w:lastRowFirstColumn="0" w:lastRowLastColumn="0"/>
            </w:pPr>
            <w:r>
              <w:t>By putting in place level of service (LOS) agreements with technical support staff and taking proper measures to ensure our hardware receives regular maintenance and servicing we can keep hardware unavailability to a minimum.</w:t>
            </w:r>
          </w:p>
        </w:tc>
      </w:tr>
      <w:tr w:rsidR="00717332" w14:paraId="1D8FD94B"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6F59176B" w14:textId="77777777" w:rsidR="00717332" w:rsidRPr="00AD223B" w:rsidRDefault="00717332" w:rsidP="00AD223B">
            <w:pPr>
              <w:rPr>
                <w:b w:val="0"/>
              </w:rPr>
            </w:pPr>
            <w:r w:rsidRPr="00AD223B">
              <w:rPr>
                <w:b w:val="0"/>
              </w:rPr>
              <w:t>Hardware Failure</w:t>
            </w:r>
          </w:p>
        </w:tc>
        <w:tc>
          <w:tcPr>
            <w:tcW w:w="5655" w:type="dxa"/>
            <w:hideMark/>
          </w:tcPr>
          <w:p w14:paraId="47E454A3" w14:textId="26A46503" w:rsidR="00717332" w:rsidRDefault="00717332" w:rsidP="00CC12A9">
            <w:pPr>
              <w:cnfStyle w:val="000000010000" w:firstRow="0" w:lastRow="0" w:firstColumn="0" w:lastColumn="0" w:oddVBand="0" w:evenVBand="0" w:oddHBand="0" w:evenHBand="1" w:firstRowFirstColumn="0" w:firstRowLastColumn="0" w:lastRowFirstColumn="0" w:lastRowLastColumn="0"/>
            </w:pPr>
            <w:r>
              <w:t>It is impossible to completely protect against hardware failure but by keeping regular backups we can minimise data loss. IT will hold redundant hardware to help reduce the amount of disruption this causes.</w:t>
            </w:r>
          </w:p>
        </w:tc>
      </w:tr>
      <w:tr w:rsidR="00717332" w14:paraId="37CCA966"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328FD130" w14:textId="77777777" w:rsidR="00717332" w:rsidRPr="00AD223B" w:rsidRDefault="00717332" w:rsidP="00AD223B">
            <w:pPr>
              <w:rPr>
                <w:b w:val="0"/>
              </w:rPr>
            </w:pPr>
            <w:r w:rsidRPr="00AD223B">
              <w:rPr>
                <w:b w:val="0"/>
              </w:rPr>
              <w:t>Staff Turnover</w:t>
            </w:r>
          </w:p>
        </w:tc>
        <w:tc>
          <w:tcPr>
            <w:tcW w:w="5655" w:type="dxa"/>
            <w:hideMark/>
          </w:tcPr>
          <w:p w14:paraId="5258E817" w14:textId="77777777" w:rsidR="00717332" w:rsidRDefault="00717332" w:rsidP="00AD223B">
            <w:pPr>
              <w:cnfStyle w:val="000000100000" w:firstRow="0" w:lastRow="0" w:firstColumn="0" w:lastColumn="0" w:oddVBand="0" w:evenVBand="0" w:oddHBand="1" w:evenHBand="0" w:firstRowFirstColumn="0" w:firstRowLastColumn="0" w:lastRowFirstColumn="0" w:lastRowLastColumn="0"/>
            </w:pPr>
            <w:r>
              <w:t>This is unavoidable but we can mitigate it by taking steps to ensure our employees are happy. (e.g. Keeping reasonable work hours)</w:t>
            </w:r>
          </w:p>
        </w:tc>
      </w:tr>
    </w:tbl>
    <w:p w14:paraId="59355200" w14:textId="77777777" w:rsidR="0036031B" w:rsidRDefault="0036031B">
      <w:r>
        <w:rPr>
          <w:b/>
          <w:bCs/>
        </w:rPr>
        <w:br w:type="page"/>
      </w:r>
    </w:p>
    <w:tbl>
      <w:tblPr>
        <w:tblStyle w:val="LightGrid"/>
        <w:tblW w:w="0" w:type="auto"/>
        <w:tblInd w:w="675" w:type="dxa"/>
        <w:tblLook w:val="04A0" w:firstRow="1" w:lastRow="0" w:firstColumn="1" w:lastColumn="0" w:noHBand="0" w:noVBand="1"/>
      </w:tblPr>
      <w:tblGrid>
        <w:gridCol w:w="2849"/>
        <w:gridCol w:w="5655"/>
      </w:tblGrid>
      <w:tr w:rsidR="0036031B" w14:paraId="6385D9F5"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18B8F3D" w14:textId="045F22D4" w:rsidR="0036031B" w:rsidRPr="00AD223B" w:rsidRDefault="0036031B" w:rsidP="00AD223B">
            <w:pPr>
              <w:rPr>
                <w:b w:val="0"/>
              </w:rPr>
            </w:pPr>
            <w:r>
              <w:rPr>
                <w:b w:val="0"/>
                <w:bCs w:val="0"/>
              </w:rPr>
              <w:lastRenderedPageBreak/>
              <w:br w:type="page"/>
            </w:r>
            <w:r>
              <w:t>Risk</w:t>
            </w:r>
          </w:p>
        </w:tc>
        <w:tc>
          <w:tcPr>
            <w:tcW w:w="5655" w:type="dxa"/>
          </w:tcPr>
          <w:p w14:paraId="2202E131" w14:textId="50C7E0BA" w:rsidR="0036031B" w:rsidRDefault="0036031B" w:rsidP="00AD223B">
            <w:pPr>
              <w:cnfStyle w:val="100000000000" w:firstRow="1" w:lastRow="0" w:firstColumn="0" w:lastColumn="0" w:oddVBand="0" w:evenVBand="0" w:oddHBand="0" w:evenHBand="0" w:firstRowFirstColumn="0" w:firstRowLastColumn="0" w:lastRowFirstColumn="0" w:lastRowLastColumn="0"/>
            </w:pPr>
            <w:r>
              <w:t>Strategy</w:t>
            </w:r>
          </w:p>
        </w:tc>
      </w:tr>
      <w:tr w:rsidR="0036031B" w14:paraId="3BD128D0"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45C079E" w14:textId="6429F326" w:rsidR="0036031B" w:rsidRPr="00AD223B" w:rsidRDefault="0036031B" w:rsidP="00AD223B">
            <w:pPr>
              <w:rPr>
                <w:b w:val="0"/>
                <w:bCs w:val="0"/>
              </w:rPr>
            </w:pPr>
            <w:r w:rsidRPr="00AD223B">
              <w:rPr>
                <w:b w:val="0"/>
                <w:bCs w:val="0"/>
              </w:rPr>
              <w:br w:type="page"/>
            </w:r>
            <w:r w:rsidRPr="00AD223B">
              <w:rPr>
                <w:b w:val="0"/>
              </w:rPr>
              <w:t>Management Change</w:t>
            </w:r>
          </w:p>
        </w:tc>
        <w:tc>
          <w:tcPr>
            <w:tcW w:w="5655" w:type="dxa"/>
          </w:tcPr>
          <w:p w14:paraId="199D1F94" w14:textId="3861ED05" w:rsidR="0036031B" w:rsidRDefault="0036031B" w:rsidP="00AD223B">
            <w:pPr>
              <w:cnfStyle w:val="000000100000" w:firstRow="0" w:lastRow="0" w:firstColumn="0" w:lastColumn="0" w:oddVBand="0" w:evenVBand="0" w:oddHBand="1" w:evenHBand="0" w:firstRowFirstColumn="0" w:firstRowLastColumn="0" w:lastRowFirstColumn="0" w:lastRowLastColumn="0"/>
            </w:pPr>
            <w:r>
              <w:t>If appropriate it would minimise the effect of a management change to have the new manager start working with the team before the current manager leaves. In this way the new manager could situate themselves while the current manager is still in place and then the new manager could take over seamlessly with very little disruption.</w:t>
            </w:r>
          </w:p>
        </w:tc>
      </w:tr>
      <w:tr w:rsidR="0036031B" w14:paraId="5FEB3B9E"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5370C15" w14:textId="667C3B41" w:rsidR="0036031B" w:rsidRPr="00AD223B" w:rsidRDefault="0036031B" w:rsidP="00AD223B">
            <w:pPr>
              <w:rPr>
                <w:b w:val="0"/>
              </w:rPr>
            </w:pPr>
            <w:r w:rsidRPr="00AD223B">
              <w:rPr>
                <w:b w:val="0"/>
              </w:rPr>
              <w:t>Human Error</w:t>
            </w:r>
          </w:p>
        </w:tc>
        <w:tc>
          <w:tcPr>
            <w:tcW w:w="5655" w:type="dxa"/>
          </w:tcPr>
          <w:p w14:paraId="0BD75BD9" w14:textId="46FA1E81" w:rsidR="0036031B" w:rsidRDefault="0036031B" w:rsidP="00AD223B">
            <w:pPr>
              <w:cnfStyle w:val="000000010000" w:firstRow="0" w:lastRow="0" w:firstColumn="0" w:lastColumn="0" w:oddVBand="0" w:evenVBand="0" w:oddHBand="0" w:evenHBand="1" w:firstRowFirstColumn="0" w:firstRowLastColumn="0" w:lastRowFirstColumn="0" w:lastRowLastColumn="0"/>
            </w:pPr>
            <w:r>
              <w:t>Human error is completely unavoidable. But may be mitigated through providing training courses to the staff.</w:t>
            </w:r>
          </w:p>
        </w:tc>
      </w:tr>
      <w:tr w:rsidR="0036031B" w14:paraId="5AEC37CF"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7D177882" w14:textId="0471184E" w:rsidR="0036031B" w:rsidRPr="00AD223B" w:rsidRDefault="0036031B" w:rsidP="00AD223B">
            <w:pPr>
              <w:rPr>
                <w:b w:val="0"/>
              </w:rPr>
            </w:pPr>
            <w:r w:rsidRPr="00AD223B">
              <w:rPr>
                <w:b w:val="0"/>
              </w:rPr>
              <w:t>Death</w:t>
            </w:r>
          </w:p>
        </w:tc>
        <w:tc>
          <w:tcPr>
            <w:tcW w:w="5655" w:type="dxa"/>
          </w:tcPr>
          <w:p w14:paraId="087711A2" w14:textId="01BE08DC" w:rsidR="0036031B" w:rsidRDefault="0036031B" w:rsidP="00AD223B">
            <w:pPr>
              <w:cnfStyle w:val="000000100000" w:firstRow="0" w:lastRow="0" w:firstColumn="0" w:lastColumn="0" w:oddVBand="0" w:evenVBand="0" w:oddHBand="1" w:evenHBand="0" w:firstRowFirstColumn="0" w:firstRowLastColumn="0" w:lastRowFirstColumn="0" w:lastRowLastColumn="0"/>
            </w:pPr>
            <w:r>
              <w:t>Death is unlikely to be an issue in a project but it is also completely impossible to avoid.</w:t>
            </w:r>
          </w:p>
        </w:tc>
      </w:tr>
      <w:tr w:rsidR="0036031B" w14:paraId="3DD78D30"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B548CD9" w14:textId="72668CF3" w:rsidR="0036031B" w:rsidRPr="00AD223B" w:rsidRDefault="0036031B" w:rsidP="00AD223B">
            <w:pPr>
              <w:rPr>
                <w:b w:val="0"/>
              </w:rPr>
            </w:pPr>
            <w:r w:rsidRPr="00AD223B">
              <w:rPr>
                <w:b w:val="0"/>
              </w:rPr>
              <w:t>Health Concerns</w:t>
            </w:r>
          </w:p>
        </w:tc>
        <w:tc>
          <w:tcPr>
            <w:tcW w:w="5655" w:type="dxa"/>
            <w:vMerge w:val="restart"/>
          </w:tcPr>
          <w:p w14:paraId="05AC4B75" w14:textId="06CA152D" w:rsidR="0036031B" w:rsidRDefault="0036031B" w:rsidP="00AD223B">
            <w:pPr>
              <w:cnfStyle w:val="000000010000" w:firstRow="0" w:lastRow="0" w:firstColumn="0" w:lastColumn="0" w:oddVBand="0" w:evenVBand="0" w:oddHBand="0" w:evenHBand="1" w:firstRowFirstColumn="0" w:firstRowLastColumn="0" w:lastRowFirstColumn="0" w:lastRowLastColumn="0"/>
            </w:pPr>
            <w:r>
              <w:t>Impossible to avoid but may be mitigated by accounting for illness in the initial planning phase. If a staff member or their spouse or child is ill then recovery will be aided by the private medical insurance that all employees have.</w:t>
            </w:r>
          </w:p>
        </w:tc>
      </w:tr>
      <w:tr w:rsidR="0036031B" w14:paraId="27DC3C5A"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B4B060F" w14:textId="08C929DB" w:rsidR="0036031B" w:rsidRPr="00AD223B" w:rsidRDefault="0036031B" w:rsidP="00AD223B">
            <w:pPr>
              <w:rPr>
                <w:b w:val="0"/>
              </w:rPr>
            </w:pPr>
            <w:r>
              <w:rPr>
                <w:b w:val="0"/>
              </w:rPr>
              <w:t>Staff Family Illness</w:t>
            </w:r>
          </w:p>
        </w:tc>
        <w:tc>
          <w:tcPr>
            <w:tcW w:w="5655" w:type="dxa"/>
            <w:vMerge/>
          </w:tcPr>
          <w:p w14:paraId="18344232" w14:textId="77777777" w:rsidR="0036031B" w:rsidRDefault="0036031B" w:rsidP="00AD223B">
            <w:pPr>
              <w:cnfStyle w:val="000000100000" w:firstRow="0" w:lastRow="0" w:firstColumn="0" w:lastColumn="0" w:oddVBand="0" w:evenVBand="0" w:oddHBand="1" w:evenHBand="0" w:firstRowFirstColumn="0" w:firstRowLastColumn="0" w:lastRowFirstColumn="0" w:lastRowLastColumn="0"/>
            </w:pPr>
          </w:p>
        </w:tc>
      </w:tr>
      <w:tr w:rsidR="0036031B" w14:paraId="66D4A5A4"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25C7DBC7" w14:textId="4EA31A4A" w:rsidR="0036031B" w:rsidRPr="00AD223B" w:rsidRDefault="0036031B" w:rsidP="00AD223B">
            <w:pPr>
              <w:rPr>
                <w:b w:val="0"/>
              </w:rPr>
            </w:pPr>
            <w:r w:rsidRPr="00AD223B">
              <w:rPr>
                <w:b w:val="0"/>
              </w:rPr>
              <w:t>Overestimated Ability</w:t>
            </w:r>
          </w:p>
        </w:tc>
        <w:tc>
          <w:tcPr>
            <w:tcW w:w="5655" w:type="dxa"/>
          </w:tcPr>
          <w:p w14:paraId="7F472147" w14:textId="62347394" w:rsidR="0036031B" w:rsidRDefault="0036031B" w:rsidP="00AD223B">
            <w:pPr>
              <w:cnfStyle w:val="000000010000" w:firstRow="0" w:lastRow="0" w:firstColumn="0" w:lastColumn="0" w:oddVBand="0" w:evenVBand="0" w:oddHBand="0" w:evenHBand="1" w:firstRowFirstColumn="0" w:firstRowLastColumn="0" w:lastRowFirstColumn="0" w:lastRowLastColumn="0"/>
            </w:pPr>
            <w:r>
              <w:t>Should not be an issue with proper management of human resources.</w:t>
            </w:r>
          </w:p>
        </w:tc>
      </w:tr>
      <w:tr w:rsidR="0036031B" w14:paraId="722750A5"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570A6F0B" w14:textId="1142E7C9" w:rsidR="0036031B" w:rsidRPr="00AD223B" w:rsidRDefault="0036031B" w:rsidP="00AD223B">
            <w:pPr>
              <w:rPr>
                <w:b w:val="0"/>
              </w:rPr>
            </w:pPr>
            <w:r w:rsidRPr="00AD223B">
              <w:rPr>
                <w:b w:val="0"/>
                <w:bCs w:val="0"/>
              </w:rPr>
              <w:br w:type="page"/>
            </w:r>
            <w:r w:rsidRPr="00AD223B">
              <w:rPr>
                <w:b w:val="0"/>
              </w:rPr>
              <w:t>Unexpected Usage</w:t>
            </w:r>
          </w:p>
        </w:tc>
        <w:tc>
          <w:tcPr>
            <w:tcW w:w="5655" w:type="dxa"/>
          </w:tcPr>
          <w:p w14:paraId="4652D0F6" w14:textId="4EC2B687" w:rsidR="0036031B" w:rsidRDefault="0036031B" w:rsidP="00AD223B">
            <w:pPr>
              <w:cnfStyle w:val="000000100000" w:firstRow="0" w:lastRow="0" w:firstColumn="0" w:lastColumn="0" w:oddVBand="0" w:evenVBand="0" w:oddHBand="1" w:evenHBand="0" w:firstRowFirstColumn="0" w:firstRowLastColumn="0" w:lastRowFirstColumn="0" w:lastRowLastColumn="0"/>
            </w:pPr>
            <w:r>
              <w:t>Proper testing of the software with controlled groups of testers (who are not developers themselves) will help to mitigate this issue.</w:t>
            </w:r>
          </w:p>
        </w:tc>
      </w:tr>
      <w:tr w:rsidR="0036031B" w14:paraId="615EBB48"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CD18130" w14:textId="1EE12ED7" w:rsidR="0036031B" w:rsidRPr="00AD223B" w:rsidRDefault="0036031B" w:rsidP="00AD223B">
            <w:pPr>
              <w:rPr>
                <w:b w:val="0"/>
              </w:rPr>
            </w:pPr>
            <w:r w:rsidRPr="00AD223B">
              <w:rPr>
                <w:b w:val="0"/>
              </w:rPr>
              <w:t>Supporting Software Failure</w:t>
            </w:r>
          </w:p>
        </w:tc>
        <w:tc>
          <w:tcPr>
            <w:tcW w:w="5655" w:type="dxa"/>
          </w:tcPr>
          <w:p w14:paraId="5C55C476" w14:textId="3FCEA0C2" w:rsidR="0036031B" w:rsidRDefault="0036031B" w:rsidP="00AD223B">
            <w:pPr>
              <w:cnfStyle w:val="000000010000" w:firstRow="0" w:lastRow="0" w:firstColumn="0" w:lastColumn="0" w:oddVBand="0" w:evenVBand="0" w:oddHBand="0" w:evenHBand="1" w:firstRowFirstColumn="0" w:firstRowLastColumn="0" w:lastRowFirstColumn="0" w:lastRowLastColumn="0"/>
            </w:pPr>
            <w:r>
              <w:t>We have no control over third party software but we can ensure that we only use mature stable software in our projects.</w:t>
            </w:r>
          </w:p>
        </w:tc>
      </w:tr>
      <w:tr w:rsidR="001D4E71" w14:paraId="6D149D59"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6F95F49" w14:textId="4E8705CE" w:rsidR="001D4E71" w:rsidRPr="00AD223B" w:rsidRDefault="001D4E71" w:rsidP="00AD223B">
            <w:pPr>
              <w:rPr>
                <w:b w:val="0"/>
              </w:rPr>
            </w:pPr>
            <w:r w:rsidRPr="00AD223B">
              <w:rPr>
                <w:b w:val="0"/>
              </w:rPr>
              <w:t>Change of Operating Environment.</w:t>
            </w:r>
          </w:p>
        </w:tc>
        <w:tc>
          <w:tcPr>
            <w:tcW w:w="5655" w:type="dxa"/>
          </w:tcPr>
          <w:p w14:paraId="27C93575" w14:textId="2CF68269" w:rsidR="001D4E71" w:rsidRDefault="001D4E71" w:rsidP="00AD223B">
            <w:pPr>
              <w:cnfStyle w:val="000000100000" w:firstRow="0" w:lastRow="0" w:firstColumn="0" w:lastColumn="0" w:oddVBand="0" w:evenVBand="0" w:oddHBand="1" w:evenHBand="0" w:firstRowFirstColumn="0" w:firstRowLastColumn="0" w:lastRowFirstColumn="0" w:lastRowLastColumn="0"/>
            </w:pPr>
            <w:r>
              <w:t>We can avoid this issue by making our project completely platform neutral. But often this isn’t a possibility and we will only be able to mitigate this by properly researching the customer and making sure we support their operating environment and their future plans.</w:t>
            </w:r>
          </w:p>
        </w:tc>
      </w:tr>
      <w:tr w:rsidR="001D4E71" w14:paraId="3F46E4F5"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50E01C19" w14:textId="07F5B011" w:rsidR="001D4E71" w:rsidRPr="00AD223B" w:rsidRDefault="001D4E71" w:rsidP="00AD223B">
            <w:pPr>
              <w:rPr>
                <w:b w:val="0"/>
              </w:rPr>
            </w:pPr>
            <w:r w:rsidRPr="00AD223B">
              <w:rPr>
                <w:b w:val="0"/>
              </w:rPr>
              <w:t>Technology is Superseded</w:t>
            </w:r>
          </w:p>
        </w:tc>
        <w:tc>
          <w:tcPr>
            <w:tcW w:w="5655" w:type="dxa"/>
          </w:tcPr>
          <w:p w14:paraId="40A2C406" w14:textId="77703F4F" w:rsidR="001D4E71" w:rsidRDefault="001D4E71" w:rsidP="00AD223B">
            <w:pPr>
              <w:cnfStyle w:val="000000010000" w:firstRow="0" w:lastRow="0" w:firstColumn="0" w:lastColumn="0" w:oddVBand="0" w:evenVBand="0" w:oddHBand="0" w:evenHBand="1" w:firstRowFirstColumn="0" w:firstRowLastColumn="0" w:lastRowFirstColumn="0" w:lastRowLastColumn="0"/>
            </w:pPr>
            <w:r>
              <w:t>There is no way of avoiding this without stooping to corporate espionage.</w:t>
            </w:r>
          </w:p>
        </w:tc>
      </w:tr>
      <w:tr w:rsidR="001D4E71" w14:paraId="555DE14F"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667EEF1" w14:textId="2839B050" w:rsidR="001D4E71" w:rsidRPr="00AD223B" w:rsidRDefault="001D4E71" w:rsidP="00AD223B">
            <w:pPr>
              <w:rPr>
                <w:b w:val="0"/>
              </w:rPr>
            </w:pPr>
            <w:r w:rsidRPr="00AD223B">
              <w:rPr>
                <w:b w:val="0"/>
              </w:rPr>
              <w:t>Dispute over IP</w:t>
            </w:r>
          </w:p>
        </w:tc>
        <w:tc>
          <w:tcPr>
            <w:tcW w:w="5655" w:type="dxa"/>
          </w:tcPr>
          <w:p w14:paraId="1C4670B0" w14:textId="482DB538" w:rsidR="001D4E71" w:rsidRDefault="001D4E71" w:rsidP="00AD223B">
            <w:pPr>
              <w:cnfStyle w:val="000000100000" w:firstRow="0" w:lastRow="0" w:firstColumn="0" w:lastColumn="0" w:oddVBand="0" w:evenVBand="0" w:oddHBand="1" w:evenHBand="0" w:firstRowFirstColumn="0" w:firstRowLastColumn="0" w:lastRowFirstColumn="0" w:lastRowLastColumn="0"/>
            </w:pPr>
            <w:r>
              <w:t>By taking the proper legal action to gain complete or partial ownership of the IP prior to starting the project we can avoid this issue.</w:t>
            </w:r>
          </w:p>
        </w:tc>
      </w:tr>
      <w:tr w:rsidR="001D4E71" w14:paraId="5419FDCE"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DFBDD92" w14:textId="1C8DFC1D" w:rsidR="001D4E71" w:rsidRPr="00AD223B" w:rsidRDefault="001D4E71" w:rsidP="00AD223B">
            <w:pPr>
              <w:rPr>
                <w:b w:val="0"/>
              </w:rPr>
            </w:pPr>
            <w:r w:rsidRPr="00AD223B">
              <w:rPr>
                <w:b w:val="0"/>
              </w:rPr>
              <w:t>Natural Disaster</w:t>
            </w:r>
          </w:p>
        </w:tc>
        <w:tc>
          <w:tcPr>
            <w:tcW w:w="5655" w:type="dxa"/>
          </w:tcPr>
          <w:p w14:paraId="72702A77" w14:textId="0E0DA50D" w:rsidR="001D4E71" w:rsidRDefault="001D4E71" w:rsidP="00AD223B">
            <w:pPr>
              <w:cnfStyle w:val="000000010000" w:firstRow="0" w:lastRow="0" w:firstColumn="0" w:lastColumn="0" w:oddVBand="0" w:evenVBand="0" w:oddHBand="0" w:evenHBand="1" w:firstRowFirstColumn="0" w:firstRowLastColumn="0" w:lastRowFirstColumn="0" w:lastRowLastColumn="0"/>
            </w:pPr>
            <w:r>
              <w:t>We can avoid loss of data from natural disasters by keeping off-site backups.</w:t>
            </w:r>
          </w:p>
        </w:tc>
      </w:tr>
      <w:tr w:rsidR="001D4E71" w14:paraId="4D318001"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7CEAD50" w14:textId="3C81A642" w:rsidR="001D4E71" w:rsidRPr="0096383E" w:rsidRDefault="001D4E71" w:rsidP="00AD223B">
            <w:pPr>
              <w:rPr>
                <w:b w:val="0"/>
              </w:rPr>
            </w:pPr>
            <w:r>
              <w:rPr>
                <w:b w:val="0"/>
              </w:rPr>
              <w:t>Bad Weather</w:t>
            </w:r>
          </w:p>
        </w:tc>
        <w:tc>
          <w:tcPr>
            <w:tcW w:w="5655" w:type="dxa"/>
          </w:tcPr>
          <w:p w14:paraId="7EDBB166" w14:textId="54D41734" w:rsidR="001D4E71" w:rsidRDefault="001D4E71" w:rsidP="00AD223B">
            <w:pPr>
              <w:cnfStyle w:val="000000100000" w:firstRow="0" w:lastRow="0" w:firstColumn="0" w:lastColumn="0" w:oddVBand="0" w:evenVBand="0" w:oddHBand="1" w:evenHBand="0" w:firstRowFirstColumn="0" w:firstRowLastColumn="0" w:lastRowFirstColumn="0" w:lastRowLastColumn="0"/>
            </w:pPr>
            <w:r>
              <w:t>Impossible to avoid however in the case of it affecting a client visit the monetary cost will be covered by travel insurance.</w:t>
            </w:r>
          </w:p>
        </w:tc>
      </w:tr>
    </w:tbl>
    <w:p w14:paraId="5CC9005A" w14:textId="77777777" w:rsidR="001D4E71" w:rsidRDefault="001D4E71">
      <w:r>
        <w:rPr>
          <w:b/>
          <w:bCs/>
        </w:rPr>
        <w:br w:type="page"/>
      </w:r>
    </w:p>
    <w:tbl>
      <w:tblPr>
        <w:tblStyle w:val="LightGrid"/>
        <w:tblW w:w="0" w:type="auto"/>
        <w:tblInd w:w="675" w:type="dxa"/>
        <w:tblLook w:val="04A0" w:firstRow="1" w:lastRow="0" w:firstColumn="1" w:lastColumn="0" w:noHBand="0" w:noVBand="1"/>
      </w:tblPr>
      <w:tblGrid>
        <w:gridCol w:w="2849"/>
        <w:gridCol w:w="5655"/>
      </w:tblGrid>
      <w:tr w:rsidR="001D4E71" w14:paraId="22D4FFE6" w14:textId="77777777" w:rsidTr="005418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3265AEAB" w14:textId="31C950DD" w:rsidR="001D4E71" w:rsidRPr="0096383E" w:rsidRDefault="001D4E71" w:rsidP="00AD223B">
            <w:pPr>
              <w:rPr>
                <w:b w:val="0"/>
              </w:rPr>
            </w:pPr>
            <w:r>
              <w:lastRenderedPageBreak/>
              <w:t>Risk</w:t>
            </w:r>
          </w:p>
        </w:tc>
        <w:tc>
          <w:tcPr>
            <w:tcW w:w="5655" w:type="dxa"/>
          </w:tcPr>
          <w:p w14:paraId="01EAABFF" w14:textId="132FFC24" w:rsidR="001D4E71" w:rsidRDefault="001D4E71" w:rsidP="00CC12A9">
            <w:pPr>
              <w:cnfStyle w:val="100000000000" w:firstRow="1" w:lastRow="0" w:firstColumn="0" w:lastColumn="0" w:oddVBand="0" w:evenVBand="0" w:oddHBand="0" w:evenHBand="0" w:firstRowFirstColumn="0" w:firstRowLastColumn="0" w:lastRowFirstColumn="0" w:lastRowLastColumn="0"/>
            </w:pPr>
            <w:r>
              <w:t>Strategy</w:t>
            </w:r>
          </w:p>
        </w:tc>
      </w:tr>
      <w:tr w:rsidR="001D4E71" w14:paraId="495EB99C"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0240086" w14:textId="484D965A" w:rsidR="001D4E71" w:rsidRPr="005418DD" w:rsidRDefault="001D4E71" w:rsidP="005418DD">
            <w:pPr>
              <w:rPr>
                <w:b w:val="0"/>
              </w:rPr>
            </w:pPr>
            <w:r>
              <w:rPr>
                <w:b w:val="0"/>
              </w:rPr>
              <w:t>Theft of Equipment</w:t>
            </w:r>
          </w:p>
        </w:tc>
        <w:tc>
          <w:tcPr>
            <w:tcW w:w="5655" w:type="dxa"/>
          </w:tcPr>
          <w:p w14:paraId="4034EC6C" w14:textId="638DE1A5" w:rsidR="001D4E71" w:rsidRDefault="001D4E71" w:rsidP="005418DD">
            <w:pPr>
              <w:cnfStyle w:val="000000100000" w:firstRow="0" w:lastRow="0" w:firstColumn="0" w:lastColumn="0" w:oddVBand="0" w:evenVBand="0" w:oddHBand="1" w:evenHBand="0" w:firstRowFirstColumn="0" w:firstRowLastColumn="0" w:lastRowFirstColumn="0" w:lastRowLastColumn="0"/>
            </w:pPr>
            <w:r>
              <w:t xml:space="preserve">The office has been secured by unique key cards for all employees and 24 hour security guards. To reduce the effect of loss IT holds redundant workstations. </w:t>
            </w:r>
          </w:p>
        </w:tc>
      </w:tr>
      <w:tr w:rsidR="001D4E71" w14:paraId="22C02253"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74E7B80" w14:textId="551666CF" w:rsidR="001D4E71" w:rsidRPr="005418DD" w:rsidRDefault="001D4E71" w:rsidP="005418DD">
            <w:pPr>
              <w:rPr>
                <w:b w:val="0"/>
              </w:rPr>
            </w:pPr>
            <w:r w:rsidRPr="005418DD">
              <w:rPr>
                <w:b w:val="0"/>
              </w:rPr>
              <w:t>Power Failure</w:t>
            </w:r>
          </w:p>
        </w:tc>
        <w:tc>
          <w:tcPr>
            <w:tcW w:w="5655" w:type="dxa"/>
          </w:tcPr>
          <w:p w14:paraId="68E48B47" w14:textId="5772F44E" w:rsidR="001D4E71" w:rsidRDefault="001D4E71" w:rsidP="005418DD">
            <w:pPr>
              <w:cnfStyle w:val="000000010000" w:firstRow="0" w:lastRow="0" w:firstColumn="0" w:lastColumn="0" w:oddVBand="0" w:evenVBand="0" w:oddHBand="0" w:evenHBand="1" w:firstRowFirstColumn="0" w:firstRowLastColumn="0" w:lastRowFirstColumn="0" w:lastRowLastColumn="0"/>
            </w:pPr>
            <w:r>
              <w:t>This is unavoidable without huge expense however it will cause only a minor interruption.</w:t>
            </w:r>
          </w:p>
        </w:tc>
      </w:tr>
      <w:tr w:rsidR="001D4E71" w14:paraId="7B22E7D0"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17D86F25" w14:textId="70133DC2" w:rsidR="001D4E71" w:rsidRPr="005418DD" w:rsidRDefault="001D4E71" w:rsidP="005418DD">
            <w:pPr>
              <w:rPr>
                <w:b w:val="0"/>
              </w:rPr>
            </w:pPr>
            <w:r w:rsidRPr="005418DD">
              <w:rPr>
                <w:b w:val="0"/>
              </w:rPr>
              <w:t>Corporate Espionage</w:t>
            </w:r>
          </w:p>
        </w:tc>
        <w:tc>
          <w:tcPr>
            <w:tcW w:w="5655" w:type="dxa"/>
          </w:tcPr>
          <w:p w14:paraId="652C9A28" w14:textId="2D352B1F" w:rsidR="001D4E71" w:rsidRDefault="001D4E71" w:rsidP="005418DD">
            <w:pPr>
              <w:cnfStyle w:val="000000100000" w:firstRow="0" w:lastRow="0" w:firstColumn="0" w:lastColumn="0" w:oddVBand="0" w:evenVBand="0" w:oddHBand="1" w:evenHBand="0" w:firstRowFirstColumn="0" w:firstRowLastColumn="0" w:lastRowFirstColumn="0" w:lastRowLastColumn="0"/>
            </w:pPr>
            <w:r>
              <w:t>By keeping the project work area secure and carefully selecting who gains access we can stop most attempts at corporate espionage but we can further reduce this risk by training our employees to recognise social engineering attempts.</w:t>
            </w:r>
          </w:p>
        </w:tc>
      </w:tr>
    </w:tbl>
    <w:p w14:paraId="7C72CB20" w14:textId="0447BDFD" w:rsidR="00C92BC1" w:rsidRDefault="00C92BC1">
      <w:pPr>
        <w:rPr>
          <w:rFonts w:asciiTheme="majorHAnsi" w:eastAsiaTheme="majorEastAsia" w:hAnsiTheme="majorHAnsi" w:cstheme="majorBidi"/>
          <w:spacing w:val="5"/>
          <w:sz w:val="52"/>
          <w:szCs w:val="52"/>
        </w:rPr>
      </w:pPr>
    </w:p>
    <w:p w14:paraId="0F235EA8" w14:textId="77777777" w:rsidR="00C92BC1" w:rsidRDefault="00C92BC1" w:rsidP="00C92BC1">
      <w:pPr>
        <w:pStyle w:val="Title"/>
        <w:jc w:val="center"/>
        <w:sectPr w:rsidR="00C92BC1" w:rsidSect="00BC4863">
          <w:headerReference w:type="default" r:id="rId21"/>
          <w:footerReference w:type="default" r:id="rId22"/>
          <w:pgSz w:w="11906" w:h="16838"/>
          <w:pgMar w:top="1440" w:right="1440" w:bottom="1440" w:left="1440" w:header="708" w:footer="708" w:gutter="0"/>
          <w:pgNumType w:start="0"/>
          <w:cols w:space="708"/>
          <w:titlePg/>
          <w:docGrid w:linePitch="360"/>
        </w:sectPr>
      </w:pPr>
    </w:p>
    <w:p w14:paraId="066A1897" w14:textId="1E12BCD2" w:rsidR="001D4E71" w:rsidRPr="00D27FB3" w:rsidRDefault="001D4E71" w:rsidP="001D4E71">
      <w:pPr>
        <w:pStyle w:val="Heading1"/>
        <w:numPr>
          <w:ilvl w:val="0"/>
          <w:numId w:val="0"/>
        </w:numPr>
        <w:rPr>
          <w:sz w:val="32"/>
          <w:szCs w:val="32"/>
        </w:rPr>
      </w:pPr>
      <w:bookmarkStart w:id="59" w:name="_Toc319003375"/>
      <w:bookmarkStart w:id="60" w:name="_Toc317836546"/>
      <w:r w:rsidRPr="00D27FB3">
        <w:rPr>
          <w:sz w:val="32"/>
          <w:szCs w:val="32"/>
        </w:rPr>
        <w:lastRenderedPageBreak/>
        <w:t>Software Quality Plan</w:t>
      </w:r>
      <w:bookmarkEnd w:id="59"/>
    </w:p>
    <w:p w14:paraId="36F8900B" w14:textId="77777777" w:rsidR="00C92BC1" w:rsidRDefault="00C92BC1" w:rsidP="00C92BC1">
      <w:pPr>
        <w:pStyle w:val="Heading1"/>
      </w:pPr>
      <w:bookmarkStart w:id="61" w:name="_Toc319003376"/>
      <w:r w:rsidRPr="000D17A8">
        <w:t>Introduction</w:t>
      </w:r>
      <w:bookmarkEnd w:id="60"/>
      <w:bookmarkEnd w:id="61"/>
    </w:p>
    <w:p w14:paraId="78BAD7A0" w14:textId="77777777" w:rsidR="00C92BC1" w:rsidRPr="007671FE" w:rsidRDefault="00C92BC1" w:rsidP="00C92BC1">
      <w:pPr>
        <w:pStyle w:val="Heading2"/>
      </w:pPr>
      <w:bookmarkStart w:id="62" w:name="_Toc317836547"/>
      <w:bookmarkStart w:id="63" w:name="_Toc319003377"/>
      <w:r w:rsidRPr="000D17A8">
        <w:t>Purpose</w:t>
      </w:r>
      <w:bookmarkEnd w:id="62"/>
      <w:bookmarkEnd w:id="63"/>
    </w:p>
    <w:p w14:paraId="32EF08F7" w14:textId="77777777" w:rsidR="00C92BC1" w:rsidRDefault="00C92BC1" w:rsidP="00C92BC1">
      <w:pPr>
        <w:ind w:left="576"/>
      </w:pPr>
      <w:r>
        <w:t xml:space="preserve">The purpose of this software quality plan is to define the standards to which the language and roles project will be developed which will enable SegFault Software to make Language &amp; Roles a high quality project. </w:t>
      </w:r>
    </w:p>
    <w:p w14:paraId="1737BE87" w14:textId="77777777" w:rsidR="00C92BC1" w:rsidRDefault="00C92BC1" w:rsidP="00C92BC1">
      <w:pPr>
        <w:pStyle w:val="Heading2"/>
      </w:pPr>
      <w:bookmarkStart w:id="64" w:name="_Toc317836548"/>
      <w:bookmarkStart w:id="65" w:name="_Toc319003378"/>
      <w:r w:rsidRPr="000D17A8">
        <w:t>Scope</w:t>
      </w:r>
      <w:bookmarkEnd w:id="64"/>
      <w:bookmarkEnd w:id="65"/>
    </w:p>
    <w:p w14:paraId="50950FDE" w14:textId="77777777" w:rsidR="00C92BC1" w:rsidRDefault="00C92BC1" w:rsidP="00C92BC1">
      <w:pPr>
        <w:ind w:left="576"/>
      </w:pPr>
      <w:r>
        <w:t>This document will assure that: (1) Language &amp; Roles is a fully functioning and robust application; (2) the program suits the client’s needs; (3) documentation is of a high standard; (4) the development process cycle itself is high quality with all components acting in a professional manner.</w:t>
      </w:r>
    </w:p>
    <w:p w14:paraId="018E94CA" w14:textId="77777777" w:rsidR="00C92BC1" w:rsidRDefault="00C92BC1" w:rsidP="00C92BC1">
      <w:pPr>
        <w:pStyle w:val="Heading1"/>
      </w:pPr>
      <w:bookmarkStart w:id="66" w:name="_Toc317836549"/>
      <w:bookmarkStart w:id="67" w:name="_Toc319003379"/>
      <w:r>
        <w:t>Applicability</w:t>
      </w:r>
      <w:bookmarkEnd w:id="66"/>
      <w:bookmarkEnd w:id="67"/>
    </w:p>
    <w:p w14:paraId="55EEB464" w14:textId="77777777" w:rsidR="00C92BC1" w:rsidRDefault="00C92BC1" w:rsidP="00C92BC1">
      <w:pPr>
        <w:ind w:left="432"/>
      </w:pPr>
      <w:r>
        <w:t>This document will be used throughout the: analysis, design, implementation, testing and evaluation of Language &amp; Roles. This SQP is in effect until all deliverables including the L&amp;R program, documentation, installation, presentation and 2 years of phone support have been delivered to the client in their entirety.</w:t>
      </w:r>
    </w:p>
    <w:p w14:paraId="418B4435" w14:textId="77777777" w:rsidR="00C92BC1" w:rsidRDefault="00C92BC1" w:rsidP="00C92BC1">
      <w:pPr>
        <w:ind w:left="432"/>
      </w:pPr>
      <w:r>
        <w:t>This plan applies only to software developed by SegFault Software. Products and services provided by third parties may not abide by the same quality standards.</w:t>
      </w:r>
    </w:p>
    <w:p w14:paraId="16C48F6E" w14:textId="77777777" w:rsidR="00C92BC1" w:rsidRDefault="00C92BC1" w:rsidP="00C92BC1">
      <w:pPr>
        <w:pStyle w:val="Heading1"/>
      </w:pPr>
      <w:bookmarkStart w:id="68" w:name="_Toc317836550"/>
      <w:bookmarkStart w:id="69" w:name="_Toc319003380"/>
      <w:r>
        <w:t>Applicable Documents</w:t>
      </w:r>
      <w:bookmarkEnd w:id="68"/>
      <w:bookmarkEnd w:id="69"/>
    </w:p>
    <w:p w14:paraId="0DBF3133" w14:textId="77777777" w:rsidR="00C92BC1" w:rsidRDefault="00C92BC1" w:rsidP="00C92BC1">
      <w:pPr>
        <w:ind w:left="432"/>
        <w:rPr>
          <w:rFonts w:asciiTheme="majorHAnsi" w:eastAsiaTheme="majorEastAsia" w:hAnsiTheme="majorHAnsi" w:cstheme="majorBidi"/>
          <w:b/>
          <w:bCs/>
          <w:sz w:val="28"/>
          <w:szCs w:val="28"/>
        </w:rPr>
      </w:pPr>
      <w:r>
        <w:t xml:space="preserve">Microsoft UI Guidelines: </w:t>
      </w:r>
      <w:hyperlink r:id="rId23" w:history="1">
        <w:r w:rsidRPr="001D4E71">
          <w:t>http://www.microsoft.com/download/en/details.aspx?displaylang=en&amp;id=2695</w:t>
        </w:r>
      </w:hyperlink>
      <w:r>
        <w:br w:type="page"/>
      </w:r>
    </w:p>
    <w:p w14:paraId="7ACF3AE1" w14:textId="77777777" w:rsidR="00C92BC1" w:rsidRDefault="00C92BC1" w:rsidP="00C92BC1">
      <w:pPr>
        <w:pStyle w:val="Heading1"/>
      </w:pPr>
      <w:bookmarkStart w:id="70" w:name="_Toc317836551"/>
      <w:bookmarkStart w:id="71" w:name="_Toc319003381"/>
      <w:r>
        <w:lastRenderedPageBreak/>
        <w:t>Document Structure</w:t>
      </w:r>
      <w:bookmarkEnd w:id="70"/>
      <w:bookmarkEnd w:id="71"/>
    </w:p>
    <w:p w14:paraId="7B12C345" w14:textId="77777777" w:rsidR="00C92BC1" w:rsidRPr="00783EAE" w:rsidRDefault="00C92BC1" w:rsidP="00C92BC1"/>
    <w:p w14:paraId="19DA1FBC" w14:textId="0C727CFE" w:rsidR="00C92BC1" w:rsidRPr="00783EAE" w:rsidRDefault="003047A7" w:rsidP="00C92BC1">
      <w:r>
        <w:rPr>
          <w:noProof/>
        </w:rPr>
        <w:pict w14:anchorId="2EB28E7D">
          <v:shape id="_x0000_s1028" type="#_x0000_t75" style="position:absolute;margin-left:0;margin-top:-.25pt;width:450.75pt;height:226.5pt;z-index:251659264;mso-position-horizontal:left;mso-position-horizontal-relative:text;mso-position-vertical-relative:text">
            <v:imagedata r:id="rId24" o:title=""/>
            <w10:wrap type="square" side="right"/>
          </v:shape>
          <o:OLEObject Type="Embed" ProgID="Visio.Drawing.11" ShapeID="_x0000_s1028" DrawAspect="Content" ObjectID="_1393115558" r:id="rId25"/>
        </w:pict>
      </w:r>
      <w:r w:rsidR="00D27FB3">
        <w:br w:type="textWrapping" w:clear="all"/>
      </w:r>
    </w:p>
    <w:p w14:paraId="600037E7" w14:textId="77777777" w:rsidR="00C92BC1" w:rsidRDefault="00C92BC1" w:rsidP="00C92BC1">
      <w:r>
        <w:t>Quality can be broken down into several categories; this plan is structured according to this breakdown.</w:t>
      </w:r>
    </w:p>
    <w:p w14:paraId="036D7323" w14:textId="77777777" w:rsidR="00C92BC1" w:rsidRDefault="00C92BC1" w:rsidP="00C92BC1">
      <w:pPr>
        <w:numPr>
          <w:ilvl w:val="0"/>
          <w:numId w:val="31"/>
        </w:numPr>
      </w:pPr>
      <w:r>
        <w:t>Documentation – These apply just to the documentation used to support the program</w:t>
      </w:r>
    </w:p>
    <w:p w14:paraId="18E6AD81" w14:textId="77777777" w:rsidR="00C92BC1" w:rsidRDefault="00C92BC1" w:rsidP="00C92BC1">
      <w:pPr>
        <w:numPr>
          <w:ilvl w:val="0"/>
          <w:numId w:val="31"/>
        </w:numPr>
      </w:pPr>
      <w:r>
        <w:t>Development – These standards apply to the development process itself</w:t>
      </w:r>
    </w:p>
    <w:p w14:paraId="649AF2A5" w14:textId="77777777" w:rsidR="00C92BC1" w:rsidRDefault="00C92BC1" w:rsidP="00C92BC1">
      <w:pPr>
        <w:numPr>
          <w:ilvl w:val="0"/>
          <w:numId w:val="31"/>
        </w:numPr>
      </w:pPr>
      <w:r>
        <w:t>Implementation – These standards apply to the L&amp;R program</w:t>
      </w:r>
    </w:p>
    <w:p w14:paraId="275B9A68" w14:textId="77777777" w:rsidR="00C92BC1" w:rsidRDefault="00C92BC1" w:rsidP="00C92BC1">
      <w:pPr>
        <w:numPr>
          <w:ilvl w:val="1"/>
          <w:numId w:val="31"/>
        </w:numPr>
      </w:pPr>
      <w:r>
        <w:t>Operation – Refers to the way the program functions</w:t>
      </w:r>
    </w:p>
    <w:p w14:paraId="003F41EE" w14:textId="77777777" w:rsidR="00C92BC1" w:rsidRDefault="00C92BC1" w:rsidP="00C92BC1">
      <w:pPr>
        <w:numPr>
          <w:ilvl w:val="1"/>
          <w:numId w:val="31"/>
        </w:numPr>
      </w:pPr>
      <w:r>
        <w:t>Transition – Refers to the ability to move parts of the program and interface it with other programs</w:t>
      </w:r>
    </w:p>
    <w:p w14:paraId="15D0F924" w14:textId="77777777" w:rsidR="00C92BC1" w:rsidRDefault="00C92BC1" w:rsidP="00C92BC1">
      <w:pPr>
        <w:numPr>
          <w:ilvl w:val="1"/>
          <w:numId w:val="31"/>
        </w:numPr>
      </w:pPr>
      <w:r>
        <w:t>Revision – Refers to the ease of supporting and modifying the program</w:t>
      </w:r>
    </w:p>
    <w:p w14:paraId="1F31DBF7" w14:textId="56D05557" w:rsidR="00D27FB3" w:rsidRDefault="00D27FB3">
      <w:r>
        <w:br w:type="page"/>
      </w:r>
    </w:p>
    <w:p w14:paraId="0CF29DF8" w14:textId="77777777" w:rsidR="00C92BC1" w:rsidRDefault="00C92BC1" w:rsidP="00C92BC1">
      <w:pPr>
        <w:pStyle w:val="Heading1"/>
      </w:pPr>
      <w:bookmarkStart w:id="72" w:name="_Toc317836552"/>
      <w:bookmarkStart w:id="73" w:name="_Toc319003382"/>
      <w:r>
        <w:lastRenderedPageBreak/>
        <w:t>Documentation</w:t>
      </w:r>
      <w:bookmarkEnd w:id="72"/>
      <w:bookmarkEnd w:id="73"/>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C92BC1" w14:paraId="00677175" w14:textId="77777777" w:rsidTr="00D27F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14:paraId="52A2E44D" w14:textId="77777777" w:rsidR="00C92BC1" w:rsidRPr="00D27FB3" w:rsidRDefault="00C92BC1" w:rsidP="000D4013">
            <w:r w:rsidRPr="00D27FB3">
              <w:t>Standard Number</w:t>
            </w:r>
          </w:p>
        </w:tc>
        <w:tc>
          <w:tcPr>
            <w:tcW w:w="2268" w:type="dxa"/>
            <w:tcBorders>
              <w:left w:val="single" w:sz="8" w:space="0" w:color="000000" w:themeColor="text1"/>
              <w:bottom w:val="single" w:sz="18" w:space="0" w:color="000000" w:themeColor="text1"/>
              <w:right w:val="single" w:sz="8" w:space="0" w:color="000000" w:themeColor="text1"/>
            </w:tcBorders>
          </w:tcPr>
          <w:p w14:paraId="4E1D4C9F"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Category</w:t>
            </w:r>
          </w:p>
        </w:tc>
        <w:tc>
          <w:tcPr>
            <w:tcW w:w="3056" w:type="dxa"/>
            <w:tcBorders>
              <w:left w:val="single" w:sz="8" w:space="0" w:color="000000" w:themeColor="text1"/>
              <w:bottom w:val="single" w:sz="18" w:space="0" w:color="000000" w:themeColor="text1"/>
              <w:right w:val="single" w:sz="8" w:space="0" w:color="000000" w:themeColor="text1"/>
            </w:tcBorders>
          </w:tcPr>
          <w:p w14:paraId="55115C55"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Definition</w:t>
            </w:r>
          </w:p>
        </w:tc>
        <w:tc>
          <w:tcPr>
            <w:tcW w:w="1905" w:type="dxa"/>
            <w:tcBorders>
              <w:left w:val="single" w:sz="8" w:space="0" w:color="000000" w:themeColor="text1"/>
              <w:bottom w:val="single" w:sz="18" w:space="0" w:color="000000" w:themeColor="text1"/>
              <w:right w:val="single" w:sz="8" w:space="0" w:color="000000" w:themeColor="text1"/>
            </w:tcBorders>
          </w:tcPr>
          <w:p w14:paraId="16100A4A"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Time of Implementation</w:t>
            </w:r>
          </w:p>
        </w:tc>
      </w:tr>
      <w:tr w:rsidR="00C92BC1" w14:paraId="233006D3"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14:paraId="1B784E4D" w14:textId="77777777" w:rsidR="00C92BC1" w:rsidRPr="00D27FB3" w:rsidRDefault="00C92BC1" w:rsidP="000D4013">
            <w:pPr>
              <w:rPr>
                <w:b w:val="0"/>
              </w:rPr>
            </w:pPr>
            <w:r w:rsidRPr="00D27FB3">
              <w:rPr>
                <w:b w:val="0"/>
              </w:rPr>
              <w:t>DO1</w:t>
            </w:r>
          </w:p>
        </w:tc>
        <w:tc>
          <w:tcPr>
            <w:tcW w:w="2268" w:type="dxa"/>
            <w:tcBorders>
              <w:top w:val="single" w:sz="18" w:space="0" w:color="000000" w:themeColor="text1"/>
              <w:left w:val="none" w:sz="0" w:space="0" w:color="auto"/>
              <w:right w:val="none" w:sz="0" w:space="0" w:color="auto"/>
            </w:tcBorders>
          </w:tcPr>
          <w:p w14:paraId="7160ADA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top w:val="single" w:sz="18" w:space="0" w:color="000000" w:themeColor="text1"/>
              <w:left w:val="none" w:sz="0" w:space="0" w:color="auto"/>
              <w:right w:val="none" w:sz="0" w:space="0" w:color="auto"/>
            </w:tcBorders>
          </w:tcPr>
          <w:p w14:paraId="24F3959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s must show consistent facts and figures</w:t>
            </w:r>
          </w:p>
        </w:tc>
        <w:tc>
          <w:tcPr>
            <w:tcW w:w="1905" w:type="dxa"/>
            <w:tcBorders>
              <w:top w:val="single" w:sz="18" w:space="0" w:color="000000" w:themeColor="text1"/>
              <w:left w:val="none" w:sz="0" w:space="0" w:color="auto"/>
              <w:right w:val="none" w:sz="0" w:space="0" w:color="auto"/>
            </w:tcBorders>
          </w:tcPr>
          <w:p w14:paraId="2FBDE61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02EF663A"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04828EAB" w14:textId="77777777" w:rsidR="00C92BC1" w:rsidRPr="00D27FB3" w:rsidRDefault="00C92BC1" w:rsidP="000D4013">
            <w:pPr>
              <w:rPr>
                <w:b w:val="0"/>
              </w:rPr>
            </w:pPr>
            <w:r w:rsidRPr="00D27FB3">
              <w:rPr>
                <w:b w:val="0"/>
              </w:rPr>
              <w:t>DO2</w:t>
            </w:r>
          </w:p>
        </w:tc>
        <w:tc>
          <w:tcPr>
            <w:tcW w:w="2268" w:type="dxa"/>
          </w:tcPr>
          <w:p w14:paraId="1FA7EA93"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Legibility</w:t>
            </w:r>
          </w:p>
        </w:tc>
        <w:tc>
          <w:tcPr>
            <w:tcW w:w="3056" w:type="dxa"/>
          </w:tcPr>
          <w:p w14:paraId="07DEC294"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be written in British English</w:t>
            </w:r>
          </w:p>
        </w:tc>
        <w:tc>
          <w:tcPr>
            <w:tcW w:w="1905" w:type="dxa"/>
          </w:tcPr>
          <w:p w14:paraId="07DB4B9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3C176D74"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35318368" w14:textId="77777777" w:rsidR="00C92BC1" w:rsidRPr="00D27FB3" w:rsidRDefault="00C92BC1" w:rsidP="000D4013">
            <w:pPr>
              <w:rPr>
                <w:b w:val="0"/>
              </w:rPr>
            </w:pPr>
            <w:r w:rsidRPr="00D27FB3">
              <w:rPr>
                <w:b w:val="0"/>
              </w:rPr>
              <w:t>DO3</w:t>
            </w:r>
          </w:p>
        </w:tc>
        <w:tc>
          <w:tcPr>
            <w:tcW w:w="2268" w:type="dxa"/>
            <w:tcBorders>
              <w:left w:val="none" w:sz="0" w:space="0" w:color="auto"/>
              <w:right w:val="none" w:sz="0" w:space="0" w:color="auto"/>
            </w:tcBorders>
          </w:tcPr>
          <w:p w14:paraId="478AF96F"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Legibility</w:t>
            </w:r>
          </w:p>
        </w:tc>
        <w:tc>
          <w:tcPr>
            <w:tcW w:w="3056" w:type="dxa"/>
            <w:tcBorders>
              <w:left w:val="none" w:sz="0" w:space="0" w:color="auto"/>
              <w:right w:val="none" w:sz="0" w:space="0" w:color="auto"/>
            </w:tcBorders>
          </w:tcPr>
          <w:p w14:paraId="3990013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ation must use proper grammar and spelling</w:t>
            </w:r>
          </w:p>
        </w:tc>
        <w:tc>
          <w:tcPr>
            <w:tcW w:w="1905" w:type="dxa"/>
            <w:tcBorders>
              <w:left w:val="none" w:sz="0" w:space="0" w:color="auto"/>
              <w:right w:val="none" w:sz="0" w:space="0" w:color="auto"/>
            </w:tcBorders>
          </w:tcPr>
          <w:p w14:paraId="648ACE4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0C457979"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69CECCCF" w14:textId="77777777" w:rsidR="00C92BC1" w:rsidRPr="00D27FB3" w:rsidRDefault="00C92BC1" w:rsidP="000D4013">
            <w:pPr>
              <w:rPr>
                <w:b w:val="0"/>
              </w:rPr>
            </w:pPr>
            <w:r w:rsidRPr="00D27FB3">
              <w:rPr>
                <w:b w:val="0"/>
              </w:rPr>
              <w:t>DO4</w:t>
            </w:r>
          </w:p>
        </w:tc>
        <w:tc>
          <w:tcPr>
            <w:tcW w:w="2268" w:type="dxa"/>
          </w:tcPr>
          <w:p w14:paraId="3D9420F4"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Consistency</w:t>
            </w:r>
          </w:p>
        </w:tc>
        <w:tc>
          <w:tcPr>
            <w:tcW w:w="3056" w:type="dxa"/>
          </w:tcPr>
          <w:p w14:paraId="76C0FEDD"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use Segoe UI font</w:t>
            </w:r>
          </w:p>
        </w:tc>
        <w:tc>
          <w:tcPr>
            <w:tcW w:w="1905" w:type="dxa"/>
          </w:tcPr>
          <w:p w14:paraId="64FE566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706A8E52"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6051D871" w14:textId="77777777" w:rsidR="00C92BC1" w:rsidRPr="00D27FB3" w:rsidRDefault="00C92BC1" w:rsidP="000D4013">
            <w:pPr>
              <w:rPr>
                <w:b w:val="0"/>
              </w:rPr>
            </w:pPr>
            <w:r w:rsidRPr="00D27FB3">
              <w:rPr>
                <w:b w:val="0"/>
              </w:rPr>
              <w:t>DO5</w:t>
            </w:r>
          </w:p>
        </w:tc>
        <w:tc>
          <w:tcPr>
            <w:tcW w:w="2268" w:type="dxa"/>
            <w:tcBorders>
              <w:left w:val="none" w:sz="0" w:space="0" w:color="auto"/>
              <w:right w:val="none" w:sz="0" w:space="0" w:color="auto"/>
            </w:tcBorders>
          </w:tcPr>
          <w:p w14:paraId="3EE95DD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left w:val="none" w:sz="0" w:space="0" w:color="auto"/>
              <w:right w:val="none" w:sz="0" w:space="0" w:color="auto"/>
            </w:tcBorders>
          </w:tcPr>
          <w:p w14:paraId="19C0CA95" w14:textId="59DAB00D" w:rsidR="00C92BC1" w:rsidRDefault="00C92BC1" w:rsidP="00BF3BF7">
            <w:pPr>
              <w:cnfStyle w:val="000000100000" w:firstRow="0" w:lastRow="0" w:firstColumn="0" w:lastColumn="0" w:oddVBand="0" w:evenVBand="0" w:oddHBand="1" w:evenHBand="0" w:firstRowFirstColumn="0" w:firstRowLastColumn="0" w:lastRowFirstColumn="0" w:lastRowLastColumn="0"/>
            </w:pPr>
            <w:r>
              <w:t>The default font size for all document</w:t>
            </w:r>
            <w:r w:rsidR="00BF3BF7">
              <w:t>ation</w:t>
            </w:r>
            <w:r>
              <w:t xml:space="preserve"> is 11 </w:t>
            </w:r>
          </w:p>
        </w:tc>
        <w:tc>
          <w:tcPr>
            <w:tcW w:w="1905" w:type="dxa"/>
            <w:tcBorders>
              <w:left w:val="none" w:sz="0" w:space="0" w:color="auto"/>
              <w:right w:val="none" w:sz="0" w:space="0" w:color="auto"/>
            </w:tcBorders>
          </w:tcPr>
          <w:p w14:paraId="14287DB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381FC1FB"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42E2C145" w14:textId="77777777" w:rsidR="00C92BC1" w:rsidRPr="00D27FB3" w:rsidRDefault="00C92BC1" w:rsidP="000D4013">
            <w:pPr>
              <w:rPr>
                <w:b w:val="0"/>
              </w:rPr>
            </w:pPr>
            <w:r w:rsidRPr="00D27FB3">
              <w:rPr>
                <w:b w:val="0"/>
              </w:rPr>
              <w:t>DO6</w:t>
            </w:r>
          </w:p>
        </w:tc>
        <w:tc>
          <w:tcPr>
            <w:tcW w:w="2268" w:type="dxa"/>
          </w:tcPr>
          <w:p w14:paraId="101D5A0C"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Comprehensiveness</w:t>
            </w:r>
          </w:p>
        </w:tc>
        <w:tc>
          <w:tcPr>
            <w:tcW w:w="3056" w:type="dxa"/>
          </w:tcPr>
          <w:p w14:paraId="51143A00"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be include all sections used by reputable established companies</w:t>
            </w:r>
          </w:p>
        </w:tc>
        <w:tc>
          <w:tcPr>
            <w:tcW w:w="1905" w:type="dxa"/>
          </w:tcPr>
          <w:p w14:paraId="10020252"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Start of each document</w:t>
            </w:r>
          </w:p>
        </w:tc>
      </w:tr>
      <w:tr w:rsidR="00C92BC1" w14:paraId="62A8CE73"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35618AE2" w14:textId="77777777" w:rsidR="00C92BC1" w:rsidRPr="00D27FB3" w:rsidRDefault="00C92BC1" w:rsidP="000D4013">
            <w:pPr>
              <w:rPr>
                <w:b w:val="0"/>
              </w:rPr>
            </w:pPr>
            <w:r w:rsidRPr="00D27FB3">
              <w:rPr>
                <w:b w:val="0"/>
              </w:rPr>
              <w:t>DO7</w:t>
            </w:r>
          </w:p>
        </w:tc>
        <w:tc>
          <w:tcPr>
            <w:tcW w:w="2268" w:type="dxa"/>
            <w:tcBorders>
              <w:left w:val="none" w:sz="0" w:space="0" w:color="auto"/>
              <w:right w:val="none" w:sz="0" w:space="0" w:color="auto"/>
            </w:tcBorders>
          </w:tcPr>
          <w:p w14:paraId="7A19CBA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Explicit</w:t>
            </w:r>
          </w:p>
        </w:tc>
        <w:tc>
          <w:tcPr>
            <w:tcW w:w="3056" w:type="dxa"/>
            <w:tcBorders>
              <w:left w:val="none" w:sz="0" w:space="0" w:color="auto"/>
              <w:right w:val="none" w:sz="0" w:space="0" w:color="auto"/>
            </w:tcBorders>
          </w:tcPr>
          <w:p w14:paraId="4AA5BCE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s should contain a list of definitions for any terms not in common use</w:t>
            </w:r>
          </w:p>
        </w:tc>
        <w:tc>
          <w:tcPr>
            <w:tcW w:w="1905" w:type="dxa"/>
            <w:tcBorders>
              <w:left w:val="none" w:sz="0" w:space="0" w:color="auto"/>
              <w:right w:val="none" w:sz="0" w:space="0" w:color="auto"/>
            </w:tcBorders>
          </w:tcPr>
          <w:p w14:paraId="534D970E"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4B77B5E8"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0104EDDE" w14:textId="77777777" w:rsidR="00C92BC1" w:rsidRPr="00D27FB3" w:rsidRDefault="00C92BC1" w:rsidP="000D4013">
            <w:pPr>
              <w:rPr>
                <w:b w:val="0"/>
              </w:rPr>
            </w:pPr>
            <w:r w:rsidRPr="00D27FB3">
              <w:rPr>
                <w:b w:val="0"/>
              </w:rPr>
              <w:t>DO8</w:t>
            </w:r>
          </w:p>
        </w:tc>
        <w:tc>
          <w:tcPr>
            <w:tcW w:w="2268" w:type="dxa"/>
          </w:tcPr>
          <w:p w14:paraId="35261A31"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xplicit</w:t>
            </w:r>
          </w:p>
        </w:tc>
        <w:tc>
          <w:tcPr>
            <w:tcW w:w="3056" w:type="dxa"/>
          </w:tcPr>
          <w:p w14:paraId="11C79AA7"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Unnecessary technical terminology should be avoided</w:t>
            </w:r>
          </w:p>
        </w:tc>
        <w:tc>
          <w:tcPr>
            <w:tcW w:w="1905" w:type="dxa"/>
          </w:tcPr>
          <w:p w14:paraId="3184B74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bl>
    <w:p w14:paraId="4A8A73B0" w14:textId="77777777" w:rsidR="00C92BC1" w:rsidRDefault="00C92BC1" w:rsidP="00C92BC1">
      <w:pPr>
        <w:pStyle w:val="Heading1"/>
      </w:pPr>
      <w:bookmarkStart w:id="74" w:name="_Toc317836553"/>
      <w:bookmarkStart w:id="75" w:name="_Toc319003383"/>
      <w:r>
        <w:t>Development</w:t>
      </w:r>
      <w:bookmarkEnd w:id="74"/>
      <w:bookmarkEnd w:id="75"/>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C92BC1" w14:paraId="2859F235" w14:textId="77777777" w:rsidTr="00D27F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14:paraId="3C850679" w14:textId="77777777" w:rsidR="00C92BC1" w:rsidRPr="00612D97" w:rsidRDefault="00C92BC1" w:rsidP="000D4013">
            <w:r w:rsidRPr="00612D97">
              <w:t>Standard Number</w:t>
            </w:r>
          </w:p>
        </w:tc>
        <w:tc>
          <w:tcPr>
            <w:tcW w:w="2268" w:type="dxa"/>
            <w:tcBorders>
              <w:left w:val="single" w:sz="8" w:space="0" w:color="000000" w:themeColor="text1"/>
              <w:bottom w:val="single" w:sz="18" w:space="0" w:color="000000" w:themeColor="text1"/>
              <w:right w:val="single" w:sz="8" w:space="0" w:color="000000" w:themeColor="text1"/>
            </w:tcBorders>
          </w:tcPr>
          <w:p w14:paraId="56561A23" w14:textId="77777777" w:rsidR="00C92BC1" w:rsidRPr="00612D97" w:rsidRDefault="00C92BC1" w:rsidP="000D4013">
            <w:pPr>
              <w:cnfStyle w:val="100000000000" w:firstRow="1" w:lastRow="0" w:firstColumn="0" w:lastColumn="0" w:oddVBand="0" w:evenVBand="0" w:oddHBand="0" w:evenHBand="0" w:firstRowFirstColumn="0" w:firstRowLastColumn="0" w:lastRowFirstColumn="0" w:lastRowLastColumn="0"/>
            </w:pPr>
            <w:r w:rsidRPr="00612D97">
              <w:t>Category</w:t>
            </w:r>
          </w:p>
        </w:tc>
        <w:tc>
          <w:tcPr>
            <w:tcW w:w="3056" w:type="dxa"/>
            <w:tcBorders>
              <w:left w:val="single" w:sz="8" w:space="0" w:color="000000" w:themeColor="text1"/>
              <w:bottom w:val="single" w:sz="18" w:space="0" w:color="000000" w:themeColor="text1"/>
              <w:right w:val="single" w:sz="8" w:space="0" w:color="000000" w:themeColor="text1"/>
            </w:tcBorders>
          </w:tcPr>
          <w:p w14:paraId="403583D0" w14:textId="77777777" w:rsidR="00C92BC1" w:rsidRPr="00612D97" w:rsidRDefault="00C92BC1" w:rsidP="000D4013">
            <w:pPr>
              <w:cnfStyle w:val="100000000000" w:firstRow="1" w:lastRow="0" w:firstColumn="0" w:lastColumn="0" w:oddVBand="0" w:evenVBand="0" w:oddHBand="0" w:evenHBand="0" w:firstRowFirstColumn="0" w:firstRowLastColumn="0" w:lastRowFirstColumn="0" w:lastRowLastColumn="0"/>
            </w:pPr>
            <w:r w:rsidRPr="00612D97">
              <w:t>Definition</w:t>
            </w:r>
          </w:p>
        </w:tc>
        <w:tc>
          <w:tcPr>
            <w:tcW w:w="1905" w:type="dxa"/>
            <w:tcBorders>
              <w:left w:val="single" w:sz="8" w:space="0" w:color="000000" w:themeColor="text1"/>
              <w:bottom w:val="single" w:sz="18" w:space="0" w:color="000000" w:themeColor="text1"/>
              <w:right w:val="single" w:sz="8" w:space="0" w:color="000000" w:themeColor="text1"/>
            </w:tcBorders>
          </w:tcPr>
          <w:p w14:paraId="600E86E5" w14:textId="77777777" w:rsidR="00C92BC1" w:rsidRPr="00612D97" w:rsidRDefault="00C92BC1" w:rsidP="000D4013">
            <w:pPr>
              <w:cnfStyle w:val="100000000000" w:firstRow="1" w:lastRow="0" w:firstColumn="0" w:lastColumn="0" w:oddVBand="0" w:evenVBand="0" w:oddHBand="0" w:evenHBand="0" w:firstRowFirstColumn="0" w:firstRowLastColumn="0" w:lastRowFirstColumn="0" w:lastRowLastColumn="0"/>
            </w:pPr>
            <w:r w:rsidRPr="00612D97">
              <w:t>Time of Implementation</w:t>
            </w:r>
          </w:p>
        </w:tc>
      </w:tr>
      <w:tr w:rsidR="00C92BC1" w14:paraId="459391FA"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14:paraId="1DADAE21" w14:textId="77777777" w:rsidR="00C92BC1" w:rsidRPr="00D27FB3" w:rsidRDefault="00C92BC1" w:rsidP="000D4013">
            <w:pPr>
              <w:rPr>
                <w:b w:val="0"/>
              </w:rPr>
            </w:pPr>
            <w:r w:rsidRPr="00D27FB3">
              <w:rPr>
                <w:b w:val="0"/>
              </w:rPr>
              <w:t>DE1</w:t>
            </w:r>
          </w:p>
        </w:tc>
        <w:tc>
          <w:tcPr>
            <w:tcW w:w="2268" w:type="dxa"/>
            <w:tcBorders>
              <w:top w:val="single" w:sz="18" w:space="0" w:color="000000" w:themeColor="text1"/>
              <w:left w:val="none" w:sz="0" w:space="0" w:color="auto"/>
              <w:right w:val="none" w:sz="0" w:space="0" w:color="auto"/>
            </w:tcBorders>
          </w:tcPr>
          <w:p w14:paraId="2AFDD76B"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Punctuality</w:t>
            </w:r>
          </w:p>
        </w:tc>
        <w:tc>
          <w:tcPr>
            <w:tcW w:w="3056" w:type="dxa"/>
            <w:tcBorders>
              <w:top w:val="single" w:sz="18" w:space="0" w:color="000000" w:themeColor="text1"/>
              <w:left w:val="none" w:sz="0" w:space="0" w:color="auto"/>
              <w:right w:val="none" w:sz="0" w:space="0" w:color="auto"/>
            </w:tcBorders>
          </w:tcPr>
          <w:p w14:paraId="673DFCE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team members should attend all meetings</w:t>
            </w:r>
          </w:p>
        </w:tc>
        <w:tc>
          <w:tcPr>
            <w:tcW w:w="1905" w:type="dxa"/>
            <w:tcBorders>
              <w:top w:val="single" w:sz="18" w:space="0" w:color="000000" w:themeColor="text1"/>
              <w:left w:val="none" w:sz="0" w:space="0" w:color="auto"/>
              <w:right w:val="none" w:sz="0" w:space="0" w:color="auto"/>
            </w:tcBorders>
          </w:tcPr>
          <w:p w14:paraId="501B6236"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3AA4B92F"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4953EDED" w14:textId="77777777" w:rsidR="00C92BC1" w:rsidRPr="00D27FB3" w:rsidRDefault="00C92BC1" w:rsidP="000D4013">
            <w:pPr>
              <w:rPr>
                <w:b w:val="0"/>
              </w:rPr>
            </w:pPr>
            <w:r w:rsidRPr="00D27FB3">
              <w:rPr>
                <w:b w:val="0"/>
              </w:rPr>
              <w:t>DE2</w:t>
            </w:r>
          </w:p>
        </w:tc>
        <w:tc>
          <w:tcPr>
            <w:tcW w:w="2268" w:type="dxa"/>
          </w:tcPr>
          <w:p w14:paraId="33DB693A"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Punctuality / Communicativeness</w:t>
            </w:r>
          </w:p>
        </w:tc>
        <w:tc>
          <w:tcPr>
            <w:tcW w:w="3056" w:type="dxa"/>
          </w:tcPr>
          <w:p w14:paraId="03609E88"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mails should be read and responded to within 24 hours</w:t>
            </w:r>
          </w:p>
        </w:tc>
        <w:tc>
          <w:tcPr>
            <w:tcW w:w="1905" w:type="dxa"/>
          </w:tcPr>
          <w:p w14:paraId="2CAE6D52"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3672CC5C"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5C61041C" w14:textId="77777777" w:rsidR="00C92BC1" w:rsidRPr="00D27FB3" w:rsidRDefault="00C92BC1" w:rsidP="000D4013">
            <w:pPr>
              <w:rPr>
                <w:b w:val="0"/>
              </w:rPr>
            </w:pPr>
            <w:r w:rsidRPr="00D27FB3">
              <w:rPr>
                <w:b w:val="0"/>
              </w:rPr>
              <w:t>DE3</w:t>
            </w:r>
          </w:p>
        </w:tc>
        <w:tc>
          <w:tcPr>
            <w:tcW w:w="2268" w:type="dxa"/>
            <w:tcBorders>
              <w:left w:val="none" w:sz="0" w:space="0" w:color="auto"/>
              <w:right w:val="none" w:sz="0" w:space="0" w:color="auto"/>
            </w:tcBorders>
          </w:tcPr>
          <w:p w14:paraId="10E77D5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Planning</w:t>
            </w:r>
          </w:p>
        </w:tc>
        <w:tc>
          <w:tcPr>
            <w:tcW w:w="3056" w:type="dxa"/>
            <w:tcBorders>
              <w:left w:val="none" w:sz="0" w:space="0" w:color="auto"/>
              <w:right w:val="none" w:sz="0" w:space="0" w:color="auto"/>
            </w:tcBorders>
          </w:tcPr>
          <w:p w14:paraId="1BBF496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 plan that covers the entire project must be made to schedule tasks</w:t>
            </w:r>
          </w:p>
        </w:tc>
        <w:tc>
          <w:tcPr>
            <w:tcW w:w="1905" w:type="dxa"/>
            <w:tcBorders>
              <w:left w:val="none" w:sz="0" w:space="0" w:color="auto"/>
              <w:right w:val="none" w:sz="0" w:space="0" w:color="auto"/>
            </w:tcBorders>
          </w:tcPr>
          <w:p w14:paraId="1470622B"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Beginning of project</w:t>
            </w:r>
          </w:p>
        </w:tc>
      </w:tr>
      <w:tr w:rsidR="00C92BC1" w14:paraId="549F7D97"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6D16BCDC" w14:textId="77777777" w:rsidR="00C92BC1" w:rsidRPr="00D27FB3" w:rsidRDefault="00C92BC1" w:rsidP="000D4013">
            <w:pPr>
              <w:rPr>
                <w:b w:val="0"/>
              </w:rPr>
            </w:pPr>
            <w:r w:rsidRPr="00D27FB3">
              <w:rPr>
                <w:b w:val="0"/>
              </w:rPr>
              <w:t>DE4</w:t>
            </w:r>
          </w:p>
        </w:tc>
        <w:tc>
          <w:tcPr>
            <w:tcW w:w="2268" w:type="dxa"/>
          </w:tcPr>
          <w:p w14:paraId="1C584327"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Planning</w:t>
            </w:r>
          </w:p>
        </w:tc>
        <w:tc>
          <w:tcPr>
            <w:tcW w:w="3056" w:type="dxa"/>
          </w:tcPr>
          <w:p w14:paraId="0114F2FB"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e plan must be adjusted throughout the development cycle so that it consistently reflects reality</w:t>
            </w:r>
          </w:p>
        </w:tc>
        <w:tc>
          <w:tcPr>
            <w:tcW w:w="1905" w:type="dxa"/>
          </w:tcPr>
          <w:p w14:paraId="1BBA496C"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48883C7F"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05A1E888" w14:textId="77777777" w:rsidR="00C92BC1" w:rsidRPr="00D27FB3" w:rsidRDefault="00C92BC1" w:rsidP="000D4013">
            <w:pPr>
              <w:rPr>
                <w:b w:val="0"/>
              </w:rPr>
            </w:pPr>
            <w:r w:rsidRPr="00D27FB3">
              <w:rPr>
                <w:b w:val="0"/>
              </w:rPr>
              <w:t>DE5</w:t>
            </w:r>
          </w:p>
        </w:tc>
        <w:tc>
          <w:tcPr>
            <w:tcW w:w="2268" w:type="dxa"/>
            <w:tcBorders>
              <w:left w:val="none" w:sz="0" w:space="0" w:color="auto"/>
              <w:right w:val="none" w:sz="0" w:space="0" w:color="auto"/>
            </w:tcBorders>
          </w:tcPr>
          <w:p w14:paraId="2F625D08"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Delegating</w:t>
            </w:r>
          </w:p>
        </w:tc>
        <w:tc>
          <w:tcPr>
            <w:tcW w:w="3056" w:type="dxa"/>
            <w:tcBorders>
              <w:left w:val="none" w:sz="0" w:space="0" w:color="auto"/>
              <w:right w:val="none" w:sz="0" w:space="0" w:color="auto"/>
            </w:tcBorders>
          </w:tcPr>
          <w:p w14:paraId="6B97DB8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 xml:space="preserve">Skills matrices must be completed by all team </w:t>
            </w:r>
            <w:r>
              <w:lastRenderedPageBreak/>
              <w:t>members to allow tasks to be delegated properly</w:t>
            </w:r>
          </w:p>
        </w:tc>
        <w:tc>
          <w:tcPr>
            <w:tcW w:w="1905" w:type="dxa"/>
            <w:tcBorders>
              <w:left w:val="none" w:sz="0" w:space="0" w:color="auto"/>
              <w:right w:val="none" w:sz="0" w:space="0" w:color="auto"/>
            </w:tcBorders>
          </w:tcPr>
          <w:p w14:paraId="3BCD281A"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lastRenderedPageBreak/>
              <w:t>Beginning of project</w:t>
            </w:r>
          </w:p>
        </w:tc>
      </w:tr>
      <w:tr w:rsidR="00C92BC1" w14:paraId="5AF7ED0F"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2D859FD1" w14:textId="77777777" w:rsidR="00C92BC1" w:rsidRPr="00D27FB3" w:rsidRDefault="00C92BC1" w:rsidP="000D4013">
            <w:pPr>
              <w:rPr>
                <w:b w:val="0"/>
              </w:rPr>
            </w:pPr>
            <w:r w:rsidRPr="00D27FB3">
              <w:rPr>
                <w:b w:val="0"/>
              </w:rPr>
              <w:lastRenderedPageBreak/>
              <w:t>DE6</w:t>
            </w:r>
          </w:p>
        </w:tc>
        <w:tc>
          <w:tcPr>
            <w:tcW w:w="2268" w:type="dxa"/>
          </w:tcPr>
          <w:p w14:paraId="7A50D9EE"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Responsibility</w:t>
            </w:r>
          </w:p>
        </w:tc>
        <w:tc>
          <w:tcPr>
            <w:tcW w:w="3056" w:type="dxa"/>
          </w:tcPr>
          <w:p w14:paraId="0AC58AD5"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ach team member is responsible for making sure their work is compliant with all quality standards</w:t>
            </w:r>
          </w:p>
        </w:tc>
        <w:tc>
          <w:tcPr>
            <w:tcW w:w="1905" w:type="dxa"/>
          </w:tcPr>
          <w:p w14:paraId="576BBB29"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6DABA1D6"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744E3821" w14:textId="77777777" w:rsidR="00C92BC1" w:rsidRPr="00D27FB3" w:rsidRDefault="00C92BC1" w:rsidP="000D4013">
            <w:pPr>
              <w:rPr>
                <w:b w:val="0"/>
              </w:rPr>
            </w:pPr>
            <w:r w:rsidRPr="00D27FB3">
              <w:rPr>
                <w:b w:val="0"/>
              </w:rPr>
              <w:t>DE7</w:t>
            </w:r>
          </w:p>
        </w:tc>
        <w:tc>
          <w:tcPr>
            <w:tcW w:w="2268" w:type="dxa"/>
            <w:tcBorders>
              <w:left w:val="none" w:sz="0" w:space="0" w:color="auto"/>
              <w:right w:val="none" w:sz="0" w:space="0" w:color="auto"/>
            </w:tcBorders>
          </w:tcPr>
          <w:p w14:paraId="77CC4877"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mmunication</w:t>
            </w:r>
          </w:p>
        </w:tc>
        <w:tc>
          <w:tcPr>
            <w:tcW w:w="3056" w:type="dxa"/>
            <w:tcBorders>
              <w:left w:val="none" w:sz="0" w:space="0" w:color="auto"/>
              <w:right w:val="none" w:sz="0" w:space="0" w:color="auto"/>
            </w:tcBorders>
          </w:tcPr>
          <w:p w14:paraId="7304EE7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Each member must communicate either by email or in person that they have started a piece of work to prevent duplication</w:t>
            </w:r>
          </w:p>
        </w:tc>
        <w:tc>
          <w:tcPr>
            <w:tcW w:w="1905" w:type="dxa"/>
            <w:tcBorders>
              <w:left w:val="none" w:sz="0" w:space="0" w:color="auto"/>
              <w:right w:val="none" w:sz="0" w:space="0" w:color="auto"/>
            </w:tcBorders>
          </w:tcPr>
          <w:p w14:paraId="1F3C76F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bl>
    <w:p w14:paraId="6D92FB1F" w14:textId="77777777" w:rsidR="00C92BC1" w:rsidRDefault="00C92BC1" w:rsidP="00C92BC1">
      <w:pPr>
        <w:pStyle w:val="Heading1"/>
      </w:pPr>
      <w:bookmarkStart w:id="76" w:name="_Toc317836554"/>
      <w:bookmarkStart w:id="77" w:name="_Toc319003384"/>
      <w:r>
        <w:t>Implementation</w:t>
      </w:r>
      <w:bookmarkEnd w:id="76"/>
      <w:bookmarkEnd w:id="77"/>
    </w:p>
    <w:tbl>
      <w:tblPr>
        <w:tblStyle w:val="LightGrid"/>
        <w:tblW w:w="8441" w:type="dxa"/>
        <w:tblInd w:w="724" w:type="dxa"/>
        <w:tblLayout w:type="fixed"/>
        <w:tblLook w:val="04A0" w:firstRow="1" w:lastRow="0" w:firstColumn="1" w:lastColumn="0" w:noHBand="0" w:noVBand="1"/>
      </w:tblPr>
      <w:tblGrid>
        <w:gridCol w:w="1218"/>
        <w:gridCol w:w="2282"/>
        <w:gridCol w:w="3051"/>
        <w:gridCol w:w="1890"/>
      </w:tblGrid>
      <w:tr w:rsidR="00C92BC1" w14:paraId="7DA90650" w14:textId="77777777" w:rsidTr="004654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3AB8D357" w14:textId="77777777" w:rsidR="00C92BC1" w:rsidRPr="00E30A80" w:rsidRDefault="00C92BC1" w:rsidP="000D4013">
            <w:pPr>
              <w:rPr>
                <w:b w:val="0"/>
              </w:rPr>
            </w:pPr>
            <w:r w:rsidRPr="00E30A80">
              <w:t xml:space="preserve">Standard </w:t>
            </w:r>
            <w:r>
              <w:t>N</w:t>
            </w:r>
            <w:r w:rsidRPr="00E30A80">
              <w:t>umber</w:t>
            </w:r>
          </w:p>
        </w:tc>
        <w:tc>
          <w:tcPr>
            <w:tcW w:w="2282" w:type="dxa"/>
          </w:tcPr>
          <w:p w14:paraId="5F908CD7"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1" w:type="dxa"/>
          </w:tcPr>
          <w:p w14:paraId="477804F3"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890" w:type="dxa"/>
          </w:tcPr>
          <w:p w14:paraId="6262A6E2"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C92BC1" w14:paraId="7B4D0FD9" w14:textId="77777777" w:rsidTr="00465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58641F93" w14:textId="77777777" w:rsidR="00C92BC1" w:rsidRPr="00612D97" w:rsidRDefault="00C92BC1" w:rsidP="000D4013">
            <w:pPr>
              <w:rPr>
                <w:b w:val="0"/>
              </w:rPr>
            </w:pPr>
            <w:r w:rsidRPr="00612D97">
              <w:rPr>
                <w:b w:val="0"/>
              </w:rPr>
              <w:t>I1</w:t>
            </w:r>
          </w:p>
        </w:tc>
        <w:tc>
          <w:tcPr>
            <w:tcW w:w="2282" w:type="dxa"/>
          </w:tcPr>
          <w:p w14:paraId="141C35A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rrectness</w:t>
            </w:r>
          </w:p>
        </w:tc>
        <w:tc>
          <w:tcPr>
            <w:tcW w:w="3051" w:type="dxa"/>
          </w:tcPr>
          <w:p w14:paraId="1942123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e program must match the: specification that the client provided, the software requirements specification and the conceptual and technical designs</w:t>
            </w:r>
          </w:p>
        </w:tc>
        <w:tc>
          <w:tcPr>
            <w:tcW w:w="1890" w:type="dxa"/>
          </w:tcPr>
          <w:p w14:paraId="16C0BE3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Implementation</w:t>
            </w:r>
          </w:p>
        </w:tc>
      </w:tr>
      <w:tr w:rsidR="00C92BC1" w14:paraId="055C70B8" w14:textId="77777777" w:rsidTr="00465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566604EC" w14:textId="77777777" w:rsidR="00C92BC1" w:rsidRPr="00612D97" w:rsidRDefault="00C92BC1" w:rsidP="000D4013">
            <w:pPr>
              <w:rPr>
                <w:b w:val="0"/>
              </w:rPr>
            </w:pPr>
            <w:r w:rsidRPr="00612D97">
              <w:rPr>
                <w:b w:val="0"/>
              </w:rPr>
              <w:t>I2</w:t>
            </w:r>
          </w:p>
        </w:tc>
        <w:tc>
          <w:tcPr>
            <w:tcW w:w="2282" w:type="dxa"/>
          </w:tcPr>
          <w:p w14:paraId="22D7ACC6"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Correctness</w:t>
            </w:r>
          </w:p>
        </w:tc>
        <w:tc>
          <w:tcPr>
            <w:tcW w:w="3051" w:type="dxa"/>
          </w:tcPr>
          <w:p w14:paraId="470BF601"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Each test in the test plan must correspond with a point in the technical design</w:t>
            </w:r>
          </w:p>
        </w:tc>
        <w:tc>
          <w:tcPr>
            <w:tcW w:w="1890" w:type="dxa"/>
          </w:tcPr>
          <w:p w14:paraId="30E9688B"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Testing</w:t>
            </w:r>
          </w:p>
        </w:tc>
      </w:tr>
      <w:tr w:rsidR="00C92BC1" w14:paraId="495DF082" w14:textId="77777777" w:rsidTr="00465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465CFC9D" w14:textId="77777777" w:rsidR="00C92BC1" w:rsidRPr="00612D97" w:rsidRDefault="00C92BC1" w:rsidP="000D4013">
            <w:pPr>
              <w:rPr>
                <w:b w:val="0"/>
              </w:rPr>
            </w:pPr>
            <w:r w:rsidRPr="00612D97">
              <w:rPr>
                <w:b w:val="0"/>
              </w:rPr>
              <w:t>I3</w:t>
            </w:r>
          </w:p>
        </w:tc>
        <w:tc>
          <w:tcPr>
            <w:tcW w:w="2282" w:type="dxa"/>
          </w:tcPr>
          <w:p w14:paraId="7853EE98"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Reliability</w:t>
            </w:r>
          </w:p>
        </w:tc>
        <w:tc>
          <w:tcPr>
            <w:tcW w:w="3051" w:type="dxa"/>
          </w:tcPr>
          <w:p w14:paraId="46F53C1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 xml:space="preserve">Results, tests and configuration data must be transmitted over the network accurately </w:t>
            </w:r>
          </w:p>
        </w:tc>
        <w:tc>
          <w:tcPr>
            <w:tcW w:w="1890" w:type="dxa"/>
          </w:tcPr>
          <w:p w14:paraId="490E6C4F"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Implementation</w:t>
            </w:r>
          </w:p>
        </w:tc>
      </w:tr>
      <w:tr w:rsidR="00C92BC1" w14:paraId="0FFD22CF" w14:textId="77777777" w:rsidTr="00465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33E094F4" w14:textId="77777777" w:rsidR="00C92BC1" w:rsidRPr="00612D97" w:rsidRDefault="00C92BC1" w:rsidP="000D4013">
            <w:pPr>
              <w:rPr>
                <w:b w:val="0"/>
              </w:rPr>
            </w:pPr>
            <w:r w:rsidRPr="00612D97">
              <w:rPr>
                <w:b w:val="0"/>
              </w:rPr>
              <w:t>I4</w:t>
            </w:r>
          </w:p>
        </w:tc>
        <w:tc>
          <w:tcPr>
            <w:tcW w:w="2282" w:type="dxa"/>
          </w:tcPr>
          <w:p w14:paraId="49BF136E"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Reliability</w:t>
            </w:r>
          </w:p>
        </w:tc>
        <w:tc>
          <w:tcPr>
            <w:tcW w:w="3051" w:type="dxa"/>
          </w:tcPr>
          <w:p w14:paraId="4259450B"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Results must be accurate to at least the nearest whole number</w:t>
            </w:r>
          </w:p>
        </w:tc>
        <w:tc>
          <w:tcPr>
            <w:tcW w:w="1890" w:type="dxa"/>
          </w:tcPr>
          <w:p w14:paraId="75BA87EA"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Implementation</w:t>
            </w:r>
          </w:p>
        </w:tc>
      </w:tr>
      <w:tr w:rsidR="00C92BC1" w14:paraId="57E29222" w14:textId="77777777" w:rsidTr="00465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D2D09FB" w14:textId="77777777" w:rsidR="00C92BC1" w:rsidRPr="00612D97" w:rsidRDefault="00C92BC1" w:rsidP="000D4013">
            <w:pPr>
              <w:rPr>
                <w:b w:val="0"/>
              </w:rPr>
            </w:pPr>
            <w:r w:rsidRPr="00612D97">
              <w:rPr>
                <w:b w:val="0"/>
              </w:rPr>
              <w:t>I5</w:t>
            </w:r>
          </w:p>
        </w:tc>
        <w:tc>
          <w:tcPr>
            <w:tcW w:w="2282" w:type="dxa"/>
          </w:tcPr>
          <w:p w14:paraId="43E4D785"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Reliability</w:t>
            </w:r>
          </w:p>
        </w:tc>
        <w:tc>
          <w:tcPr>
            <w:tcW w:w="3051" w:type="dxa"/>
          </w:tcPr>
          <w:p w14:paraId="3D2CF464"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Graph data must be accurate to at least 3 decimal places</w:t>
            </w:r>
          </w:p>
        </w:tc>
        <w:tc>
          <w:tcPr>
            <w:tcW w:w="1890" w:type="dxa"/>
          </w:tcPr>
          <w:p w14:paraId="00A86976"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Implementation</w:t>
            </w:r>
          </w:p>
        </w:tc>
      </w:tr>
      <w:tr w:rsidR="00C92BC1" w14:paraId="1D697307" w14:textId="77777777" w:rsidTr="00465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2A0CFA05" w14:textId="77777777" w:rsidR="00C92BC1" w:rsidRPr="00612D97" w:rsidRDefault="00C92BC1" w:rsidP="000D4013">
            <w:pPr>
              <w:rPr>
                <w:b w:val="0"/>
              </w:rPr>
            </w:pPr>
            <w:r w:rsidRPr="00612D97">
              <w:rPr>
                <w:b w:val="0"/>
              </w:rPr>
              <w:t>I6</w:t>
            </w:r>
          </w:p>
        </w:tc>
        <w:tc>
          <w:tcPr>
            <w:tcW w:w="2282" w:type="dxa"/>
          </w:tcPr>
          <w:p w14:paraId="4EE064B0"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14:paraId="118389BC"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rsidRPr="001E59B2">
              <w:t>Distribution of new results over the network will take at most 5 seconds per client over a 100mb/s TCP/IP network</w:t>
            </w:r>
          </w:p>
        </w:tc>
        <w:tc>
          <w:tcPr>
            <w:tcW w:w="1890" w:type="dxa"/>
          </w:tcPr>
          <w:p w14:paraId="7E47A3F2"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Implementation</w:t>
            </w:r>
          </w:p>
        </w:tc>
      </w:tr>
    </w:tbl>
    <w:p w14:paraId="7D52EA68" w14:textId="77777777" w:rsidR="00612D97" w:rsidRDefault="00612D97">
      <w:r>
        <w:rPr>
          <w:b/>
          <w:bCs/>
        </w:rPr>
        <w:br w:type="page"/>
      </w:r>
    </w:p>
    <w:tbl>
      <w:tblPr>
        <w:tblStyle w:val="LightGrid"/>
        <w:tblW w:w="8456" w:type="dxa"/>
        <w:tblInd w:w="724" w:type="dxa"/>
        <w:tblLayout w:type="fixed"/>
        <w:tblLook w:val="04A0" w:firstRow="1" w:lastRow="0" w:firstColumn="1" w:lastColumn="0" w:noHBand="0" w:noVBand="1"/>
      </w:tblPr>
      <w:tblGrid>
        <w:gridCol w:w="1218"/>
        <w:gridCol w:w="9"/>
        <w:gridCol w:w="2273"/>
        <w:gridCol w:w="3051"/>
        <w:gridCol w:w="1905"/>
      </w:tblGrid>
      <w:tr w:rsidR="00612D97" w14:paraId="4973F3B2" w14:textId="77777777" w:rsidTr="00612D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7" w:type="dxa"/>
            <w:gridSpan w:val="2"/>
          </w:tcPr>
          <w:p w14:paraId="4CC690FD" w14:textId="593E1339" w:rsidR="00612D97" w:rsidRPr="00612D97" w:rsidRDefault="00612D97" w:rsidP="00612D97">
            <w:pPr>
              <w:rPr>
                <w:b w:val="0"/>
              </w:rPr>
            </w:pPr>
            <w:r w:rsidRPr="00E30A80">
              <w:lastRenderedPageBreak/>
              <w:t xml:space="preserve">Standard </w:t>
            </w:r>
            <w:r>
              <w:t>N</w:t>
            </w:r>
            <w:r w:rsidRPr="00E30A80">
              <w:t>umber</w:t>
            </w:r>
          </w:p>
        </w:tc>
        <w:tc>
          <w:tcPr>
            <w:tcW w:w="2273" w:type="dxa"/>
          </w:tcPr>
          <w:p w14:paraId="78B515C5" w14:textId="3D7461A6" w:rsidR="00612D97" w:rsidRDefault="00612D97" w:rsidP="00612D97">
            <w:pPr>
              <w:cnfStyle w:val="100000000000" w:firstRow="1" w:lastRow="0" w:firstColumn="0" w:lastColumn="0" w:oddVBand="0" w:evenVBand="0" w:oddHBand="0" w:evenHBand="0" w:firstRowFirstColumn="0" w:firstRowLastColumn="0" w:lastRowFirstColumn="0" w:lastRowLastColumn="0"/>
            </w:pPr>
            <w:r>
              <w:t>Category</w:t>
            </w:r>
          </w:p>
        </w:tc>
        <w:tc>
          <w:tcPr>
            <w:tcW w:w="3051" w:type="dxa"/>
          </w:tcPr>
          <w:p w14:paraId="56111AEE" w14:textId="34D30562" w:rsidR="00612D97" w:rsidRPr="001E59B2" w:rsidRDefault="00612D97" w:rsidP="00612D97">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5" w:type="dxa"/>
          </w:tcPr>
          <w:p w14:paraId="6942F9BF" w14:textId="1E823F8B" w:rsidR="00612D97" w:rsidRDefault="00612D97" w:rsidP="00612D97">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612D97" w14:paraId="564D9540"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16E8D9C" w14:textId="29715EE9" w:rsidR="00612D97" w:rsidRPr="00612D97" w:rsidRDefault="00612D97" w:rsidP="00612D97">
            <w:pPr>
              <w:rPr>
                <w:b w:val="0"/>
              </w:rPr>
            </w:pPr>
            <w:r w:rsidRPr="00612D97">
              <w:rPr>
                <w:b w:val="0"/>
              </w:rPr>
              <w:t>I7</w:t>
            </w:r>
          </w:p>
        </w:tc>
        <w:tc>
          <w:tcPr>
            <w:tcW w:w="2282" w:type="dxa"/>
            <w:gridSpan w:val="2"/>
          </w:tcPr>
          <w:p w14:paraId="393B911C"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Efficiency</w:t>
            </w:r>
          </w:p>
        </w:tc>
        <w:tc>
          <w:tcPr>
            <w:tcW w:w="3051" w:type="dxa"/>
          </w:tcPr>
          <w:p w14:paraId="3D3AA72E"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rsidRPr="001E59B2">
              <w:t>Distribution of new questions and answers will take a maximum 1 second per client per question/answer pair over a 100mb/s TCP/IP network</w:t>
            </w:r>
          </w:p>
        </w:tc>
        <w:tc>
          <w:tcPr>
            <w:tcW w:w="1905" w:type="dxa"/>
          </w:tcPr>
          <w:p w14:paraId="0E2C588B"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210FCDB8"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963A066" w14:textId="77777777" w:rsidR="00612D97" w:rsidRPr="00612D97" w:rsidRDefault="00612D97" w:rsidP="00612D97">
            <w:pPr>
              <w:rPr>
                <w:b w:val="0"/>
              </w:rPr>
            </w:pPr>
            <w:r w:rsidRPr="00612D97">
              <w:rPr>
                <w:b w:val="0"/>
              </w:rPr>
              <w:t>I8</w:t>
            </w:r>
          </w:p>
        </w:tc>
        <w:tc>
          <w:tcPr>
            <w:tcW w:w="2282" w:type="dxa"/>
            <w:gridSpan w:val="2"/>
          </w:tcPr>
          <w:p w14:paraId="7E0D5553"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14:paraId="608F3D1F"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1E59B2">
              <w:t>Distribution of new configuration options will take at most 5 seconds per client over a 100mb/s TCP/IP network</w:t>
            </w:r>
          </w:p>
        </w:tc>
        <w:tc>
          <w:tcPr>
            <w:tcW w:w="1905" w:type="dxa"/>
          </w:tcPr>
          <w:p w14:paraId="7228C4B8"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10D94DCA"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653BD85" w14:textId="77777777" w:rsidR="00612D97" w:rsidRPr="00612D97" w:rsidRDefault="00612D97" w:rsidP="00612D97">
            <w:pPr>
              <w:rPr>
                <w:b w:val="0"/>
              </w:rPr>
            </w:pPr>
            <w:r w:rsidRPr="00612D97">
              <w:rPr>
                <w:b w:val="0"/>
              </w:rPr>
              <w:t>I9</w:t>
            </w:r>
          </w:p>
        </w:tc>
        <w:tc>
          <w:tcPr>
            <w:tcW w:w="2282" w:type="dxa"/>
            <w:gridSpan w:val="2"/>
          </w:tcPr>
          <w:p w14:paraId="059A819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ntegrity</w:t>
            </w:r>
          </w:p>
        </w:tc>
        <w:tc>
          <w:tcPr>
            <w:tcW w:w="3051" w:type="dxa"/>
          </w:tcPr>
          <w:p w14:paraId="136960E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t must be impossible to use the software without logging in</w:t>
            </w:r>
          </w:p>
        </w:tc>
        <w:tc>
          <w:tcPr>
            <w:tcW w:w="1905" w:type="dxa"/>
          </w:tcPr>
          <w:p w14:paraId="4CB68356"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Design</w:t>
            </w:r>
          </w:p>
        </w:tc>
      </w:tr>
      <w:tr w:rsidR="00612D97" w14:paraId="384F8E11"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B8A0629" w14:textId="2A861E3C" w:rsidR="00612D97" w:rsidRPr="00612D97" w:rsidRDefault="00612D97" w:rsidP="00612D97">
            <w:pPr>
              <w:rPr>
                <w:b w:val="0"/>
              </w:rPr>
            </w:pPr>
            <w:r w:rsidRPr="00612D97">
              <w:rPr>
                <w:b w:val="0"/>
              </w:rPr>
              <w:t>I10</w:t>
            </w:r>
          </w:p>
          <w:p w14:paraId="7642AD39" w14:textId="77777777" w:rsidR="00612D97" w:rsidRPr="00612D97" w:rsidRDefault="00612D97" w:rsidP="00612D97">
            <w:pPr>
              <w:rPr>
                <w:b w:val="0"/>
              </w:rPr>
            </w:pPr>
          </w:p>
        </w:tc>
        <w:tc>
          <w:tcPr>
            <w:tcW w:w="2282" w:type="dxa"/>
            <w:gridSpan w:val="2"/>
          </w:tcPr>
          <w:p w14:paraId="791B538B"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ntegrity</w:t>
            </w:r>
          </w:p>
        </w:tc>
        <w:tc>
          <w:tcPr>
            <w:tcW w:w="3051" w:type="dxa"/>
          </w:tcPr>
          <w:p w14:paraId="2860F70E"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Only teachers and system administrators will be able to access results and configuration data</w:t>
            </w:r>
          </w:p>
        </w:tc>
        <w:tc>
          <w:tcPr>
            <w:tcW w:w="1905" w:type="dxa"/>
          </w:tcPr>
          <w:p w14:paraId="2AF29BCB"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Design</w:t>
            </w:r>
          </w:p>
        </w:tc>
      </w:tr>
      <w:tr w:rsidR="00612D97" w14:paraId="51AB363A"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264AB67E" w14:textId="0A530D80" w:rsidR="00612D97" w:rsidRPr="00612D97" w:rsidRDefault="00612D97" w:rsidP="00612D97">
            <w:pPr>
              <w:rPr>
                <w:b w:val="0"/>
              </w:rPr>
            </w:pPr>
            <w:r w:rsidRPr="00612D97">
              <w:rPr>
                <w:b w:val="0"/>
              </w:rPr>
              <w:t>I11</w:t>
            </w:r>
          </w:p>
        </w:tc>
        <w:tc>
          <w:tcPr>
            <w:tcW w:w="2282" w:type="dxa"/>
            <w:gridSpan w:val="2"/>
          </w:tcPr>
          <w:p w14:paraId="1B47C2E9" w14:textId="2F398C4B" w:rsidR="00612D97" w:rsidRDefault="00612D97" w:rsidP="00612D97">
            <w:pPr>
              <w:cnfStyle w:val="000000100000" w:firstRow="0" w:lastRow="0" w:firstColumn="0" w:lastColumn="0" w:oddVBand="0" w:evenVBand="0" w:oddHBand="1" w:evenHBand="0" w:firstRowFirstColumn="0" w:firstRowLastColumn="0" w:lastRowFirstColumn="0" w:lastRowLastColumn="0"/>
            </w:pPr>
            <w:r>
              <w:t>Usability</w:t>
            </w:r>
          </w:p>
        </w:tc>
        <w:tc>
          <w:tcPr>
            <w:tcW w:w="3051" w:type="dxa"/>
          </w:tcPr>
          <w:p w14:paraId="2B0D34E5" w14:textId="4DC7D3D7" w:rsidR="00612D97" w:rsidRDefault="00612D97" w:rsidP="00612D97">
            <w:pPr>
              <w:cnfStyle w:val="000000100000" w:firstRow="0" w:lastRow="0" w:firstColumn="0" w:lastColumn="0" w:oddVBand="0" w:evenVBand="0" w:oddHBand="1" w:evenHBand="0" w:firstRowFirstColumn="0" w:firstRowLastColumn="0" w:lastRowFirstColumn="0" w:lastRowLastColumn="0"/>
            </w:pPr>
            <w:r>
              <w:t>The UI of the pupil section of the software must not use language that does not comply with a British reading age of 4</w:t>
            </w:r>
          </w:p>
        </w:tc>
        <w:tc>
          <w:tcPr>
            <w:tcW w:w="1905" w:type="dxa"/>
          </w:tcPr>
          <w:p w14:paraId="34B2FD46" w14:textId="0616BA99" w:rsidR="00612D97" w:rsidRDefault="00612D97" w:rsidP="00612D97">
            <w:pPr>
              <w:cnfStyle w:val="000000100000" w:firstRow="0" w:lastRow="0" w:firstColumn="0" w:lastColumn="0" w:oddVBand="0" w:evenVBand="0" w:oddHBand="1" w:evenHBand="0" w:firstRowFirstColumn="0" w:firstRowLastColumn="0" w:lastRowFirstColumn="0" w:lastRowLastColumn="0"/>
            </w:pPr>
            <w:r>
              <w:t>Design</w:t>
            </w:r>
          </w:p>
        </w:tc>
      </w:tr>
      <w:tr w:rsidR="00612D97" w14:paraId="4B8FA6A9"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0A781B6D" w14:textId="31012ABE" w:rsidR="00612D97" w:rsidRPr="00612D97" w:rsidRDefault="00612D97" w:rsidP="00612D97">
            <w:pPr>
              <w:rPr>
                <w:b w:val="0"/>
              </w:rPr>
            </w:pPr>
            <w:r w:rsidRPr="00612D97">
              <w:rPr>
                <w:b w:val="0"/>
              </w:rPr>
              <w:t>I12</w:t>
            </w:r>
          </w:p>
        </w:tc>
        <w:tc>
          <w:tcPr>
            <w:tcW w:w="2282" w:type="dxa"/>
            <w:gridSpan w:val="2"/>
          </w:tcPr>
          <w:p w14:paraId="3CC0CA4A" w14:textId="14D1867B" w:rsidR="00612D97" w:rsidRDefault="00612D97" w:rsidP="00612D97">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14:paraId="4B1D3A5F" w14:textId="4520CCCA" w:rsidR="00612D97" w:rsidRDefault="00612D97" w:rsidP="00612D97">
            <w:pPr>
              <w:cnfStyle w:val="000000010000" w:firstRow="0" w:lastRow="0" w:firstColumn="0" w:lastColumn="0" w:oddVBand="0" w:evenVBand="0" w:oddHBand="0" w:evenHBand="1" w:firstRowFirstColumn="0" w:firstRowLastColumn="0" w:lastRowFirstColumn="0" w:lastRowLastColumn="0"/>
            </w:pPr>
            <w:r>
              <w:t>The program, not including the questions and answers, must not use more than 100mb of backing store space</w:t>
            </w:r>
          </w:p>
        </w:tc>
        <w:tc>
          <w:tcPr>
            <w:tcW w:w="1905" w:type="dxa"/>
          </w:tcPr>
          <w:p w14:paraId="3B551EE9" w14:textId="165D2C64"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0B54C72F"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42788593" w14:textId="0F7CA4FD" w:rsidR="00612D97" w:rsidRPr="00612D97" w:rsidRDefault="00612D97" w:rsidP="00612D97">
            <w:pPr>
              <w:rPr>
                <w:b w:val="0"/>
              </w:rPr>
            </w:pPr>
            <w:r w:rsidRPr="00612D97">
              <w:rPr>
                <w:b w:val="0"/>
              </w:rPr>
              <w:t>I13</w:t>
            </w:r>
          </w:p>
        </w:tc>
        <w:tc>
          <w:tcPr>
            <w:tcW w:w="2282" w:type="dxa"/>
            <w:gridSpan w:val="2"/>
          </w:tcPr>
          <w:p w14:paraId="24A9268E" w14:textId="3BD23B47" w:rsidR="00612D97" w:rsidRDefault="00612D97" w:rsidP="00612D97">
            <w:pPr>
              <w:cnfStyle w:val="000000100000" w:firstRow="0" w:lastRow="0" w:firstColumn="0" w:lastColumn="0" w:oddVBand="0" w:evenVBand="0" w:oddHBand="1" w:evenHBand="0" w:firstRowFirstColumn="0" w:firstRowLastColumn="0" w:lastRowFirstColumn="0" w:lastRowLastColumn="0"/>
            </w:pPr>
            <w:r>
              <w:t>Correctness</w:t>
            </w:r>
          </w:p>
        </w:tc>
        <w:tc>
          <w:tcPr>
            <w:tcW w:w="3051" w:type="dxa"/>
          </w:tcPr>
          <w:p w14:paraId="0838DA60" w14:textId="0B38E392" w:rsidR="00612D97" w:rsidRDefault="00612D97" w:rsidP="00612D97">
            <w:pPr>
              <w:cnfStyle w:val="000000100000" w:firstRow="0" w:lastRow="0" w:firstColumn="0" w:lastColumn="0" w:oddVBand="0" w:evenVBand="0" w:oddHBand="1" w:evenHBand="0" w:firstRowFirstColumn="0" w:firstRowLastColumn="0" w:lastRowFirstColumn="0" w:lastRowLastColumn="0"/>
            </w:pPr>
            <w:r>
              <w:t>The program must run on the client’s systems</w:t>
            </w:r>
          </w:p>
        </w:tc>
        <w:tc>
          <w:tcPr>
            <w:tcW w:w="1905" w:type="dxa"/>
          </w:tcPr>
          <w:p w14:paraId="081E3E9D" w14:textId="207F042D"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531932F4"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5FC9A4F4" w14:textId="43CFE54D" w:rsidR="00612D97" w:rsidRPr="00612D97" w:rsidRDefault="00612D97" w:rsidP="00612D97">
            <w:pPr>
              <w:rPr>
                <w:b w:val="0"/>
              </w:rPr>
            </w:pPr>
            <w:r w:rsidRPr="00612D97">
              <w:rPr>
                <w:b w:val="0"/>
              </w:rPr>
              <w:t>I14</w:t>
            </w:r>
          </w:p>
        </w:tc>
        <w:tc>
          <w:tcPr>
            <w:tcW w:w="2282" w:type="dxa"/>
            <w:gridSpan w:val="2"/>
          </w:tcPr>
          <w:p w14:paraId="55CA12C9" w14:textId="199C823B" w:rsidR="00612D97" w:rsidRDefault="00612D97" w:rsidP="00612D97">
            <w:pPr>
              <w:cnfStyle w:val="000000010000" w:firstRow="0" w:lastRow="0" w:firstColumn="0" w:lastColumn="0" w:oddVBand="0" w:evenVBand="0" w:oddHBand="0" w:evenHBand="1" w:firstRowFirstColumn="0" w:firstRowLastColumn="0" w:lastRowFirstColumn="0" w:lastRowLastColumn="0"/>
            </w:pPr>
            <w:r>
              <w:t>Usability</w:t>
            </w:r>
          </w:p>
        </w:tc>
        <w:tc>
          <w:tcPr>
            <w:tcW w:w="3051" w:type="dxa"/>
          </w:tcPr>
          <w:p w14:paraId="443F834F" w14:textId="243CE14F"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6B24FF">
              <w:t xml:space="preserve">The GUI </w:t>
            </w:r>
            <w:r>
              <w:t>must</w:t>
            </w:r>
            <w:r w:rsidRPr="006B24FF">
              <w:t xml:space="preserve"> meet the Windows User Interface Guidelines (29/09/2010)</w:t>
            </w:r>
          </w:p>
        </w:tc>
        <w:tc>
          <w:tcPr>
            <w:tcW w:w="1905" w:type="dxa"/>
          </w:tcPr>
          <w:p w14:paraId="539D42D1" w14:textId="4E9C5F4D" w:rsidR="00612D97" w:rsidRDefault="00612D97" w:rsidP="00612D97">
            <w:pPr>
              <w:cnfStyle w:val="000000010000" w:firstRow="0" w:lastRow="0" w:firstColumn="0" w:lastColumn="0" w:oddVBand="0" w:evenVBand="0" w:oddHBand="0" w:evenHBand="1" w:firstRowFirstColumn="0" w:firstRowLastColumn="0" w:lastRowFirstColumn="0" w:lastRowLastColumn="0"/>
            </w:pPr>
            <w:r>
              <w:t>Design</w:t>
            </w:r>
          </w:p>
        </w:tc>
      </w:tr>
      <w:tr w:rsidR="00612D97" w14:paraId="5BA122F1"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8E5DAFD" w14:textId="6000F160" w:rsidR="00612D97" w:rsidRPr="00612D97" w:rsidRDefault="00612D97" w:rsidP="00612D97">
            <w:pPr>
              <w:rPr>
                <w:b w:val="0"/>
              </w:rPr>
            </w:pPr>
            <w:r w:rsidRPr="00612D97">
              <w:rPr>
                <w:b w:val="0"/>
              </w:rPr>
              <w:t>I15</w:t>
            </w:r>
          </w:p>
        </w:tc>
        <w:tc>
          <w:tcPr>
            <w:tcW w:w="2282" w:type="dxa"/>
            <w:gridSpan w:val="2"/>
          </w:tcPr>
          <w:p w14:paraId="250F1393" w14:textId="1F38D900" w:rsidR="00612D97" w:rsidRDefault="00612D97" w:rsidP="00612D97">
            <w:pPr>
              <w:cnfStyle w:val="000000100000" w:firstRow="0" w:lastRow="0" w:firstColumn="0" w:lastColumn="0" w:oddVBand="0" w:evenVBand="0" w:oddHBand="1" w:evenHBand="0" w:firstRowFirstColumn="0" w:firstRowLastColumn="0" w:lastRowFirstColumn="0" w:lastRowLastColumn="0"/>
            </w:pPr>
            <w:r>
              <w:t>Integrity</w:t>
            </w:r>
          </w:p>
        </w:tc>
        <w:tc>
          <w:tcPr>
            <w:tcW w:w="3051" w:type="dxa"/>
          </w:tcPr>
          <w:p w14:paraId="4E6EA506" w14:textId="62E9A8C5" w:rsidR="00612D97" w:rsidRDefault="00612D97" w:rsidP="00612D97">
            <w:pPr>
              <w:cnfStyle w:val="000000100000" w:firstRow="0" w:lastRow="0" w:firstColumn="0" w:lastColumn="0" w:oddVBand="0" w:evenVBand="0" w:oddHBand="1" w:evenHBand="0" w:firstRowFirstColumn="0" w:firstRowLastColumn="0" w:lastRowFirstColumn="0" w:lastRowLastColumn="0"/>
            </w:pPr>
            <w:r w:rsidRPr="00B00C0F">
              <w:t>The program must not introduce security flaws into the school’s IT system</w:t>
            </w:r>
          </w:p>
        </w:tc>
        <w:tc>
          <w:tcPr>
            <w:tcW w:w="1905" w:type="dxa"/>
          </w:tcPr>
          <w:p w14:paraId="05BDC0FB" w14:textId="38FC6A41" w:rsidR="00612D97" w:rsidRDefault="00612D97" w:rsidP="00612D97">
            <w:pPr>
              <w:cnfStyle w:val="000000100000" w:firstRow="0" w:lastRow="0" w:firstColumn="0" w:lastColumn="0" w:oddVBand="0" w:evenVBand="0" w:oddHBand="1" w:evenHBand="0" w:firstRowFirstColumn="0" w:firstRowLastColumn="0" w:lastRowFirstColumn="0" w:lastRowLastColumn="0"/>
            </w:pPr>
            <w:r>
              <w:t>Design / Implementation</w:t>
            </w:r>
          </w:p>
        </w:tc>
      </w:tr>
      <w:tr w:rsidR="00612D97" w14:paraId="1229B333"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370A42A2" w14:textId="46850D8A" w:rsidR="00612D97" w:rsidRPr="00612D97" w:rsidRDefault="00612D97" w:rsidP="00612D97">
            <w:pPr>
              <w:rPr>
                <w:b w:val="0"/>
              </w:rPr>
            </w:pPr>
            <w:r w:rsidRPr="00612D97">
              <w:rPr>
                <w:b w:val="0"/>
              </w:rPr>
              <w:t>I16</w:t>
            </w:r>
          </w:p>
        </w:tc>
        <w:tc>
          <w:tcPr>
            <w:tcW w:w="2282" w:type="dxa"/>
            <w:gridSpan w:val="2"/>
          </w:tcPr>
          <w:p w14:paraId="1FAB1E70" w14:textId="79653D5F" w:rsidR="00612D97" w:rsidRDefault="00612D97" w:rsidP="00612D97">
            <w:pPr>
              <w:cnfStyle w:val="000000010000" w:firstRow="0" w:lastRow="0" w:firstColumn="0" w:lastColumn="0" w:oddVBand="0" w:evenVBand="0" w:oddHBand="0" w:evenHBand="1" w:firstRowFirstColumn="0" w:firstRowLastColumn="0" w:lastRowFirstColumn="0" w:lastRowLastColumn="0"/>
            </w:pPr>
            <w:r>
              <w:t>Portability</w:t>
            </w:r>
          </w:p>
        </w:tc>
        <w:tc>
          <w:tcPr>
            <w:tcW w:w="3051" w:type="dxa"/>
          </w:tcPr>
          <w:p w14:paraId="02BB8383" w14:textId="3BF06856" w:rsidR="00612D97" w:rsidRDefault="00612D97" w:rsidP="00612D97">
            <w:pPr>
              <w:cnfStyle w:val="000000010000" w:firstRow="0" w:lastRow="0" w:firstColumn="0" w:lastColumn="0" w:oddVBand="0" w:evenVBand="0" w:oddHBand="0" w:evenHBand="1" w:firstRowFirstColumn="0" w:firstRowLastColumn="0" w:lastRowFirstColumn="0" w:lastRowLastColumn="0"/>
            </w:pPr>
            <w:r>
              <w:t>The software must not require any configuration to install on the client’s computer</w:t>
            </w:r>
          </w:p>
        </w:tc>
        <w:tc>
          <w:tcPr>
            <w:tcW w:w="1905" w:type="dxa"/>
          </w:tcPr>
          <w:p w14:paraId="6EB0DD61" w14:textId="10DF8AA1"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bl>
    <w:p w14:paraId="11837DDA" w14:textId="77777777" w:rsidR="00612D97" w:rsidRDefault="00612D97">
      <w:r>
        <w:rPr>
          <w:b/>
          <w:bCs/>
        </w:rPr>
        <w:br w:type="page"/>
      </w:r>
    </w:p>
    <w:tbl>
      <w:tblPr>
        <w:tblStyle w:val="LightGrid"/>
        <w:tblpPr w:leftFromText="180" w:rightFromText="180" w:vertAnchor="text" w:tblpX="720" w:tblpY="1"/>
        <w:tblW w:w="8529" w:type="dxa"/>
        <w:tblLayout w:type="fixed"/>
        <w:tblLook w:val="04A0" w:firstRow="1" w:lastRow="0" w:firstColumn="1" w:lastColumn="0" w:noHBand="0" w:noVBand="1"/>
      </w:tblPr>
      <w:tblGrid>
        <w:gridCol w:w="1231"/>
        <w:gridCol w:w="2268"/>
        <w:gridCol w:w="3056"/>
        <w:gridCol w:w="1974"/>
      </w:tblGrid>
      <w:tr w:rsidR="00612D97" w14:paraId="1D4D37D9" w14:textId="77777777" w:rsidTr="00612D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7175573D" w14:textId="36DC3341" w:rsidR="00612D97" w:rsidRPr="00184036" w:rsidRDefault="00612D97" w:rsidP="00D27FB3">
            <w:r w:rsidRPr="00E30A80">
              <w:lastRenderedPageBreak/>
              <w:t xml:space="preserve">Standard </w:t>
            </w:r>
            <w:r>
              <w:t>N</w:t>
            </w:r>
            <w:r w:rsidRPr="00E30A80">
              <w:t>umber</w:t>
            </w:r>
          </w:p>
        </w:tc>
        <w:tc>
          <w:tcPr>
            <w:tcW w:w="2268" w:type="dxa"/>
          </w:tcPr>
          <w:p w14:paraId="3DA0AA75" w14:textId="38A7207A" w:rsidR="00612D97" w:rsidRDefault="00612D97" w:rsidP="00D27FB3">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14:paraId="57B8288A" w14:textId="7E95B651" w:rsidR="00612D97" w:rsidRPr="00283ECD" w:rsidRDefault="00612D97" w:rsidP="00D27FB3">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74" w:type="dxa"/>
          </w:tcPr>
          <w:p w14:paraId="4EF80E66" w14:textId="50804500" w:rsidR="00612D97" w:rsidRDefault="00612D97" w:rsidP="00D27FB3">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612D97" w14:paraId="1BA5F36B"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12526EEA" w14:textId="63E3E957" w:rsidR="00612D97" w:rsidRPr="00184036" w:rsidRDefault="00612D97" w:rsidP="00D27FB3">
            <w:r w:rsidRPr="00612D97">
              <w:rPr>
                <w:b w:val="0"/>
              </w:rPr>
              <w:t>I17</w:t>
            </w:r>
          </w:p>
        </w:tc>
        <w:tc>
          <w:tcPr>
            <w:tcW w:w="2268" w:type="dxa"/>
          </w:tcPr>
          <w:p w14:paraId="7F75D36E" w14:textId="397B8E5D" w:rsidR="00612D97" w:rsidRDefault="00612D97" w:rsidP="00D27FB3">
            <w:pPr>
              <w:cnfStyle w:val="000000100000" w:firstRow="0" w:lastRow="0" w:firstColumn="0" w:lastColumn="0" w:oddVBand="0" w:evenVBand="0" w:oddHBand="1" w:evenHBand="0" w:firstRowFirstColumn="0" w:firstRowLastColumn="0" w:lastRowFirstColumn="0" w:lastRowLastColumn="0"/>
            </w:pPr>
            <w:r>
              <w:t>Portability / Integrity</w:t>
            </w:r>
          </w:p>
        </w:tc>
        <w:tc>
          <w:tcPr>
            <w:tcW w:w="3056" w:type="dxa"/>
          </w:tcPr>
          <w:p w14:paraId="663D2DA7" w14:textId="541164DE" w:rsidR="00612D97" w:rsidRPr="00283ECD" w:rsidRDefault="00612D97" w:rsidP="00D27FB3">
            <w:pPr>
              <w:cnfStyle w:val="000000100000" w:firstRow="0" w:lastRow="0" w:firstColumn="0" w:lastColumn="0" w:oddVBand="0" w:evenVBand="0" w:oddHBand="1" w:evenHBand="0" w:firstRowFirstColumn="0" w:firstRowLastColumn="0" w:lastRowFirstColumn="0" w:lastRowLastColumn="0"/>
            </w:pPr>
            <w:r w:rsidRPr="00CE69B9">
              <w:t xml:space="preserve">It must be possible to </w:t>
            </w:r>
            <w:r>
              <w:t xml:space="preserve">fully </w:t>
            </w:r>
            <w:r w:rsidRPr="00CE69B9">
              <w:t>remove the program</w:t>
            </w:r>
            <w:r>
              <w:t xml:space="preserve"> including all files</w:t>
            </w:r>
          </w:p>
        </w:tc>
        <w:tc>
          <w:tcPr>
            <w:tcW w:w="1974" w:type="dxa"/>
          </w:tcPr>
          <w:p w14:paraId="540D41E6" w14:textId="3A5785BF" w:rsidR="00612D97" w:rsidRDefault="00612D97" w:rsidP="00D27FB3">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6380BA72"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69125E96" w14:textId="4AB2B5D8" w:rsidR="00612D97" w:rsidRPr="00184036" w:rsidRDefault="00612D97" w:rsidP="00D27FB3">
            <w:r w:rsidRPr="00612D97">
              <w:rPr>
                <w:b w:val="0"/>
              </w:rPr>
              <w:t>I18</w:t>
            </w:r>
          </w:p>
        </w:tc>
        <w:tc>
          <w:tcPr>
            <w:tcW w:w="2268" w:type="dxa"/>
          </w:tcPr>
          <w:p w14:paraId="44F707EB" w14:textId="77777777" w:rsidR="00612D97" w:rsidRDefault="00612D97" w:rsidP="00D12481">
            <w:pPr>
              <w:cnfStyle w:val="000000010000" w:firstRow="0" w:lastRow="0" w:firstColumn="0" w:lastColumn="0" w:oddVBand="0" w:evenVBand="0" w:oddHBand="0" w:evenHBand="1" w:firstRowFirstColumn="0" w:firstRowLastColumn="0" w:lastRowFirstColumn="0" w:lastRowLastColumn="0"/>
            </w:pPr>
            <w:r>
              <w:t>Maintainability</w:t>
            </w:r>
          </w:p>
          <w:p w14:paraId="00C3831A" w14:textId="77777777" w:rsidR="00612D97" w:rsidRDefault="00612D97" w:rsidP="00D27FB3">
            <w:pPr>
              <w:cnfStyle w:val="000000010000" w:firstRow="0" w:lastRow="0" w:firstColumn="0" w:lastColumn="0" w:oddVBand="0" w:evenVBand="0" w:oddHBand="0" w:evenHBand="1" w:firstRowFirstColumn="0" w:firstRowLastColumn="0" w:lastRowFirstColumn="0" w:lastRowLastColumn="0"/>
            </w:pPr>
          </w:p>
        </w:tc>
        <w:tc>
          <w:tcPr>
            <w:tcW w:w="3056" w:type="dxa"/>
          </w:tcPr>
          <w:p w14:paraId="6789316B" w14:textId="53F7A427" w:rsidR="00612D97" w:rsidRPr="00283ECD" w:rsidRDefault="00612D97" w:rsidP="00D27FB3">
            <w:pPr>
              <w:cnfStyle w:val="000000010000" w:firstRow="0" w:lastRow="0" w:firstColumn="0" w:lastColumn="0" w:oddVBand="0" w:evenVBand="0" w:oddHBand="0" w:evenHBand="1" w:firstRowFirstColumn="0" w:firstRowLastColumn="0" w:lastRowFirstColumn="0" w:lastRowLastColumn="0"/>
            </w:pPr>
            <w:r w:rsidRPr="00283ECD">
              <w:t>GUI objects will use a suitable standardised prefix for the object type followed by an underscore and then an appropriate variable name</w:t>
            </w:r>
          </w:p>
        </w:tc>
        <w:tc>
          <w:tcPr>
            <w:tcW w:w="1974" w:type="dxa"/>
          </w:tcPr>
          <w:p w14:paraId="1539BFD3" w14:textId="5E614794" w:rsidR="00612D97" w:rsidRDefault="00612D97" w:rsidP="00D27FB3">
            <w:pPr>
              <w:cnfStyle w:val="000000010000" w:firstRow="0" w:lastRow="0" w:firstColumn="0" w:lastColumn="0" w:oddVBand="0" w:evenVBand="0" w:oddHBand="0" w:evenHBand="1" w:firstRowFirstColumn="0" w:firstRowLastColumn="0" w:lastRowFirstColumn="0" w:lastRowLastColumn="0"/>
            </w:pPr>
            <w:r>
              <w:t>Design</w:t>
            </w:r>
          </w:p>
        </w:tc>
      </w:tr>
      <w:tr w:rsidR="00D27FB3" w14:paraId="5FC0D4A8"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57CFB9B0" w14:textId="77777777" w:rsidR="00D27FB3" w:rsidRPr="00612D97" w:rsidRDefault="00D27FB3" w:rsidP="00D27FB3">
            <w:pPr>
              <w:rPr>
                <w:b w:val="0"/>
              </w:rPr>
            </w:pPr>
            <w:r w:rsidRPr="00612D97">
              <w:rPr>
                <w:b w:val="0"/>
              </w:rPr>
              <w:t>I19</w:t>
            </w:r>
          </w:p>
        </w:tc>
        <w:tc>
          <w:tcPr>
            <w:tcW w:w="2268" w:type="dxa"/>
          </w:tcPr>
          <w:p w14:paraId="57138913"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Maintainability</w:t>
            </w:r>
          </w:p>
        </w:tc>
        <w:tc>
          <w:tcPr>
            <w:tcW w:w="3056" w:type="dxa"/>
          </w:tcPr>
          <w:p w14:paraId="237E8C93"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rsidRPr="00283ECD">
              <w:t>All code blocks will be indented by exactly one tab</w:t>
            </w:r>
          </w:p>
        </w:tc>
        <w:tc>
          <w:tcPr>
            <w:tcW w:w="1974" w:type="dxa"/>
          </w:tcPr>
          <w:p w14:paraId="48E3A1BE"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Implementation</w:t>
            </w:r>
          </w:p>
        </w:tc>
      </w:tr>
      <w:tr w:rsidR="00D27FB3" w14:paraId="1A496A9E"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3AB1AAF" w14:textId="77777777" w:rsidR="00D27FB3" w:rsidRPr="00612D97" w:rsidRDefault="00D27FB3" w:rsidP="00D27FB3">
            <w:pPr>
              <w:rPr>
                <w:b w:val="0"/>
              </w:rPr>
            </w:pPr>
            <w:r w:rsidRPr="00612D97">
              <w:rPr>
                <w:b w:val="0"/>
              </w:rPr>
              <w:t>I20</w:t>
            </w:r>
          </w:p>
        </w:tc>
        <w:tc>
          <w:tcPr>
            <w:tcW w:w="2268" w:type="dxa"/>
          </w:tcPr>
          <w:p w14:paraId="562B6365"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Maintainability</w:t>
            </w:r>
          </w:p>
        </w:tc>
        <w:tc>
          <w:tcPr>
            <w:tcW w:w="3056" w:type="dxa"/>
          </w:tcPr>
          <w:p w14:paraId="5990FFE4"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Only one statement will occur per line</w:t>
            </w:r>
          </w:p>
        </w:tc>
        <w:tc>
          <w:tcPr>
            <w:tcW w:w="1974" w:type="dxa"/>
          </w:tcPr>
          <w:p w14:paraId="2AB5C4BE"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Implementation</w:t>
            </w:r>
          </w:p>
        </w:tc>
      </w:tr>
      <w:tr w:rsidR="00D27FB3" w14:paraId="5B1593DF"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D8BEEB7" w14:textId="77777777" w:rsidR="00D27FB3" w:rsidRPr="00612D97" w:rsidRDefault="00D27FB3" w:rsidP="00D27FB3">
            <w:pPr>
              <w:rPr>
                <w:b w:val="0"/>
              </w:rPr>
            </w:pPr>
            <w:r w:rsidRPr="00612D97">
              <w:rPr>
                <w:b w:val="0"/>
              </w:rPr>
              <w:t>I21</w:t>
            </w:r>
          </w:p>
        </w:tc>
        <w:tc>
          <w:tcPr>
            <w:tcW w:w="2268" w:type="dxa"/>
          </w:tcPr>
          <w:p w14:paraId="4C51A89D"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Maintainability</w:t>
            </w:r>
          </w:p>
        </w:tc>
        <w:tc>
          <w:tcPr>
            <w:tcW w:w="3056" w:type="dxa"/>
          </w:tcPr>
          <w:p w14:paraId="73BE6979"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rsidRPr="00283ECD">
              <w:t xml:space="preserve">Left hand comparisons shall be used </w:t>
            </w:r>
            <w:r w:rsidRPr="00283ECD">
              <w:rPr>
                <w:rStyle w:val="QuoteChar"/>
              </w:rPr>
              <w:t>i.e. 42==a not a==42</w:t>
            </w:r>
          </w:p>
        </w:tc>
        <w:tc>
          <w:tcPr>
            <w:tcW w:w="1974" w:type="dxa"/>
          </w:tcPr>
          <w:p w14:paraId="6AE12A03"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Implementation</w:t>
            </w:r>
          </w:p>
        </w:tc>
      </w:tr>
      <w:tr w:rsidR="00D27FB3" w14:paraId="70BB947A" w14:textId="77777777" w:rsidTr="00612D97">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65D6C9AC" w14:textId="77777777" w:rsidR="00D27FB3" w:rsidRPr="00612D97" w:rsidRDefault="00D27FB3" w:rsidP="00D27FB3">
            <w:pPr>
              <w:rPr>
                <w:b w:val="0"/>
              </w:rPr>
            </w:pPr>
            <w:r w:rsidRPr="00612D97">
              <w:rPr>
                <w:b w:val="0"/>
              </w:rPr>
              <w:t>I22</w:t>
            </w:r>
          </w:p>
        </w:tc>
        <w:tc>
          <w:tcPr>
            <w:tcW w:w="2268" w:type="dxa"/>
          </w:tcPr>
          <w:p w14:paraId="7C03A864"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Testability / Flexibility / Maintainability /</w:t>
            </w:r>
          </w:p>
          <w:p w14:paraId="33600D86"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Interoperability</w:t>
            </w:r>
          </w:p>
        </w:tc>
        <w:tc>
          <w:tcPr>
            <w:tcW w:w="3056" w:type="dxa"/>
          </w:tcPr>
          <w:p w14:paraId="06F397A3"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rsidRPr="00283ECD">
              <w:t>The configuration data will be stored in a separate readable file from the executable</w:t>
            </w:r>
          </w:p>
        </w:tc>
        <w:tc>
          <w:tcPr>
            <w:tcW w:w="1974" w:type="dxa"/>
          </w:tcPr>
          <w:p w14:paraId="4A0D0668"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Design</w:t>
            </w:r>
          </w:p>
        </w:tc>
      </w:tr>
      <w:tr w:rsidR="00D27FB3" w14:paraId="0EF1A5B4" w14:textId="77777777" w:rsidTr="00612D97">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3C388B4E" w14:textId="632835EC" w:rsidR="00D27FB3" w:rsidRPr="00612D97" w:rsidRDefault="00D27FB3" w:rsidP="00D27FB3">
            <w:pPr>
              <w:rPr>
                <w:b w:val="0"/>
              </w:rPr>
            </w:pPr>
            <w:r w:rsidRPr="00612D97">
              <w:rPr>
                <w:b w:val="0"/>
              </w:rPr>
              <w:t>I23</w:t>
            </w:r>
          </w:p>
        </w:tc>
        <w:tc>
          <w:tcPr>
            <w:tcW w:w="2268" w:type="dxa"/>
          </w:tcPr>
          <w:p w14:paraId="18A98550" w14:textId="77777777" w:rsidR="00D27FB3" w:rsidRDefault="00D27FB3" w:rsidP="006B74C8">
            <w:pPr>
              <w:cnfStyle w:val="000000100000" w:firstRow="0" w:lastRow="0" w:firstColumn="0" w:lastColumn="0" w:oddVBand="0" w:evenVBand="0" w:oddHBand="1" w:evenHBand="0" w:firstRowFirstColumn="0" w:firstRowLastColumn="0" w:lastRowFirstColumn="0" w:lastRowLastColumn="0"/>
            </w:pPr>
            <w:r>
              <w:t>Testability / Flexibility / Maintainability /</w:t>
            </w:r>
          </w:p>
          <w:p w14:paraId="6044FEE8" w14:textId="3A6C1B17" w:rsidR="00D27FB3" w:rsidRDefault="00D27FB3" w:rsidP="00D27FB3">
            <w:pPr>
              <w:cnfStyle w:val="000000100000" w:firstRow="0" w:lastRow="0" w:firstColumn="0" w:lastColumn="0" w:oddVBand="0" w:evenVBand="0" w:oddHBand="1" w:evenHBand="0" w:firstRowFirstColumn="0" w:firstRowLastColumn="0" w:lastRowFirstColumn="0" w:lastRowLastColumn="0"/>
            </w:pPr>
            <w:r>
              <w:t>Interoperability</w:t>
            </w:r>
          </w:p>
        </w:tc>
        <w:tc>
          <w:tcPr>
            <w:tcW w:w="3056" w:type="dxa"/>
          </w:tcPr>
          <w:p w14:paraId="51F406BD" w14:textId="605810B4" w:rsidR="00D27FB3" w:rsidRPr="00283ECD" w:rsidRDefault="00D27FB3" w:rsidP="00D27FB3">
            <w:pPr>
              <w:cnfStyle w:val="000000100000" w:firstRow="0" w:lastRow="0" w:firstColumn="0" w:lastColumn="0" w:oddVBand="0" w:evenVBand="0" w:oddHBand="1" w:evenHBand="0" w:firstRowFirstColumn="0" w:firstRowLastColumn="0" w:lastRowFirstColumn="0" w:lastRowLastColumn="0"/>
            </w:pPr>
            <w:r w:rsidRPr="00283ECD">
              <w:t>Questi</w:t>
            </w:r>
            <w:r>
              <w:t>ons and answers will be stored in</w:t>
            </w:r>
            <w:r w:rsidRPr="00283ECD">
              <w:t xml:space="preserve"> a separate file from the executable</w:t>
            </w:r>
          </w:p>
        </w:tc>
        <w:tc>
          <w:tcPr>
            <w:tcW w:w="1974" w:type="dxa"/>
          </w:tcPr>
          <w:p w14:paraId="19B34F30" w14:textId="2D85B0F1" w:rsidR="00D27FB3" w:rsidRDefault="00D27FB3" w:rsidP="00D27FB3">
            <w:pPr>
              <w:cnfStyle w:val="000000100000" w:firstRow="0" w:lastRow="0" w:firstColumn="0" w:lastColumn="0" w:oddVBand="0" w:evenVBand="0" w:oddHBand="1" w:evenHBand="0" w:firstRowFirstColumn="0" w:firstRowLastColumn="0" w:lastRowFirstColumn="0" w:lastRowLastColumn="0"/>
            </w:pPr>
            <w:r>
              <w:t>Design</w:t>
            </w:r>
          </w:p>
        </w:tc>
      </w:tr>
      <w:tr w:rsidR="00D27FB3" w14:paraId="497240C7" w14:textId="77777777" w:rsidTr="00612D97">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5321877F" w14:textId="7CE1E86F" w:rsidR="00D27FB3" w:rsidRPr="00612D97" w:rsidRDefault="00D27FB3" w:rsidP="00D27FB3">
            <w:pPr>
              <w:rPr>
                <w:b w:val="0"/>
              </w:rPr>
            </w:pPr>
            <w:r w:rsidRPr="00612D97">
              <w:rPr>
                <w:b w:val="0"/>
              </w:rPr>
              <w:t>I24</w:t>
            </w:r>
          </w:p>
        </w:tc>
        <w:tc>
          <w:tcPr>
            <w:tcW w:w="2268" w:type="dxa"/>
          </w:tcPr>
          <w:p w14:paraId="4857FA63" w14:textId="019EF732" w:rsidR="00D27FB3" w:rsidRDefault="00D27FB3" w:rsidP="00D27FB3">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14:paraId="722D8D57" w14:textId="4A7DD8DC" w:rsidR="00D27FB3" w:rsidRPr="00283ECD" w:rsidRDefault="00D27FB3" w:rsidP="00D27FB3">
            <w:pPr>
              <w:cnfStyle w:val="000000010000" w:firstRow="0" w:lastRow="0" w:firstColumn="0" w:lastColumn="0" w:oddVBand="0" w:evenVBand="0" w:oddHBand="0" w:evenHBand="1" w:firstRowFirstColumn="0" w:firstRowLastColumn="0" w:lastRowFirstColumn="0" w:lastRowLastColumn="0"/>
            </w:pPr>
            <w:r w:rsidRPr="00283ECD">
              <w:t>Class names will be named with semantic names in upper camel case ie FileInputOutput</w:t>
            </w:r>
          </w:p>
        </w:tc>
        <w:tc>
          <w:tcPr>
            <w:tcW w:w="1974" w:type="dxa"/>
          </w:tcPr>
          <w:p w14:paraId="58943997" w14:textId="58F54364" w:rsidR="00D27FB3" w:rsidRDefault="00D27FB3" w:rsidP="00D27FB3">
            <w:pPr>
              <w:cnfStyle w:val="000000010000" w:firstRow="0" w:lastRow="0" w:firstColumn="0" w:lastColumn="0" w:oddVBand="0" w:evenVBand="0" w:oddHBand="0" w:evenHBand="1" w:firstRowFirstColumn="0" w:firstRowLastColumn="0" w:lastRowFirstColumn="0" w:lastRowLastColumn="0"/>
            </w:pPr>
            <w:r>
              <w:t>Implementation</w:t>
            </w:r>
          </w:p>
        </w:tc>
      </w:tr>
      <w:tr w:rsidR="00D27FB3" w14:paraId="3B196AFC" w14:textId="77777777" w:rsidTr="00612D97">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4F286B76" w14:textId="542745F8" w:rsidR="00D27FB3" w:rsidRPr="00612D97" w:rsidRDefault="00D27FB3" w:rsidP="00D27FB3">
            <w:pPr>
              <w:rPr>
                <w:b w:val="0"/>
              </w:rPr>
            </w:pPr>
            <w:r w:rsidRPr="00612D97">
              <w:rPr>
                <w:b w:val="0"/>
              </w:rPr>
              <w:t>I25</w:t>
            </w:r>
          </w:p>
        </w:tc>
        <w:tc>
          <w:tcPr>
            <w:tcW w:w="2268" w:type="dxa"/>
          </w:tcPr>
          <w:p w14:paraId="5CAF73D8" w14:textId="01B4117D" w:rsidR="00D27FB3" w:rsidRDefault="00D27FB3" w:rsidP="00D27FB3">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14:paraId="51FC0779" w14:textId="740FAC71" w:rsidR="00D27FB3" w:rsidRPr="00283ECD" w:rsidRDefault="00D27FB3" w:rsidP="00D27FB3">
            <w:pPr>
              <w:cnfStyle w:val="000000100000" w:firstRow="0" w:lastRow="0" w:firstColumn="0" w:lastColumn="0" w:oddVBand="0" w:evenVBand="0" w:oddHBand="1" w:evenHBand="0" w:firstRowFirstColumn="0" w:firstRowLastColumn="0" w:lastRowFirstColumn="0" w:lastRowLastColumn="0"/>
            </w:pPr>
            <w:r w:rsidRPr="00283ECD">
              <w:t>Class names will not use acronyms unless it is more commonly used than its unabbreviated counterpart</w:t>
            </w:r>
          </w:p>
        </w:tc>
        <w:tc>
          <w:tcPr>
            <w:tcW w:w="1974" w:type="dxa"/>
          </w:tcPr>
          <w:p w14:paraId="4CB79D46" w14:textId="18576890" w:rsidR="00D27FB3" w:rsidRDefault="00D27FB3" w:rsidP="00D27FB3">
            <w:pPr>
              <w:cnfStyle w:val="000000100000" w:firstRow="0" w:lastRow="0" w:firstColumn="0" w:lastColumn="0" w:oddVBand="0" w:evenVBand="0" w:oddHBand="1" w:evenHBand="0" w:firstRowFirstColumn="0" w:firstRowLastColumn="0" w:lastRowFirstColumn="0" w:lastRowLastColumn="0"/>
            </w:pPr>
            <w:r>
              <w:t>Implementation</w:t>
            </w:r>
          </w:p>
        </w:tc>
      </w:tr>
      <w:tr w:rsidR="00D27FB3" w14:paraId="5975D68D" w14:textId="77777777" w:rsidTr="00612D97">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1B922082" w14:textId="6C5309F1" w:rsidR="00D27FB3" w:rsidRPr="00612D97" w:rsidRDefault="00D27FB3" w:rsidP="00D27FB3">
            <w:pPr>
              <w:rPr>
                <w:b w:val="0"/>
              </w:rPr>
            </w:pPr>
            <w:r w:rsidRPr="00612D97">
              <w:rPr>
                <w:b w:val="0"/>
              </w:rPr>
              <w:t>I26</w:t>
            </w:r>
          </w:p>
        </w:tc>
        <w:tc>
          <w:tcPr>
            <w:tcW w:w="2268" w:type="dxa"/>
          </w:tcPr>
          <w:p w14:paraId="4FF5D525" w14:textId="48B15424" w:rsidR="00D27FB3" w:rsidRDefault="00D27FB3" w:rsidP="00D27FB3">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14:paraId="24FED5F1" w14:textId="55F5D101" w:rsidR="00D27FB3" w:rsidRPr="00283ECD" w:rsidRDefault="00D27FB3" w:rsidP="00D27FB3">
            <w:pPr>
              <w:cnfStyle w:val="000000010000" w:firstRow="0" w:lastRow="0" w:firstColumn="0" w:lastColumn="0" w:oddVBand="0" w:evenVBand="0" w:oddHBand="0" w:evenHBand="1" w:firstRowFirstColumn="0" w:firstRowLastColumn="0" w:lastRowFirstColumn="0" w:lastRowLastColumn="0"/>
            </w:pPr>
            <w:r w:rsidRPr="00283ECD">
              <w:t>Variable names will be semantic and in lower camel case with the first word written in lower case and subsequent words beginning with a capital letter i.e. numberOfCars</w:t>
            </w:r>
          </w:p>
        </w:tc>
        <w:tc>
          <w:tcPr>
            <w:tcW w:w="1974" w:type="dxa"/>
          </w:tcPr>
          <w:p w14:paraId="5F624ECC" w14:textId="525FEABB" w:rsidR="00D27FB3" w:rsidRDefault="00D27FB3" w:rsidP="00D27FB3">
            <w:pPr>
              <w:cnfStyle w:val="000000010000" w:firstRow="0" w:lastRow="0" w:firstColumn="0" w:lastColumn="0" w:oddVBand="0" w:evenVBand="0" w:oddHBand="0" w:evenHBand="1" w:firstRowFirstColumn="0" w:firstRowLastColumn="0" w:lastRowFirstColumn="0" w:lastRowLastColumn="0"/>
            </w:pPr>
            <w:r>
              <w:t>Implementation</w:t>
            </w:r>
          </w:p>
        </w:tc>
      </w:tr>
    </w:tbl>
    <w:p w14:paraId="4E1726E4" w14:textId="77777777" w:rsidR="00D27FB3" w:rsidRDefault="00D27FB3">
      <w:r>
        <w:br w:type="page"/>
      </w:r>
    </w:p>
    <w:tbl>
      <w:tblPr>
        <w:tblStyle w:val="LightGrid"/>
        <w:tblW w:w="8455" w:type="dxa"/>
        <w:tblInd w:w="724" w:type="dxa"/>
        <w:tblLayout w:type="fixed"/>
        <w:tblLook w:val="04A0" w:firstRow="1" w:lastRow="0" w:firstColumn="1" w:lastColumn="0" w:noHBand="0" w:noVBand="1"/>
      </w:tblPr>
      <w:tblGrid>
        <w:gridCol w:w="1232"/>
        <w:gridCol w:w="2263"/>
        <w:gridCol w:w="3056"/>
        <w:gridCol w:w="1904"/>
      </w:tblGrid>
      <w:tr w:rsidR="00D27FB3" w14:paraId="08A262F5" w14:textId="77777777" w:rsidTr="00612D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2196A2E8" w14:textId="2941477F" w:rsidR="00D27FB3" w:rsidRPr="00AE74E7" w:rsidRDefault="00D27FB3" w:rsidP="00D27FB3">
            <w:r w:rsidRPr="00E30A80">
              <w:lastRenderedPageBreak/>
              <w:t xml:space="preserve">Standard </w:t>
            </w:r>
            <w:r>
              <w:t>N</w:t>
            </w:r>
            <w:r w:rsidRPr="00E30A80">
              <w:t>umber</w:t>
            </w:r>
          </w:p>
        </w:tc>
        <w:tc>
          <w:tcPr>
            <w:tcW w:w="2263" w:type="dxa"/>
          </w:tcPr>
          <w:p w14:paraId="2AF474AD" w14:textId="4860A901" w:rsidR="00D27FB3" w:rsidRDefault="00D27FB3" w:rsidP="00D27FB3">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14:paraId="7F2CD4E1" w14:textId="3F406B59" w:rsidR="00D27FB3" w:rsidRPr="00283ECD" w:rsidRDefault="00D27FB3" w:rsidP="00D27FB3">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4" w:type="dxa"/>
          </w:tcPr>
          <w:p w14:paraId="75EFB93D" w14:textId="256302F6" w:rsidR="00D27FB3" w:rsidRDefault="00D27FB3" w:rsidP="00D27FB3">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612D97" w14:paraId="7411EF09"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483DDA31" w14:textId="00668546" w:rsidR="00612D97" w:rsidRPr="00612D97" w:rsidRDefault="00612D97" w:rsidP="00612D97">
            <w:pPr>
              <w:rPr>
                <w:b w:val="0"/>
              </w:rPr>
            </w:pPr>
            <w:r w:rsidRPr="00612D97">
              <w:rPr>
                <w:b w:val="0"/>
              </w:rPr>
              <w:t>I27</w:t>
            </w:r>
          </w:p>
        </w:tc>
        <w:tc>
          <w:tcPr>
            <w:tcW w:w="2263" w:type="dxa"/>
          </w:tcPr>
          <w:p w14:paraId="07E86A03" w14:textId="7813905D" w:rsidR="00612D97" w:rsidRDefault="00612D97" w:rsidP="00612D97">
            <w:pPr>
              <w:cnfStyle w:val="000000100000" w:firstRow="0" w:lastRow="0" w:firstColumn="0" w:lastColumn="0" w:oddVBand="0" w:evenVBand="0" w:oddHBand="1" w:evenHBand="0" w:firstRowFirstColumn="0" w:firstRowLastColumn="0" w:lastRowFirstColumn="0" w:lastRowLastColumn="0"/>
            </w:pPr>
            <w:r>
              <w:t>Maintainability / Flexibility</w:t>
            </w:r>
          </w:p>
        </w:tc>
        <w:tc>
          <w:tcPr>
            <w:tcW w:w="3056" w:type="dxa"/>
          </w:tcPr>
          <w:p w14:paraId="7A37B141" w14:textId="219639FF" w:rsidR="00612D97" w:rsidRPr="00283ECD" w:rsidRDefault="00612D97" w:rsidP="00612D97">
            <w:pPr>
              <w:cnfStyle w:val="000000100000" w:firstRow="0" w:lastRow="0" w:firstColumn="0" w:lastColumn="0" w:oddVBand="0" w:evenVBand="0" w:oddHBand="1" w:evenHBand="0" w:firstRowFirstColumn="0" w:firstRowLastColumn="0" w:lastRowFirstColumn="0" w:lastRowLastColumn="0"/>
            </w:pPr>
            <w:r w:rsidRPr="00283ECD">
              <w:t>Variables with single character names should not be used unless scope is confined to a single code block i.e. I, j, k</w:t>
            </w:r>
          </w:p>
        </w:tc>
        <w:tc>
          <w:tcPr>
            <w:tcW w:w="1904" w:type="dxa"/>
          </w:tcPr>
          <w:p w14:paraId="45980559" w14:textId="1B3BB73E"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2CCE6E61"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3D0CFCD8" w14:textId="2464E7A3" w:rsidR="00612D97" w:rsidRPr="00612D97" w:rsidRDefault="00612D97" w:rsidP="00612D97">
            <w:pPr>
              <w:rPr>
                <w:b w:val="0"/>
              </w:rPr>
            </w:pPr>
            <w:r w:rsidRPr="00612D97">
              <w:rPr>
                <w:b w:val="0"/>
              </w:rPr>
              <w:t>I28</w:t>
            </w:r>
          </w:p>
        </w:tc>
        <w:tc>
          <w:tcPr>
            <w:tcW w:w="2263" w:type="dxa"/>
          </w:tcPr>
          <w:p w14:paraId="364CBA6B"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14:paraId="38986D71"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283ECD">
              <w:t>Method names will have semantic lower camel case names similar to variable names with the first word written in lower case and subsequent words beginning with a capital letter i.e. getNumberOfCars</w:t>
            </w:r>
          </w:p>
        </w:tc>
        <w:tc>
          <w:tcPr>
            <w:tcW w:w="1904" w:type="dxa"/>
          </w:tcPr>
          <w:p w14:paraId="4AAB6855"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1A8564CC"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066D4F7E" w14:textId="77777777" w:rsidR="00612D97" w:rsidRPr="00612D97" w:rsidRDefault="00612D97" w:rsidP="00612D97">
            <w:pPr>
              <w:rPr>
                <w:b w:val="0"/>
              </w:rPr>
            </w:pPr>
            <w:r w:rsidRPr="00612D97">
              <w:rPr>
                <w:b w:val="0"/>
              </w:rPr>
              <w:t>I29</w:t>
            </w:r>
          </w:p>
        </w:tc>
        <w:tc>
          <w:tcPr>
            <w:tcW w:w="2263" w:type="dxa"/>
          </w:tcPr>
          <w:p w14:paraId="2A8F367E"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14:paraId="532A4F9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rsidRPr="00283ECD">
              <w:t>All names used within the code will fully follow standard British English language including all grammar and punctuation</w:t>
            </w:r>
          </w:p>
        </w:tc>
        <w:tc>
          <w:tcPr>
            <w:tcW w:w="1904" w:type="dxa"/>
          </w:tcPr>
          <w:p w14:paraId="193B7F0A"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675C7696"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0A78A880" w14:textId="77777777" w:rsidR="00612D97" w:rsidRPr="00612D97" w:rsidRDefault="00612D97" w:rsidP="00612D97">
            <w:pPr>
              <w:rPr>
                <w:b w:val="0"/>
              </w:rPr>
            </w:pPr>
            <w:r w:rsidRPr="00612D97">
              <w:rPr>
                <w:b w:val="0"/>
              </w:rPr>
              <w:t>I30</w:t>
            </w:r>
          </w:p>
        </w:tc>
        <w:tc>
          <w:tcPr>
            <w:tcW w:w="2263" w:type="dxa"/>
          </w:tcPr>
          <w:p w14:paraId="51E4E76D"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Maintainability / Testability</w:t>
            </w:r>
          </w:p>
        </w:tc>
        <w:tc>
          <w:tcPr>
            <w:tcW w:w="3056" w:type="dxa"/>
          </w:tcPr>
          <w:p w14:paraId="558F31E3"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283ECD">
              <w:t>Version control will use the .NET convention of: major version, minor version, revision number and build number i.e. 1.0.5.20042</w:t>
            </w:r>
          </w:p>
        </w:tc>
        <w:tc>
          <w:tcPr>
            <w:tcW w:w="1904" w:type="dxa"/>
          </w:tcPr>
          <w:p w14:paraId="7179C3E1"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76005586"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613E4F40" w14:textId="77777777" w:rsidR="00612D97" w:rsidRPr="00612D97" w:rsidRDefault="00612D97" w:rsidP="00612D97">
            <w:pPr>
              <w:rPr>
                <w:b w:val="0"/>
              </w:rPr>
            </w:pPr>
            <w:r w:rsidRPr="00612D97">
              <w:rPr>
                <w:b w:val="0"/>
              </w:rPr>
              <w:t>I31</w:t>
            </w:r>
          </w:p>
        </w:tc>
        <w:tc>
          <w:tcPr>
            <w:tcW w:w="2263" w:type="dxa"/>
          </w:tcPr>
          <w:p w14:paraId="2E7346A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Reliability</w:t>
            </w:r>
          </w:p>
        </w:tc>
        <w:tc>
          <w:tcPr>
            <w:tcW w:w="3056" w:type="dxa"/>
          </w:tcPr>
          <w:p w14:paraId="17697C69" w14:textId="77777777" w:rsidR="00612D97" w:rsidRPr="00283ECD" w:rsidRDefault="00612D97" w:rsidP="00612D97">
            <w:pPr>
              <w:cnfStyle w:val="000000100000" w:firstRow="0" w:lastRow="0" w:firstColumn="0" w:lastColumn="0" w:oddVBand="0" w:evenVBand="0" w:oddHBand="1" w:evenHBand="0" w:firstRowFirstColumn="0" w:firstRowLastColumn="0" w:lastRowFirstColumn="0" w:lastRowLastColumn="0"/>
            </w:pPr>
            <w:r>
              <w:t>The program must be fully tested in compliance with IEEE 829-2008</w:t>
            </w:r>
          </w:p>
        </w:tc>
        <w:tc>
          <w:tcPr>
            <w:tcW w:w="1904" w:type="dxa"/>
          </w:tcPr>
          <w:p w14:paraId="44D68D87"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p>
        </w:tc>
      </w:tr>
    </w:tbl>
    <w:p w14:paraId="05DDDB96" w14:textId="3EAF155A" w:rsidR="00C92BC1" w:rsidRPr="000C2640" w:rsidRDefault="001D4E71" w:rsidP="001D4E71">
      <w:pPr>
        <w:tabs>
          <w:tab w:val="left" w:pos="8340"/>
        </w:tabs>
      </w:pPr>
      <w:r>
        <w:tab/>
      </w:r>
    </w:p>
    <w:p w14:paraId="41898149" w14:textId="77777777" w:rsidR="00FD776C" w:rsidRPr="001D4E71" w:rsidRDefault="00FD776C" w:rsidP="00380201">
      <w:pPr>
        <w:pStyle w:val="Heading1"/>
      </w:pPr>
      <w:bookmarkStart w:id="78" w:name="_Toc319003385"/>
      <w:r w:rsidRPr="001D4E71">
        <w:t>Software Quality Assurance Plan</w:t>
      </w:r>
      <w:bookmarkEnd w:id="78"/>
    </w:p>
    <w:p w14:paraId="5331A449" w14:textId="77777777" w:rsidR="00FD776C" w:rsidRDefault="00FD776C" w:rsidP="00FD776C">
      <w:pPr>
        <w:pStyle w:val="Heading1"/>
      </w:pPr>
      <w:bookmarkStart w:id="79" w:name="_Toc317832860"/>
      <w:bookmarkStart w:id="80" w:name="_Toc319003386"/>
      <w:r w:rsidRPr="000D17A8">
        <w:t>Introduction</w:t>
      </w:r>
      <w:bookmarkEnd w:id="79"/>
      <w:bookmarkEnd w:id="80"/>
    </w:p>
    <w:p w14:paraId="32786B66" w14:textId="77777777" w:rsidR="00FD776C" w:rsidRPr="007671FE" w:rsidRDefault="00FD776C" w:rsidP="00FD776C">
      <w:pPr>
        <w:pStyle w:val="Heading2"/>
      </w:pPr>
      <w:bookmarkStart w:id="81" w:name="_Toc317832861"/>
      <w:bookmarkStart w:id="82" w:name="_Toc319003387"/>
      <w:r w:rsidRPr="000D17A8">
        <w:t>Purpose</w:t>
      </w:r>
      <w:bookmarkEnd w:id="81"/>
      <w:bookmarkEnd w:id="82"/>
    </w:p>
    <w:p w14:paraId="50BCEA97" w14:textId="77777777" w:rsidR="00FD776C" w:rsidRDefault="00FD776C" w:rsidP="00FD776C">
      <w:pPr>
        <w:ind w:left="576"/>
      </w:pPr>
      <w:r>
        <w:t xml:space="preserve">The purpose of this software quality assurance plan is to define the techniques and methodologies which will enable SegFault Software to enforce the standards required to make L&amp;R a high quality product. The format of this document follows the </w:t>
      </w:r>
      <w:r w:rsidRPr="00A90CC7">
        <w:t xml:space="preserve">requirements of </w:t>
      </w:r>
      <w:bookmarkStart w:id="83" w:name="1.1"/>
      <w:r>
        <w:t xml:space="preserve">L&amp;R’s Software Quality </w:t>
      </w:r>
      <w:proofErr w:type="gramStart"/>
      <w:r>
        <w:t>Plan</w:t>
      </w:r>
      <w:r w:rsidRPr="00A90CC7">
        <w:t> </w:t>
      </w:r>
      <w:bookmarkEnd w:id="83"/>
      <w:r w:rsidRPr="00A90CC7">
        <w:t>.</w:t>
      </w:r>
      <w:proofErr w:type="gramEnd"/>
    </w:p>
    <w:p w14:paraId="7A808815" w14:textId="77777777" w:rsidR="00FD776C" w:rsidRDefault="00FD776C" w:rsidP="00FD776C">
      <w:pPr>
        <w:pStyle w:val="Heading2"/>
      </w:pPr>
      <w:bookmarkStart w:id="84" w:name="_Toc317832862"/>
      <w:bookmarkStart w:id="85" w:name="_Toc319003388"/>
      <w:r w:rsidRPr="000D17A8">
        <w:t>Scope</w:t>
      </w:r>
      <w:bookmarkEnd w:id="84"/>
      <w:bookmarkEnd w:id="85"/>
    </w:p>
    <w:p w14:paraId="2FF176AE" w14:textId="77777777" w:rsidR="00FD776C" w:rsidRDefault="00FD776C" w:rsidP="00FD776C">
      <w:pPr>
        <w:ind w:left="576"/>
      </w:pPr>
      <w:r>
        <w:lastRenderedPageBreak/>
        <w:t>This document will assure that: (1) Language &amp; Roles is a fully functioning and robust application; (2) the program suits the client’s needs; (3) documentation is of a high standard; (4) the development process cycle itself is high quality with all components acting in a professional manner.</w:t>
      </w:r>
    </w:p>
    <w:p w14:paraId="5D62BE03" w14:textId="77777777" w:rsidR="00FD776C" w:rsidRDefault="00FD776C" w:rsidP="00FD776C">
      <w:pPr>
        <w:pStyle w:val="Heading1"/>
      </w:pPr>
      <w:bookmarkStart w:id="86" w:name="_Toc317832863"/>
      <w:bookmarkStart w:id="87" w:name="_Toc319003389"/>
      <w:r>
        <w:t>Applicability</w:t>
      </w:r>
      <w:bookmarkEnd w:id="86"/>
      <w:bookmarkEnd w:id="87"/>
    </w:p>
    <w:p w14:paraId="302059E6" w14:textId="77777777" w:rsidR="00FD776C" w:rsidRDefault="00FD776C" w:rsidP="00FD776C">
      <w:pPr>
        <w:ind w:left="432"/>
      </w:pPr>
      <w:r>
        <w:t>This document will be used throughout the: analysis, design, implementation, testing and evaluation of Language &amp; Roles. This SQA is in effect until all deliverables including the L&amp;R program, documentation, installation, presentation and 2 years of phone support have been delivered to the client in their entirety.</w:t>
      </w:r>
    </w:p>
    <w:p w14:paraId="64259A1B" w14:textId="77777777" w:rsidR="00FD776C" w:rsidRDefault="00FD776C" w:rsidP="00FD776C">
      <w:pPr>
        <w:ind w:left="432"/>
      </w:pPr>
      <w:r>
        <w:t>This plan applies only to software developed by SegFault Software. Products and services provided by third parties may not abide by the same quality standards.</w:t>
      </w:r>
    </w:p>
    <w:p w14:paraId="1195D793" w14:textId="77777777" w:rsidR="00FD776C" w:rsidRDefault="00FD776C" w:rsidP="00FD776C">
      <w:pPr>
        <w:pStyle w:val="Heading1"/>
      </w:pPr>
      <w:bookmarkStart w:id="88" w:name="_Toc317832864"/>
      <w:bookmarkStart w:id="89" w:name="_Toc319003390"/>
      <w:r>
        <w:t>Applicable Documents</w:t>
      </w:r>
      <w:bookmarkEnd w:id="88"/>
      <w:bookmarkEnd w:id="89"/>
    </w:p>
    <w:p w14:paraId="3C7BED1B" w14:textId="77777777" w:rsidR="00FD776C" w:rsidRPr="00380201" w:rsidRDefault="00FD776C" w:rsidP="00FD776C">
      <w:pPr>
        <w:ind w:left="432"/>
      </w:pPr>
      <w:r>
        <w:t xml:space="preserve">Template used: </w:t>
      </w:r>
      <w:hyperlink r:id="rId26" w:history="1">
        <w:r w:rsidRPr="00380201">
          <w:t>http://acis.mit.edu/acis/sqap/</w:t>
        </w:r>
      </w:hyperlink>
    </w:p>
    <w:p w14:paraId="79440251" w14:textId="77777777" w:rsidR="00FD776C" w:rsidRDefault="00FD776C" w:rsidP="00FD776C">
      <w:pPr>
        <w:rPr>
          <w:rFonts w:asciiTheme="majorHAnsi" w:eastAsiaTheme="majorEastAsia" w:hAnsiTheme="majorHAnsi" w:cstheme="majorBidi"/>
          <w:b/>
          <w:bCs/>
          <w:sz w:val="28"/>
          <w:szCs w:val="28"/>
        </w:rPr>
      </w:pPr>
      <w:r>
        <w:br w:type="page"/>
      </w:r>
    </w:p>
    <w:p w14:paraId="4119D1A4" w14:textId="77777777" w:rsidR="00FD776C" w:rsidRDefault="00FD776C" w:rsidP="00FD776C">
      <w:pPr>
        <w:pStyle w:val="Heading1"/>
      </w:pPr>
      <w:bookmarkStart w:id="90" w:name="_Toc317832865"/>
      <w:bookmarkStart w:id="91" w:name="_Toc319003391"/>
      <w:r>
        <w:lastRenderedPageBreak/>
        <w:t>Project Management and Planning</w:t>
      </w:r>
      <w:bookmarkEnd w:id="90"/>
      <w:bookmarkEnd w:id="91"/>
    </w:p>
    <w:p w14:paraId="168C4FEE" w14:textId="77777777" w:rsidR="00FD776C" w:rsidRDefault="00FD776C" w:rsidP="00FD776C">
      <w:pPr>
        <w:pStyle w:val="Heading2"/>
      </w:pPr>
      <w:bookmarkStart w:id="92" w:name="_Toc317832866"/>
      <w:bookmarkStart w:id="93" w:name="_Toc319003392"/>
      <w:r>
        <w:t>Organisation</w:t>
      </w:r>
      <w:bookmarkEnd w:id="92"/>
      <w:bookmarkEnd w:id="93"/>
    </w:p>
    <w:p w14:paraId="1FE31EA7" w14:textId="77777777" w:rsidR="00FD776C" w:rsidRDefault="00FD776C" w:rsidP="00FD776C">
      <w:pPr>
        <w:ind w:left="576"/>
      </w:pPr>
      <w:r>
        <w:object w:dxaOrig="9676" w:dyaOrig="5819" w14:anchorId="6A2FA994">
          <v:shape id="_x0000_i1027" type="#_x0000_t75" style="width:451.25pt;height:271.25pt" o:ole="">
            <v:imagedata r:id="rId27" o:title=""/>
          </v:shape>
          <o:OLEObject Type="Embed" ProgID="Visio.Drawing.11" ShapeID="_x0000_i1027" DrawAspect="Content" ObjectID="_1393115557" r:id="rId28"/>
        </w:object>
      </w:r>
    </w:p>
    <w:p w14:paraId="671BA131" w14:textId="77777777" w:rsidR="00FD776C" w:rsidRPr="00601DF7" w:rsidRDefault="00FD776C" w:rsidP="00FD776C">
      <w:pPr>
        <w:ind w:left="576"/>
      </w:pPr>
      <w:r>
        <w:t>The L&amp;R Project Team consists of 4 team members, 3 software developers and 1 technical author. All these members have been put under the direct management of Mark Robinson, a Java development team leader, for the development of this project. Mark acts as the point of contact for the client and reports directly to the Erin Anttila,</w:t>
      </w:r>
      <w:r w:rsidRPr="00E914E9">
        <w:t xml:space="preserve"> </w:t>
      </w:r>
      <w:r>
        <w:t>Executive Director of European Software Development. Mark is acting software producer for this project and so is responsible for the overall project and managing contact with any other departments as required.</w:t>
      </w:r>
    </w:p>
    <w:p w14:paraId="2A03BB4E" w14:textId="77777777" w:rsidR="00FD776C" w:rsidRDefault="00FD776C" w:rsidP="00FD776C">
      <w:pPr>
        <w:pStyle w:val="Heading2"/>
      </w:pPr>
      <w:bookmarkStart w:id="94" w:name="_Toc317832867"/>
      <w:bookmarkStart w:id="95" w:name="_Toc319003393"/>
      <w:r>
        <w:t>Tasks</w:t>
      </w:r>
      <w:bookmarkEnd w:id="94"/>
      <w:bookmarkEnd w:id="95"/>
    </w:p>
    <w:p w14:paraId="6C356564" w14:textId="77777777" w:rsidR="00FD776C" w:rsidRPr="007715A7" w:rsidRDefault="00FD776C" w:rsidP="00FD776C">
      <w:pPr>
        <w:ind w:left="576"/>
      </w:pPr>
      <w:r>
        <w:t>All tasks related to the development of the software including all documentation will be managed and completed by the L&amp;RPT. Administration tasks such as accounting and payment processing will be handled by the appropriate departments. Interfacing with these other departments will be the responsibility of Mark Robinson.</w:t>
      </w:r>
    </w:p>
    <w:p w14:paraId="577FA729" w14:textId="77777777" w:rsidR="00FD776C" w:rsidRDefault="00FD776C" w:rsidP="00FD776C">
      <w:pPr>
        <w:pStyle w:val="Heading2"/>
      </w:pPr>
      <w:bookmarkStart w:id="96" w:name="_Toc317832868"/>
      <w:bookmarkStart w:id="97" w:name="_Toc319003394"/>
      <w:r>
        <w:t>SQA Personnel</w:t>
      </w:r>
      <w:bookmarkEnd w:id="96"/>
      <w:bookmarkEnd w:id="97"/>
    </w:p>
    <w:p w14:paraId="573CB712" w14:textId="77777777" w:rsidR="00FD776C" w:rsidRDefault="00FD776C" w:rsidP="00FD776C">
      <w:pPr>
        <w:pStyle w:val="Heading3"/>
      </w:pPr>
      <w:bookmarkStart w:id="98" w:name="_Toc317832869"/>
      <w:bookmarkStart w:id="99" w:name="_Toc319003395"/>
      <w:r>
        <w:t>SQA Training</w:t>
      </w:r>
      <w:bookmarkEnd w:id="98"/>
      <w:bookmarkEnd w:id="99"/>
    </w:p>
    <w:p w14:paraId="4F480BF3" w14:textId="77777777" w:rsidR="00FD776C" w:rsidRPr="007715A7" w:rsidRDefault="00FD776C" w:rsidP="00FD776C">
      <w:pPr>
        <w:ind w:left="720"/>
      </w:pPr>
      <w:r>
        <w:t xml:space="preserve">No additional training is expected to be required as all staff members are already sufficiently trained to deliver a quality product. In the case of new staff being </w:t>
      </w:r>
      <w:r>
        <w:lastRenderedPageBreak/>
        <w:t>recruited or contractors hired it will be ensured that they have the necessary qualifications and that they become familiar with this SQA.</w:t>
      </w:r>
    </w:p>
    <w:p w14:paraId="19FF3E06" w14:textId="77777777" w:rsidR="00FD776C" w:rsidRDefault="00FD776C" w:rsidP="00FD776C">
      <w:pPr>
        <w:pStyle w:val="Heading3"/>
      </w:pPr>
      <w:bookmarkStart w:id="100" w:name="_Toc317832870"/>
      <w:bookmarkStart w:id="101" w:name="_Toc319003396"/>
      <w:r>
        <w:t>Quality Software Developer - Training Certification</w:t>
      </w:r>
      <w:bookmarkEnd w:id="100"/>
      <w:bookmarkEnd w:id="101"/>
    </w:p>
    <w:p w14:paraId="6FFB305D" w14:textId="77777777" w:rsidR="00FD776C" w:rsidRPr="00DE2F4C" w:rsidRDefault="00FD776C" w:rsidP="00FD776C">
      <w:pPr>
        <w:ind w:left="432"/>
      </w:pPr>
      <w:r>
        <w:t>Every developer in the project team has already been assessed and provided QSD Certification by SegFault Software prior to joining the project team. This assessment is repeated annually to ensure compliance.</w:t>
      </w:r>
    </w:p>
    <w:p w14:paraId="127B44DE" w14:textId="77777777" w:rsidR="00FD776C" w:rsidRPr="007671FE" w:rsidRDefault="00FD776C" w:rsidP="00FD776C">
      <w:pPr>
        <w:pStyle w:val="Heading1"/>
      </w:pPr>
      <w:bookmarkStart w:id="102" w:name="_Toc317832871"/>
      <w:bookmarkStart w:id="103" w:name="_Toc319003397"/>
      <w:r>
        <w:t>Program Requirements</w:t>
      </w:r>
      <w:bookmarkEnd w:id="102"/>
      <w:bookmarkEnd w:id="103"/>
    </w:p>
    <w:p w14:paraId="1E0DAD7A" w14:textId="77777777" w:rsidR="00FD776C" w:rsidRDefault="00FD776C" w:rsidP="00FD776C">
      <w:pPr>
        <w:pStyle w:val="Heading2"/>
      </w:pPr>
      <w:bookmarkStart w:id="104" w:name="_Toc317832872"/>
      <w:bookmarkStart w:id="105" w:name="_Toc319003398"/>
      <w:r>
        <w:t>Program Performance and Resource Allocation Monitoring</w:t>
      </w:r>
      <w:bookmarkEnd w:id="104"/>
      <w:bookmarkEnd w:id="105"/>
    </w:p>
    <w:p w14:paraId="0DC4D6F9" w14:textId="77777777" w:rsidR="00FD776C" w:rsidRPr="00DE2F4C" w:rsidRDefault="00FD776C" w:rsidP="00FD776C">
      <w:pPr>
        <w:ind w:left="576"/>
      </w:pPr>
      <w:r>
        <w:t>This will be included in the usability testing as exceeding latency limits may not make the program a technical failure however will make it difficult to use in practice.</w:t>
      </w:r>
    </w:p>
    <w:p w14:paraId="5377C408" w14:textId="77777777" w:rsidR="00FD776C" w:rsidRDefault="00FD776C" w:rsidP="00FD776C">
      <w:pPr>
        <w:pStyle w:val="Heading2"/>
      </w:pPr>
      <w:bookmarkStart w:id="106" w:name="_Toc317832873"/>
      <w:bookmarkStart w:id="107" w:name="_Toc319003399"/>
      <w:r>
        <w:t>SQA Program Audits</w:t>
      </w:r>
      <w:bookmarkEnd w:id="106"/>
      <w:bookmarkEnd w:id="107"/>
    </w:p>
    <w:p w14:paraId="34A83BE0" w14:textId="77777777" w:rsidR="00FD776C" w:rsidRPr="00DE2F4C" w:rsidRDefault="00FD776C" w:rsidP="00FD776C">
      <w:pPr>
        <w:ind w:left="576"/>
      </w:pPr>
      <w:r>
        <w:t>SQA will review and approve all design documents prior to development to ensure that the proposed system fits the client’s needs and SegFault Software’s quality standards. This will include L&amp;R but not any third part dependencies, though dependencies shall be checked for adequate compatibility with the client’s computer systems.</w:t>
      </w:r>
    </w:p>
    <w:p w14:paraId="350DD977" w14:textId="77777777" w:rsidR="00FD776C" w:rsidRDefault="00FD776C" w:rsidP="00FD776C">
      <w:pPr>
        <w:pStyle w:val="Heading3"/>
      </w:pPr>
      <w:bookmarkStart w:id="108" w:name="_Toc317832874"/>
      <w:bookmarkStart w:id="109" w:name="_Toc319003400"/>
      <w:r>
        <w:t>Scheduled Audits</w:t>
      </w:r>
      <w:bookmarkEnd w:id="108"/>
      <w:bookmarkEnd w:id="109"/>
    </w:p>
    <w:p w14:paraId="6F5C82F1" w14:textId="77777777" w:rsidR="00FD776C" w:rsidRPr="00DE2F4C" w:rsidRDefault="00FD776C" w:rsidP="00FD776C">
      <w:pPr>
        <w:ind w:left="720"/>
      </w:pPr>
      <w:r>
        <w:t>Audits will occur at the end of each development phase before delivery and at each stage of testing the software.</w:t>
      </w:r>
    </w:p>
    <w:p w14:paraId="4B185A27" w14:textId="77777777" w:rsidR="00FD776C" w:rsidRDefault="00FD776C" w:rsidP="00FD776C">
      <w:pPr>
        <w:pStyle w:val="Heading3"/>
      </w:pPr>
      <w:bookmarkStart w:id="110" w:name="_Toc317832875"/>
      <w:bookmarkStart w:id="111" w:name="_Toc319003401"/>
      <w:r>
        <w:t>Unscheduled Audits</w:t>
      </w:r>
      <w:bookmarkEnd w:id="110"/>
      <w:bookmarkEnd w:id="111"/>
    </w:p>
    <w:p w14:paraId="004754BA" w14:textId="77777777" w:rsidR="00FD776C" w:rsidRPr="000B7673" w:rsidRDefault="00FD776C" w:rsidP="00FD776C">
      <w:pPr>
        <w:ind w:left="720"/>
      </w:pPr>
      <w:r>
        <w:t xml:space="preserve">Unscheduled SQA audits will occur both at random and when issues arise to ensure constant compliance. </w:t>
      </w:r>
    </w:p>
    <w:p w14:paraId="4B8A0CC8" w14:textId="77777777" w:rsidR="00FD776C" w:rsidRDefault="00FD776C" w:rsidP="00FD776C">
      <w:pPr>
        <w:pStyle w:val="Heading3"/>
      </w:pPr>
      <w:bookmarkStart w:id="112" w:name="_Toc317832876"/>
      <w:bookmarkStart w:id="113" w:name="_Toc319003402"/>
      <w:r>
        <w:t>Audits of the SQA Organisation</w:t>
      </w:r>
      <w:bookmarkEnd w:id="112"/>
      <w:bookmarkEnd w:id="113"/>
    </w:p>
    <w:p w14:paraId="0A192AC1" w14:textId="77777777" w:rsidR="00FD776C" w:rsidRPr="000B7673" w:rsidRDefault="00FD776C" w:rsidP="00FD776C">
      <w:pPr>
        <w:ind w:left="720"/>
      </w:pPr>
      <w:r>
        <w:t>Audits of those responsible for the SQA will be completed by SegFault Software’s Internal Audit department at random and on completion of each phase before delivery. This will ensure that the project team’s SQA has been effective; results shall be delivered to the Executive Director of European Software Development and archived by the Internal Audit department.</w:t>
      </w:r>
    </w:p>
    <w:p w14:paraId="0289E4AA" w14:textId="77777777" w:rsidR="00FD776C" w:rsidRDefault="00FD776C" w:rsidP="00FD776C">
      <w:pPr>
        <w:pStyle w:val="Heading3"/>
      </w:pPr>
      <w:bookmarkStart w:id="114" w:name="_Toc317832877"/>
      <w:bookmarkStart w:id="115" w:name="_Toc319003403"/>
      <w:r>
        <w:t>Audit Reports</w:t>
      </w:r>
      <w:bookmarkEnd w:id="114"/>
      <w:bookmarkEnd w:id="115"/>
    </w:p>
    <w:p w14:paraId="7F160A39" w14:textId="77777777" w:rsidR="00FD776C" w:rsidRPr="00412C88" w:rsidRDefault="00FD776C" w:rsidP="00FD776C">
      <w:pPr>
        <w:ind w:left="720"/>
      </w:pPr>
      <w:r>
        <w:t xml:space="preserve">Audit reports contain the current status of the project, its quality level and recommended corrective actions. These reports shall be delivered to the project team and the corrective actions will be brought to the attention of the member of the team responsible for that section of the project. </w:t>
      </w:r>
    </w:p>
    <w:p w14:paraId="0B931CF5" w14:textId="77777777" w:rsidR="00FD776C" w:rsidRDefault="00FD776C" w:rsidP="00FD776C">
      <w:pPr>
        <w:pStyle w:val="Heading2"/>
      </w:pPr>
      <w:bookmarkStart w:id="116" w:name="_Toc317832878"/>
      <w:bookmarkStart w:id="117" w:name="_Toc319003404"/>
      <w:r>
        <w:lastRenderedPageBreak/>
        <w:t>SQA Records</w:t>
      </w:r>
      <w:bookmarkEnd w:id="116"/>
      <w:bookmarkEnd w:id="117"/>
    </w:p>
    <w:p w14:paraId="25CA8ACB" w14:textId="77777777" w:rsidR="00FD776C" w:rsidRPr="00321049" w:rsidRDefault="00FD776C" w:rsidP="00FD776C">
      <w:pPr>
        <w:ind w:left="576"/>
      </w:pPr>
      <w:r>
        <w:t>Audit reports will be held by both the project team and the Internal Audit department. Change and meeting logs shall be kept by just the project team and will be transferred to Internal Audit on the date of delivery of the software deliverables.</w:t>
      </w:r>
    </w:p>
    <w:p w14:paraId="663B5287" w14:textId="77777777" w:rsidR="00FD776C" w:rsidRDefault="00FD776C" w:rsidP="00FD776C">
      <w:pPr>
        <w:pStyle w:val="Heading2"/>
      </w:pPr>
      <w:bookmarkStart w:id="118" w:name="_Toc317832879"/>
      <w:bookmarkStart w:id="119" w:name="_Toc319003405"/>
      <w:r>
        <w:t>SQA Status Reports</w:t>
      </w:r>
      <w:bookmarkEnd w:id="118"/>
      <w:bookmarkEnd w:id="119"/>
    </w:p>
    <w:p w14:paraId="0CD9FB82" w14:textId="77777777" w:rsidR="00FD776C" w:rsidRPr="00A90A6E" w:rsidRDefault="00FD776C" w:rsidP="00FD776C">
      <w:pPr>
        <w:ind w:left="576"/>
      </w:pPr>
      <w:r>
        <w:t>SQA status reports will include the current quality of the project, the current progress of the project and a summary of any SQA audits accomplished since the last status report. These reports will be delivered directly to the Executive Director of European Software Development and archived by the Internal Audit department.</w:t>
      </w:r>
    </w:p>
    <w:p w14:paraId="21926460" w14:textId="77777777" w:rsidR="00FD776C" w:rsidRDefault="00FD776C" w:rsidP="00FD776C">
      <w:pPr>
        <w:pStyle w:val="Heading2"/>
      </w:pPr>
      <w:bookmarkStart w:id="120" w:name="_Toc317832880"/>
      <w:bookmarkStart w:id="121" w:name="_Toc319003406"/>
      <w:r>
        <w:t>Software Documentation</w:t>
      </w:r>
      <w:bookmarkEnd w:id="120"/>
      <w:bookmarkEnd w:id="121"/>
    </w:p>
    <w:p w14:paraId="0821688E" w14:textId="77777777" w:rsidR="00FD776C" w:rsidRDefault="00FD776C" w:rsidP="00FD776C">
      <w:pPr>
        <w:ind w:left="576"/>
      </w:pPr>
      <w:r>
        <w:t>SQA will review all documentation including those about L&amp;R and those about the development process itself.</w:t>
      </w:r>
    </w:p>
    <w:p w14:paraId="04B4D37A" w14:textId="77777777" w:rsidR="00FD776C" w:rsidRDefault="00FD776C" w:rsidP="00FD776C">
      <w:pPr>
        <w:ind w:left="576"/>
      </w:pPr>
      <w:r>
        <w:t>The essential documentation includes:</w:t>
      </w:r>
    </w:p>
    <w:p w14:paraId="2821922A" w14:textId="77777777" w:rsidR="00FD776C" w:rsidRDefault="00FD776C" w:rsidP="00FD776C">
      <w:pPr>
        <w:numPr>
          <w:ilvl w:val="0"/>
          <w:numId w:val="32"/>
        </w:numPr>
      </w:pPr>
      <w:r>
        <w:t>Software Requirements Specification</w:t>
      </w:r>
    </w:p>
    <w:p w14:paraId="2AF11A7E" w14:textId="77777777" w:rsidR="00FD776C" w:rsidRDefault="00FD776C" w:rsidP="00FD776C">
      <w:pPr>
        <w:numPr>
          <w:ilvl w:val="0"/>
          <w:numId w:val="32"/>
        </w:numPr>
      </w:pPr>
      <w:r>
        <w:t>Costing Analysis</w:t>
      </w:r>
    </w:p>
    <w:p w14:paraId="7E922751" w14:textId="77777777" w:rsidR="00FD776C" w:rsidRDefault="00FD776C" w:rsidP="00FD776C">
      <w:pPr>
        <w:numPr>
          <w:ilvl w:val="0"/>
          <w:numId w:val="32"/>
        </w:numPr>
      </w:pPr>
      <w:r>
        <w:t>Risk Analysis</w:t>
      </w:r>
    </w:p>
    <w:p w14:paraId="47FB3C92" w14:textId="77777777" w:rsidR="00FD776C" w:rsidRDefault="00FD776C" w:rsidP="00FD776C">
      <w:pPr>
        <w:numPr>
          <w:ilvl w:val="0"/>
          <w:numId w:val="32"/>
        </w:numPr>
      </w:pPr>
      <w:r>
        <w:t>Quality Assurance Standards and Plan</w:t>
      </w:r>
    </w:p>
    <w:p w14:paraId="0C4F8755" w14:textId="77777777" w:rsidR="00FD776C" w:rsidRDefault="00FD776C" w:rsidP="00FD776C">
      <w:pPr>
        <w:numPr>
          <w:ilvl w:val="0"/>
          <w:numId w:val="32"/>
        </w:numPr>
      </w:pPr>
      <w:r>
        <w:t>Conceptual Design</w:t>
      </w:r>
    </w:p>
    <w:p w14:paraId="620776A2" w14:textId="77777777" w:rsidR="00FD776C" w:rsidRDefault="00FD776C" w:rsidP="00FD776C">
      <w:pPr>
        <w:numPr>
          <w:ilvl w:val="0"/>
          <w:numId w:val="32"/>
        </w:numPr>
      </w:pPr>
      <w:r>
        <w:t>Technical Design (UML, data storage,)</w:t>
      </w:r>
    </w:p>
    <w:p w14:paraId="535F0BE1" w14:textId="77777777" w:rsidR="00FD776C" w:rsidRDefault="00FD776C" w:rsidP="00FD776C">
      <w:pPr>
        <w:numPr>
          <w:ilvl w:val="0"/>
          <w:numId w:val="32"/>
        </w:numPr>
      </w:pPr>
      <w:r>
        <w:t>Test Plan</w:t>
      </w:r>
    </w:p>
    <w:p w14:paraId="00578737" w14:textId="77777777" w:rsidR="00FD776C" w:rsidRDefault="00FD776C" w:rsidP="00FD776C">
      <w:pPr>
        <w:numPr>
          <w:ilvl w:val="0"/>
          <w:numId w:val="32"/>
        </w:numPr>
      </w:pPr>
      <w:r>
        <w:t>Testing</w:t>
      </w:r>
    </w:p>
    <w:p w14:paraId="38EAFF9B" w14:textId="77777777" w:rsidR="00FD776C" w:rsidRDefault="00FD776C" w:rsidP="00FD776C">
      <w:pPr>
        <w:numPr>
          <w:ilvl w:val="0"/>
          <w:numId w:val="32"/>
        </w:numPr>
      </w:pPr>
      <w:r>
        <w:t>Project Evaluation</w:t>
      </w:r>
    </w:p>
    <w:p w14:paraId="2A5CA0BF" w14:textId="77777777" w:rsidR="00FD776C" w:rsidRDefault="00FD776C" w:rsidP="00FD776C">
      <w:pPr>
        <w:numPr>
          <w:ilvl w:val="0"/>
          <w:numId w:val="32"/>
        </w:numPr>
      </w:pPr>
      <w:r>
        <w:t>Client Presentation</w:t>
      </w:r>
    </w:p>
    <w:p w14:paraId="3E8F9388" w14:textId="77777777" w:rsidR="00FD776C" w:rsidRDefault="00FD776C" w:rsidP="00FD776C">
      <w:pPr>
        <w:ind w:left="576"/>
      </w:pPr>
      <w:r>
        <w:t>Software documentation must be based on well-established standards or templates.</w:t>
      </w:r>
    </w:p>
    <w:p w14:paraId="251BA193" w14:textId="77777777" w:rsidR="00FD776C" w:rsidRPr="00A60508" w:rsidRDefault="00FD776C" w:rsidP="00FD776C">
      <w:pPr>
        <w:ind w:left="576"/>
      </w:pPr>
      <w:r>
        <w:t>Documents will be audited to ensure they comply with the standards and templates used. Corrective recommendations will be issued if they do not comply which will be routed to the team member responsible. Documentation audits will be held by the project team and then transferred to Internal Audit for archiving.</w:t>
      </w:r>
    </w:p>
    <w:p w14:paraId="30123DB9" w14:textId="77777777" w:rsidR="00FD776C" w:rsidRDefault="00FD776C" w:rsidP="00FD776C">
      <w:pPr>
        <w:pStyle w:val="Heading2"/>
      </w:pPr>
      <w:bookmarkStart w:id="122" w:name="_Toc317832881"/>
      <w:bookmarkStart w:id="123" w:name="_Toc319003407"/>
      <w:r>
        <w:t>Requirements Traceability</w:t>
      </w:r>
      <w:bookmarkEnd w:id="122"/>
      <w:bookmarkEnd w:id="123"/>
    </w:p>
    <w:p w14:paraId="46D6BA53" w14:textId="77777777" w:rsidR="00FD776C" w:rsidRPr="00BF7C35" w:rsidRDefault="00FD776C" w:rsidP="00FD776C">
      <w:pPr>
        <w:ind w:left="576"/>
      </w:pPr>
      <w:r>
        <w:lastRenderedPageBreak/>
        <w:t>SQA will audit requirements traceability via a spread sheet matrix to ensure all requirements are met at each stage of the development cycle. This will tie requirements from the SRS to lower level designs and tests of the resulting program.</w:t>
      </w:r>
    </w:p>
    <w:p w14:paraId="36B6CD02" w14:textId="77777777" w:rsidR="00FD776C" w:rsidRDefault="00FD776C" w:rsidP="00FD776C">
      <w:pPr>
        <w:pStyle w:val="Heading2"/>
      </w:pPr>
      <w:bookmarkStart w:id="124" w:name="_Toc317832882"/>
      <w:bookmarkStart w:id="125" w:name="_Toc319003408"/>
      <w:r>
        <w:t>Software Development Process</w:t>
      </w:r>
      <w:bookmarkEnd w:id="124"/>
      <w:bookmarkEnd w:id="125"/>
    </w:p>
    <w:p w14:paraId="1DE38AD0" w14:textId="77777777" w:rsidR="00FD776C" w:rsidRPr="00CC544C" w:rsidRDefault="00FD776C" w:rsidP="00FD776C">
      <w:pPr>
        <w:ind w:left="576"/>
      </w:pPr>
      <w:r>
        <w:t>SQA will audit deliverables between each phase of the software development lifecycle. This will not preclude any other audits from being carried out.</w:t>
      </w:r>
    </w:p>
    <w:p w14:paraId="3D51132C" w14:textId="77777777" w:rsidR="00FD776C" w:rsidRDefault="00FD776C" w:rsidP="00FD776C">
      <w:pPr>
        <w:pStyle w:val="Heading2"/>
      </w:pPr>
      <w:bookmarkStart w:id="126" w:name="_Toc317832883"/>
      <w:bookmarkStart w:id="127" w:name="_Toc319003409"/>
      <w:r>
        <w:t>Project Reviews</w:t>
      </w:r>
      <w:bookmarkEnd w:id="126"/>
      <w:bookmarkEnd w:id="127"/>
    </w:p>
    <w:p w14:paraId="6A594F01" w14:textId="77777777" w:rsidR="00FD776C" w:rsidRDefault="00FD776C" w:rsidP="00FD776C">
      <w:pPr>
        <w:pStyle w:val="Heading3"/>
      </w:pPr>
      <w:bookmarkStart w:id="128" w:name="_Toc317832884"/>
      <w:bookmarkStart w:id="129" w:name="_Toc319003410"/>
      <w:r>
        <w:t>Formal Reviews</w:t>
      </w:r>
      <w:bookmarkEnd w:id="128"/>
      <w:bookmarkEnd w:id="129"/>
    </w:p>
    <w:p w14:paraId="7F38D943" w14:textId="77777777" w:rsidR="00FD776C" w:rsidRPr="00CC544C" w:rsidRDefault="00FD776C" w:rsidP="00FD776C">
      <w:pPr>
        <w:ind w:left="720"/>
      </w:pPr>
      <w:r>
        <w:t>All deliverables must be submitted for formal review at latest the day before they are to be delivered. Any deliverable revision submitted after this time will not be formally reviewed and so will not be delivered to the client. During formal review any discrepancies will result in modification without consultation however corrective recommendations will be sent to the team member responsible post-delivery to assist in increasing the quality of future projects.</w:t>
      </w:r>
    </w:p>
    <w:p w14:paraId="42F3E1DD" w14:textId="77777777" w:rsidR="00FD776C" w:rsidRDefault="00FD776C" w:rsidP="00FD776C">
      <w:pPr>
        <w:pStyle w:val="Heading3"/>
      </w:pPr>
      <w:bookmarkStart w:id="130" w:name="_Toc317832885"/>
      <w:bookmarkStart w:id="131" w:name="_Toc319003411"/>
      <w:r>
        <w:t>Informal Reviews</w:t>
      </w:r>
      <w:bookmarkEnd w:id="130"/>
      <w:bookmarkEnd w:id="131"/>
    </w:p>
    <w:p w14:paraId="212CC529" w14:textId="77777777" w:rsidR="00FD776C" w:rsidRDefault="00FD776C" w:rsidP="00FD776C">
      <w:pPr>
        <w:pStyle w:val="Heading4"/>
      </w:pPr>
      <w:r>
        <w:t>Design Walk-throughs</w:t>
      </w:r>
    </w:p>
    <w:p w14:paraId="4D94829F" w14:textId="77777777" w:rsidR="00FD776C" w:rsidRPr="00BB16B5" w:rsidRDefault="00FD776C" w:rsidP="00FD776C">
      <w:pPr>
        <w:ind w:left="864"/>
      </w:pPr>
      <w:r>
        <w:t>SQA will be invited to any and all design walkthroughs to help ensure that the design complies with: the quality standards of the project, the software requirements specification and ensures the design process is of a high quality.</w:t>
      </w:r>
    </w:p>
    <w:p w14:paraId="5563E79A" w14:textId="77777777" w:rsidR="00FD776C" w:rsidRDefault="00FD776C" w:rsidP="00FD776C">
      <w:pPr>
        <w:pStyle w:val="Heading4"/>
      </w:pPr>
      <w:r>
        <w:t>Code Walk-throughs</w:t>
      </w:r>
    </w:p>
    <w:p w14:paraId="74B8D09D" w14:textId="77777777" w:rsidR="00FD776C" w:rsidRPr="00BB16B5" w:rsidRDefault="00FD776C" w:rsidP="00FD776C">
      <w:pPr>
        <w:ind w:left="864"/>
      </w:pPr>
      <w:r>
        <w:t>SQA will be invited to any and all code walkthroughs to help ensure that the code complies with: the quality standards of the project, software requirements specification and ensure that the code is peer reviewed.</w:t>
      </w:r>
    </w:p>
    <w:p w14:paraId="712816C9" w14:textId="77777777" w:rsidR="00FD776C" w:rsidRDefault="00FD776C" w:rsidP="00FD776C">
      <w:pPr>
        <w:pStyle w:val="Heading2"/>
      </w:pPr>
      <w:bookmarkStart w:id="132" w:name="_Toc317832886"/>
      <w:bookmarkStart w:id="133" w:name="_Toc319003412"/>
      <w:r>
        <w:t>Tools and Techniques</w:t>
      </w:r>
      <w:bookmarkEnd w:id="132"/>
      <w:bookmarkEnd w:id="133"/>
    </w:p>
    <w:p w14:paraId="29FF11AF" w14:textId="77777777" w:rsidR="00FD776C" w:rsidRPr="00342CE5" w:rsidRDefault="00FD776C" w:rsidP="00FD776C">
      <w:pPr>
        <w:ind w:left="576"/>
      </w:pPr>
      <w:r>
        <w:t>SQA will assure that the quality of all program critical components does not affect the quality of L&amp;R. This includes third party libraries, frameworks and compilers. Case tools and tools used to create documentation need not be controlled.</w:t>
      </w:r>
    </w:p>
    <w:p w14:paraId="3956395F" w14:textId="77777777" w:rsidR="00FD776C" w:rsidRDefault="00FD776C" w:rsidP="00FD776C">
      <w:pPr>
        <w:pStyle w:val="Heading2"/>
      </w:pPr>
      <w:bookmarkStart w:id="134" w:name="_Toc317832887"/>
      <w:bookmarkStart w:id="135" w:name="_Toc319003413"/>
      <w:r>
        <w:t>Software Configuration Management</w:t>
      </w:r>
      <w:bookmarkEnd w:id="134"/>
      <w:bookmarkEnd w:id="135"/>
    </w:p>
    <w:p w14:paraId="3BE3C056" w14:textId="77777777" w:rsidR="00FD776C" w:rsidRDefault="00FD776C" w:rsidP="00FD776C">
      <w:pPr>
        <w:ind w:left="576"/>
      </w:pPr>
      <w:r>
        <w:t>Software configuration management is the management of the progression of the software’s definition from general concept to strict technical requirements. This ensures that all stages are client focussed and that there are no discrepancies between documents from different stages.</w:t>
      </w:r>
    </w:p>
    <w:p w14:paraId="2B568061" w14:textId="77777777" w:rsidR="00FD776C" w:rsidRPr="008217F0" w:rsidRDefault="00FD776C" w:rsidP="00FD776C">
      <w:pPr>
        <w:ind w:left="576"/>
      </w:pPr>
      <w:r>
        <w:t>This will take the form of change logs and the policy that when a document is altered all dependents must be checked for consistency. Consistency shall also be checked as part of the formal audit at the end of a development phase.</w:t>
      </w:r>
    </w:p>
    <w:p w14:paraId="3087DA9D" w14:textId="77777777" w:rsidR="00FD776C" w:rsidRDefault="00FD776C" w:rsidP="00FD776C">
      <w:pPr>
        <w:pStyle w:val="Heading2"/>
      </w:pPr>
      <w:bookmarkStart w:id="136" w:name="_Toc317832888"/>
      <w:bookmarkStart w:id="137" w:name="_Toc319003414"/>
      <w:r>
        <w:t>Release Procedures</w:t>
      </w:r>
      <w:bookmarkEnd w:id="136"/>
      <w:bookmarkEnd w:id="137"/>
    </w:p>
    <w:p w14:paraId="66DA768D" w14:textId="77777777" w:rsidR="00FD776C" w:rsidRDefault="00FD776C" w:rsidP="00FD776C">
      <w:pPr>
        <w:ind w:left="576"/>
      </w:pPr>
      <w:r>
        <w:t>Internal version control will use the .NET convention of: major version, minor version, revision number and build number i.e. 1.0.5.20042. This number will be removed prior to delivery to the client</w:t>
      </w:r>
    </w:p>
    <w:p w14:paraId="6602DDEE" w14:textId="77777777" w:rsidR="00FD776C" w:rsidRPr="008E2114" w:rsidRDefault="00FD776C" w:rsidP="00FD776C">
      <w:pPr>
        <w:ind w:left="576"/>
      </w:pPr>
      <w:r>
        <w:t>External version control are identified by the number after the title, the first version will not have a number.</w:t>
      </w:r>
    </w:p>
    <w:p w14:paraId="1708E415" w14:textId="77777777" w:rsidR="00FD776C" w:rsidRDefault="00FD776C" w:rsidP="00FD776C">
      <w:pPr>
        <w:pStyle w:val="Heading2"/>
      </w:pPr>
      <w:bookmarkStart w:id="138" w:name="_Toc317832889"/>
      <w:bookmarkStart w:id="139" w:name="_Toc319003415"/>
      <w:r>
        <w:t>Change Control</w:t>
      </w:r>
      <w:bookmarkEnd w:id="138"/>
      <w:bookmarkEnd w:id="139"/>
    </w:p>
    <w:p w14:paraId="4B22AD54" w14:textId="77777777" w:rsidR="00FD776C" w:rsidRDefault="00FD776C" w:rsidP="00FD776C">
      <w:pPr>
        <w:ind w:left="576"/>
      </w:pPr>
      <w:r>
        <w:t>Change control will be managed using Git which whilst it has not been audited by SQA it is well established as a quality product.</w:t>
      </w:r>
    </w:p>
    <w:p w14:paraId="0C605619" w14:textId="77777777" w:rsidR="00FD776C" w:rsidRDefault="00FD776C" w:rsidP="00FD776C">
      <w:pPr>
        <w:ind w:left="576"/>
      </w:pPr>
      <w:r>
        <w:t>When a release is sent to someone outside of the development team for testing purposes it will be sent with a short version description which will describe the scope of the current version, any known faults and the version number of the software.</w:t>
      </w:r>
    </w:p>
    <w:p w14:paraId="66D3A3BE" w14:textId="77777777" w:rsidR="00FD776C" w:rsidRDefault="00FD776C" w:rsidP="00FD776C">
      <w:pPr>
        <w:pStyle w:val="Heading2"/>
      </w:pPr>
      <w:bookmarkStart w:id="140" w:name="_Toc317832890"/>
      <w:bookmarkStart w:id="141" w:name="_Toc319003416"/>
      <w:r>
        <w:t>Problem Reporting</w:t>
      </w:r>
      <w:bookmarkEnd w:id="140"/>
      <w:bookmarkEnd w:id="141"/>
    </w:p>
    <w:p w14:paraId="603DA5BC" w14:textId="77777777" w:rsidR="00FD776C" w:rsidRPr="00BF2F5B" w:rsidRDefault="00FD776C" w:rsidP="00FD776C">
      <w:pPr>
        <w:ind w:left="576"/>
      </w:pPr>
      <w:r>
        <w:t>Any problems will be reported to the lead programmer and must include the test number that corresponds with what the user was doing, a description of the problem and the version number of the software. A copy of all problems reported will also be kept by SQA and transferred to Internal Audit on delivery of software deliverables for archiving.</w:t>
      </w:r>
    </w:p>
    <w:p w14:paraId="380C04D9" w14:textId="77777777" w:rsidR="00FD776C" w:rsidRDefault="00FD776C" w:rsidP="00FD776C">
      <w:pPr>
        <w:pStyle w:val="Heading2"/>
      </w:pPr>
      <w:bookmarkStart w:id="142" w:name="_Toc317832891"/>
      <w:bookmarkStart w:id="143" w:name="_Toc319003417"/>
      <w:r>
        <w:t>Software Testing</w:t>
      </w:r>
      <w:bookmarkEnd w:id="142"/>
      <w:bookmarkEnd w:id="143"/>
    </w:p>
    <w:p w14:paraId="4022D3B8" w14:textId="77777777" w:rsidR="00FD776C" w:rsidRDefault="00FD776C" w:rsidP="004D2759">
      <w:pPr>
        <w:pStyle w:val="Heading3"/>
      </w:pPr>
      <w:bookmarkStart w:id="144" w:name="_Toc317832892"/>
      <w:bookmarkStart w:id="145" w:name="_Toc319003418"/>
      <w:r>
        <w:t>Unit Test</w:t>
      </w:r>
      <w:bookmarkEnd w:id="144"/>
      <w:bookmarkEnd w:id="145"/>
    </w:p>
    <w:p w14:paraId="13212059" w14:textId="77777777" w:rsidR="00FD776C" w:rsidRPr="00EF7C3D" w:rsidRDefault="00FD776C" w:rsidP="00FD776C">
      <w:pPr>
        <w:ind w:left="720"/>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14:paraId="78E2BC63" w14:textId="77777777" w:rsidR="00FD776C" w:rsidRDefault="00FD776C" w:rsidP="00FD776C">
      <w:pPr>
        <w:pStyle w:val="Heading3"/>
      </w:pPr>
      <w:bookmarkStart w:id="146" w:name="_Toc317832893"/>
      <w:bookmarkStart w:id="147" w:name="_Toc319003419"/>
      <w:r>
        <w:t>Suitability Testing</w:t>
      </w:r>
      <w:bookmarkEnd w:id="146"/>
      <w:bookmarkEnd w:id="147"/>
    </w:p>
    <w:p w14:paraId="2D621BCD" w14:textId="77777777" w:rsidR="00FD776C" w:rsidRPr="00EF7C3D" w:rsidRDefault="00FD776C" w:rsidP="00FD776C">
      <w:pPr>
        <w:ind w:left="720"/>
      </w:pPr>
      <w:r>
        <w:t>Suitability testing will make sure that the functionality of the program fits the initial spec received from the client and the software requirements specification. It will be the responsibility of SQA to test this and cannot involve any team member which has programmed the software.</w:t>
      </w:r>
    </w:p>
    <w:p w14:paraId="27D1484A" w14:textId="77777777" w:rsidR="00FD776C" w:rsidRDefault="00FD776C" w:rsidP="00FD776C">
      <w:pPr>
        <w:pStyle w:val="Heading3"/>
      </w:pPr>
      <w:bookmarkStart w:id="148" w:name="_Toc317832894"/>
      <w:bookmarkStart w:id="149" w:name="_Toc319003420"/>
      <w:r>
        <w:t>Usability Testing</w:t>
      </w:r>
      <w:bookmarkEnd w:id="148"/>
      <w:bookmarkEnd w:id="149"/>
    </w:p>
    <w:p w14:paraId="22CEF6EE" w14:textId="77777777" w:rsidR="00FD776C" w:rsidRPr="00EF7C3D" w:rsidRDefault="00FD776C" w:rsidP="00FD776C">
      <w:pPr>
        <w:ind w:left="720"/>
      </w:pPr>
      <w:r>
        <w:t>Usability testing will check that L&amp;R is usable by young children and non-IT professionals.</w:t>
      </w:r>
      <w:r w:rsidRPr="00783C86">
        <w:t xml:space="preserve"> </w:t>
      </w:r>
      <w:r>
        <w:t>It will be the responsibility of the project manager to arrange these tests with an entity external to the entire project.</w:t>
      </w:r>
    </w:p>
    <w:p w14:paraId="78E3DD34" w14:textId="77777777" w:rsidR="00FD776C" w:rsidRDefault="00FD776C" w:rsidP="00FD776C">
      <w:pPr>
        <w:pStyle w:val="Heading3"/>
      </w:pPr>
      <w:bookmarkStart w:id="150" w:name="_Toc317832895"/>
      <w:bookmarkStart w:id="151" w:name="_Toc319003421"/>
      <w:r>
        <w:t>Integration Testing</w:t>
      </w:r>
      <w:bookmarkEnd w:id="150"/>
      <w:bookmarkEnd w:id="151"/>
    </w:p>
    <w:p w14:paraId="58A9FE70" w14:textId="77777777" w:rsidR="00FD776C" w:rsidRPr="00EF7C3D" w:rsidRDefault="00FD776C" w:rsidP="00FD776C">
      <w:pPr>
        <w:ind w:left="720"/>
      </w:pPr>
      <w:r>
        <w:t>This will be the last round of testing to occur and will ensure that L&amp;R will run on the client’s systems. This will be conducted by the programming and software installation team.</w:t>
      </w:r>
    </w:p>
    <w:p w14:paraId="2D44F645" w14:textId="49A874AE" w:rsidR="00B76C6F" w:rsidRDefault="00B76C6F" w:rsidP="00B76C6F">
      <w:pPr>
        <w:pStyle w:val="Heading1"/>
      </w:pPr>
      <w:bookmarkStart w:id="152" w:name="_Toc319003422"/>
      <w:r>
        <w:t>Appendixes</w:t>
      </w:r>
      <w:bookmarkEnd w:id="152"/>
    </w:p>
    <w:p w14:paraId="7E55255C" w14:textId="077F5781" w:rsidR="000D4013" w:rsidRDefault="000D4013" w:rsidP="000D4013">
      <w:pPr>
        <w:pStyle w:val="Heading2"/>
      </w:pPr>
      <w:bookmarkStart w:id="153" w:name="_Toc319003423"/>
      <w:r>
        <w:t>Software Licence Agreement</w:t>
      </w:r>
      <w:bookmarkEnd w:id="153"/>
    </w:p>
    <w:p w14:paraId="05DB3584" w14:textId="77777777" w:rsidR="000D4013" w:rsidRPr="001C744F" w:rsidRDefault="000D4013" w:rsidP="000D4013">
      <w:pPr>
        <w:ind w:left="576"/>
        <w:rPr>
          <w:u w:val="single"/>
          <w:lang w:eastAsia="en-GB"/>
        </w:rPr>
      </w:pPr>
      <w:r w:rsidRPr="001C744F">
        <w:rPr>
          <w:u w:val="single"/>
          <w:lang w:eastAsia="en-GB"/>
        </w:rPr>
        <w:t>SOFTWARE LICENSE AGREEMENT</w:t>
      </w:r>
    </w:p>
    <w:p w14:paraId="45A0AFEA" w14:textId="77777777" w:rsidR="000D4013" w:rsidRPr="00DB09F5" w:rsidRDefault="000D4013" w:rsidP="000D4013">
      <w:pPr>
        <w:ind w:left="576"/>
      </w:pPr>
      <w:r w:rsidRPr="008B4419">
        <w:rPr>
          <w:lang w:eastAsia="en-GB"/>
        </w:rPr>
        <w:t xml:space="preserve">This Software </w:t>
      </w:r>
      <w:r w:rsidRPr="008B4419">
        <w:t xml:space="preserve">License Agreement ("Agreement") is made as of February </w:t>
      </w:r>
      <w:r>
        <w:t>24</w:t>
      </w:r>
      <w:r w:rsidRPr="008B4419">
        <w:t>, 2012 (the "</w:t>
      </w:r>
      <w:r w:rsidRPr="00DB09F5">
        <w:t>Effective Date") between SegFault Software, an individual with an address at 25 Golden Square, London, Greater London W1F 9LS ("Party-1"), and </w:t>
      </w:r>
      <w:bookmarkStart w:id="154" w:name=""/>
      <w:r w:rsidRPr="00DB09F5">
        <w:t>Hilton's Academy for the Morally Upright</w:t>
      </w:r>
      <w:bookmarkEnd w:id="154"/>
      <w:r w:rsidRPr="00DB09F5">
        <w:t xml:space="preserve"> ("Party-2").</w:t>
      </w:r>
    </w:p>
    <w:p w14:paraId="40898F3B" w14:textId="0798D55D" w:rsidR="003F2620" w:rsidRDefault="000D4013" w:rsidP="000D4013">
      <w:pPr>
        <w:ind w:left="576"/>
      </w:pPr>
      <w:r w:rsidRPr="008B4419">
        <w:rPr>
          <w:lang w:eastAsia="en-GB"/>
        </w:rPr>
        <w:t>This Agreement describes Party-</w:t>
      </w:r>
      <w:r>
        <w:rPr>
          <w:lang w:eastAsia="en-GB"/>
        </w:rPr>
        <w:t>2</w:t>
      </w:r>
      <w:r w:rsidRPr="008B4419">
        <w:rPr>
          <w:lang w:eastAsia="en-GB"/>
        </w:rPr>
        <w:t>'s purchase of Services and Deliverables from Party-</w:t>
      </w:r>
      <w:r>
        <w:rPr>
          <w:lang w:eastAsia="en-GB"/>
        </w:rPr>
        <w:t>1</w:t>
      </w:r>
      <w:r w:rsidRPr="008B4419">
        <w:rPr>
          <w:lang w:eastAsia="en-GB"/>
        </w:rPr>
        <w:t>.</w:t>
      </w:r>
      <w:r w:rsidRPr="008B4419">
        <w:rPr>
          <w:lang w:eastAsia="en-GB"/>
        </w:rPr>
        <w:br/>
      </w:r>
      <w:r w:rsidRPr="008B4419">
        <w:rPr>
          <w:lang w:eastAsia="en-GB"/>
        </w:rPr>
        <w:br/>
        <w:t>Party-1 and Party-2 therefore agree as follows</w:t>
      </w:r>
      <w:proofErr w:type="gramStart"/>
      <w:r w:rsidRPr="008B4419">
        <w:rPr>
          <w:lang w:eastAsia="en-GB"/>
        </w:rPr>
        <w:t>:</w:t>
      </w:r>
      <w:proofErr w:type="gramEnd"/>
      <w:r w:rsidRPr="008B4419">
        <w:rPr>
          <w:lang w:eastAsia="en-GB"/>
        </w:rPr>
        <w:br/>
      </w:r>
      <w:r w:rsidRPr="008B4419">
        <w:rPr>
          <w:lang w:eastAsia="en-GB"/>
        </w:rPr>
        <w:br/>
        <w:t>1. DEFINITIONS.  </w:t>
      </w:r>
      <w:r w:rsidRPr="008B4419">
        <w:rPr>
          <w:lang w:eastAsia="en-GB"/>
        </w:rPr>
        <w:br/>
      </w:r>
      <w:r w:rsidRPr="008B4419">
        <w:rPr>
          <w:lang w:eastAsia="en-GB"/>
        </w:rPr>
        <w:br/>
        <w:t>(a) "</w:t>
      </w:r>
      <w:r w:rsidRPr="008B4419">
        <w:rPr>
          <w:i/>
          <w:iCs/>
          <w:lang w:eastAsia="en-GB"/>
        </w:rPr>
        <w:t>Deliverables</w:t>
      </w:r>
      <w:r w:rsidRPr="008B4419">
        <w:rPr>
          <w:lang w:eastAsia="en-GB"/>
        </w:rPr>
        <w:t>" means the deliverables Party-1 provides to Party-2 as described in this Agreement.</w:t>
      </w:r>
      <w:r w:rsidRPr="008B4419">
        <w:rPr>
          <w:lang w:eastAsia="en-GB"/>
        </w:rPr>
        <w:br/>
      </w:r>
      <w:r w:rsidRPr="008B4419">
        <w:rPr>
          <w:lang w:eastAsia="en-GB"/>
        </w:rPr>
        <w:br/>
        <w:t>(b) "</w:t>
      </w:r>
      <w:r w:rsidRPr="008B4419">
        <w:rPr>
          <w:i/>
          <w:iCs/>
          <w:lang w:eastAsia="en-GB"/>
        </w:rPr>
        <w:t>Government Authority</w:t>
      </w:r>
      <w:r w:rsidRPr="008B4419">
        <w:rPr>
          <w:lang w:eastAsia="en-GB"/>
        </w:rPr>
        <w:t>" means any governmental authority or court, tribunal, agency, department, commission, arbitrator, board, bureau, or instrumentality of the United States of America or any other country or territory, or domestic or foreign state, prefecture, province, commonwealth, city, county, municipality, territory, protectorate or possession.</w:t>
      </w:r>
      <w:r w:rsidRPr="008B4419">
        <w:rPr>
          <w:lang w:eastAsia="en-GB"/>
        </w:rPr>
        <w:br/>
      </w:r>
      <w:r w:rsidRPr="008B4419">
        <w:rPr>
          <w:lang w:eastAsia="en-GB"/>
        </w:rPr>
        <w:br/>
        <w:t>(c) "</w:t>
      </w:r>
      <w:r w:rsidRPr="008B4419">
        <w:rPr>
          <w:i/>
          <w:iCs/>
          <w:lang w:eastAsia="en-GB"/>
        </w:rPr>
        <w:t>Law</w:t>
      </w:r>
      <w:r w:rsidRPr="008B4419">
        <w:rPr>
          <w:lang w:eastAsia="en-GB"/>
        </w:rPr>
        <w:t>" means all laws, statutes, ordinances, codes, regulations and other pronouncements having the effect of law of any Government Authority.</w:t>
      </w:r>
      <w:r w:rsidRPr="008B4419">
        <w:rPr>
          <w:lang w:eastAsia="en-GB"/>
        </w:rPr>
        <w:br/>
      </w:r>
      <w:r w:rsidRPr="008B4419">
        <w:rPr>
          <w:lang w:eastAsia="en-GB"/>
        </w:rPr>
        <w:br/>
        <w:t>(d) "</w:t>
      </w:r>
      <w:r w:rsidRPr="008B4419">
        <w:rPr>
          <w:i/>
          <w:iCs/>
          <w:lang w:eastAsia="en-GB"/>
        </w:rPr>
        <w:t>Services</w:t>
      </w:r>
      <w:r w:rsidRPr="008B4419">
        <w:rPr>
          <w:lang w:eastAsia="en-GB"/>
        </w:rPr>
        <w:t>" means the services Party-1 provides to Party-2 as described in this Agreement.</w:t>
      </w:r>
      <w:r w:rsidRPr="008B4419">
        <w:rPr>
          <w:lang w:eastAsia="en-GB"/>
        </w:rPr>
        <w:br/>
      </w:r>
      <w:r w:rsidRPr="008B4419">
        <w:rPr>
          <w:lang w:eastAsia="en-GB"/>
        </w:rPr>
        <w:br/>
        <w:t>(e) "</w:t>
      </w:r>
      <w:r w:rsidRPr="008B4419">
        <w:rPr>
          <w:i/>
          <w:iCs/>
          <w:lang w:eastAsia="en-GB"/>
        </w:rPr>
        <w:t>Software Deliverables</w:t>
      </w:r>
      <w:r w:rsidRPr="008B4419">
        <w:rPr>
          <w:lang w:eastAsia="en-GB"/>
        </w:rPr>
        <w:t>" means the software described in this Agreement.</w:t>
      </w:r>
      <w:r w:rsidRPr="008B4419">
        <w:rPr>
          <w:lang w:eastAsia="en-GB"/>
        </w:rPr>
        <w:br/>
      </w:r>
      <w:r w:rsidRPr="008B4419">
        <w:rPr>
          <w:lang w:eastAsia="en-GB"/>
        </w:rPr>
        <w:br/>
        <w:t>2. </w:t>
      </w:r>
      <w:r w:rsidRPr="008B4419">
        <w:t>SERVICES.  Party-1 agrees to provide the following Services: analysis of your needs by SegFault analysts, phone support for 2 years after the product has been delivered</w:t>
      </w:r>
      <w:r>
        <w:t>, initial installation and configuration of Language and Roles software</w:t>
      </w:r>
      <w:r w:rsidRPr="008B4419">
        <w:br/>
      </w:r>
      <w:r w:rsidRPr="008B4419">
        <w:br/>
        <w:t>3. </w:t>
      </w:r>
      <w:proofErr w:type="gramStart"/>
      <w:r w:rsidRPr="008B4419">
        <w:t>DELIVERABLES.</w:t>
      </w:r>
      <w:proofErr w:type="gramEnd"/>
      <w:r w:rsidRPr="008B4419">
        <w:t>  Including the Software Deliverables described below, Party-1 agrees to provide the following Deliverables: Language and Roles</w:t>
      </w:r>
      <w:r>
        <w:t>, 1 (one) print copy of all documentation, 1 (one) digital copy of all documentation in PDF format</w:t>
      </w:r>
      <w:r w:rsidRPr="008B4419">
        <w:br/>
      </w:r>
      <w:r w:rsidRPr="008B4419">
        <w:br/>
        <w:t>4. </w:t>
      </w:r>
      <w:proofErr w:type="gramStart"/>
      <w:r w:rsidRPr="008B4419">
        <w:t>SOFTWARE DELIVERABLES.</w:t>
      </w:r>
      <w:proofErr w:type="gramEnd"/>
      <w:r w:rsidRPr="008B4419">
        <w:br/>
      </w:r>
      <w:r w:rsidRPr="008B4419">
        <w:br/>
        <w:t>(a) License Grant.  Party-1 grants Party-2 a perpetual, non-exclusive, non-transferable, and non-sublicenseable license to use the Software Deliverables for Party-2's internal business purposes. This license survives the Agreement, but may be terminated in the same way described in the provision entitled "Termination for Breach" in this Agreement. This license may only be exercised in the following territory: United Kingdom </w:t>
      </w:r>
      <w:r w:rsidRPr="008B4419">
        <w:br/>
      </w:r>
      <w:r w:rsidRPr="008B4419">
        <w:br/>
        <w:t>(b) License Type.  All Party-2 employees may exercise the Software Deliverables license.  </w:t>
      </w:r>
      <w:r w:rsidRPr="008B4419">
        <w:br/>
      </w:r>
      <w:r w:rsidRPr="008B4419">
        <w:br/>
        <w:t>(c) Location.  Subject to any license grant requirements, Party-2 may install and use the Software Deliverables on any computer system(s) or central processing unit(s) selected by Party-2 from time to time.  </w:t>
      </w:r>
      <w:r w:rsidRPr="008B4419">
        <w:br/>
      </w:r>
      <w:r w:rsidRPr="008B4419">
        <w:br/>
        <w:t>(d) Copies.  Party-2 may make one (1) copy of each of the Software Deliverables for testing, backup or archival purposes and not for production use.  In making copies of the Software Deliverables, Party-2 may not remove any copyright or other proprietary rights notices contained in or placed upon the Software Deliverables by Party-1.</w:t>
      </w:r>
      <w:r w:rsidRPr="008B4419">
        <w:br/>
      </w:r>
      <w:r w:rsidRPr="008B4419">
        <w:br/>
        <w:t>(e) Restrictions.  Party-2 may not (except if expressly authorized to do so elsewhere in this Agreement): (a) reproduce, publicly display, publicly perform, distribute, or create derivative works from the Software Deliverables; (b) provide third parties with access to the Software Deliverables under a service bureau, time sharing, or other arrangement; or (c) reverse engineer, decompile, disassemble, or otherwise attempt to derive or access any of the Software Deliverables' source code and/or human readable embodiment.</w:t>
      </w:r>
      <w:r w:rsidRPr="008B4419">
        <w:br/>
      </w:r>
      <w:r w:rsidRPr="008B4419">
        <w:br/>
      </w:r>
      <w:r w:rsidRPr="008B4419">
        <w:br/>
        <w:t>5. ESCROW.  "Escrow Agent" means the third party escrow agent mutually agreed to by the parties in writing.</w:t>
      </w:r>
      <w:r w:rsidRPr="008B4419">
        <w:br/>
      </w:r>
      <w:r w:rsidRPr="008B4419">
        <w:br/>
        <w:t>(a) Escrow Agreement.  The parties agree to select an Escrow Agent.  Party-1 must keep the escrow updated to reflect the version of the Software Deliverables used by Party-2.   The parties further agree to select and execute one of the Escrow Agent's escrow agreements that the Escrow Agent makes generally available to its escrow customers.   The escrow agreement must contain the following release conditions</w:t>
      </w:r>
      <w:proofErr w:type="gramStart"/>
      <w:r w:rsidRPr="008B4419">
        <w:t>:</w:t>
      </w:r>
      <w:proofErr w:type="gramEnd"/>
      <w:r w:rsidRPr="008B4419">
        <w:br/>
      </w:r>
      <w:r w:rsidRPr="008B4419">
        <w:br/>
        <w:t>(i) Support Failure.  If Party-1 fails to perform its warranty, maintenance or support contractual obligations after receipt of notice and at least thirty (30) days to cure such failure; </w:t>
      </w:r>
      <w:r w:rsidRPr="008B4419">
        <w:br/>
      </w:r>
      <w:r w:rsidRPr="008B4419">
        <w:br/>
        <w:t>(ii) Insolvency.  If Party-1 be</w:t>
      </w:r>
      <w:r>
        <w:t>comes bankrupt or insolvent</w:t>
      </w:r>
      <w:proofErr w:type="gramStart"/>
      <w:r>
        <w:t>;</w:t>
      </w:r>
      <w:proofErr w:type="gramEnd"/>
      <w:r>
        <w:br/>
      </w:r>
      <w:r w:rsidRPr="008B4419">
        <w:br/>
        <w:t>(b) Escrow Items.  Party-1 agrees to place in escrow for Party-2</w:t>
      </w:r>
      <w:proofErr w:type="gramStart"/>
      <w:r w:rsidRPr="008B4419">
        <w:t>:</w:t>
      </w:r>
      <w:proofErr w:type="gramEnd"/>
      <w:r w:rsidRPr="008B4419">
        <w:br/>
      </w:r>
      <w:r w:rsidRPr="008B4419">
        <w:br/>
        <w:t xml:space="preserve">(i) Source Code.  </w:t>
      </w:r>
      <w:proofErr w:type="gramStart"/>
      <w:r w:rsidRPr="008B4419">
        <w:t>At least one (1) copy of the source code for the Software Deliverables on a computer-readable magnetic medium and a human-readable listing of such source code; </w:t>
      </w:r>
      <w:r w:rsidRPr="008B4419">
        <w:br/>
      </w:r>
      <w:r w:rsidRPr="008B4419">
        <w:br/>
        <w:t>(ii) Documentation.</w:t>
      </w:r>
      <w:proofErr w:type="gramEnd"/>
      <w:r w:rsidRPr="008B4419">
        <w:t xml:space="preserve">  Two (2) copies of the documentation that Party-1 ordinarily provides to licensees of the Software Deliverables; </w:t>
      </w:r>
      <w:proofErr w:type="gramStart"/>
      <w:r w:rsidRPr="008B4419">
        <w:t>and</w:t>
      </w:r>
      <w:proofErr w:type="gramEnd"/>
      <w:r w:rsidRPr="008B4419">
        <w:br/>
      </w:r>
      <w:r w:rsidRPr="008B4419">
        <w:br/>
        <w:t>(iii) Technical Documentation.  Technical documentation, program specifications, and any other documentation necessary to enable a reasonably skilled computer programmer to</w:t>
      </w:r>
      <w:r w:rsidRPr="008B4419">
        <w:rPr>
          <w:lang w:eastAsia="en-GB"/>
        </w:rPr>
        <w:t xml:space="preserve"> modify, customize, and create derivative works based on the Software Deliverables.</w:t>
      </w:r>
      <w:r w:rsidRPr="008B4419">
        <w:rPr>
          <w:lang w:eastAsia="en-GB"/>
        </w:rPr>
        <w:br/>
      </w:r>
      <w:r w:rsidRPr="008B4419">
        <w:rPr>
          <w:lang w:eastAsia="en-GB"/>
        </w:rPr>
        <w:br/>
        <w:t xml:space="preserve">(c) Escrow Release Usage.  Party-2 may reproduce and prepare derivative works of any source code released from escrow and otherwise use such source code to maintain the </w:t>
      </w:r>
      <w:r w:rsidRPr="008B4419">
        <w:t>Software Deliverables, limited to allowing Party-2 to exercise its license to the Deliverables under this Agreement.</w:t>
      </w:r>
      <w:r w:rsidRPr="008B4419">
        <w:br/>
      </w:r>
      <w:r w:rsidRPr="008B4419">
        <w:br/>
        <w:t xml:space="preserve">6. DEADLINE.  The Services and Deliverables will be provided </w:t>
      </w:r>
      <w:r>
        <w:t>by April 26, 2012</w:t>
      </w:r>
      <w:r w:rsidRPr="008B4419">
        <w:br/>
      </w:r>
      <w:r w:rsidRPr="008B4419">
        <w:br/>
        <w:t>7. </w:t>
      </w:r>
      <w:proofErr w:type="gramStart"/>
      <w:r w:rsidRPr="008B4419">
        <w:t>OWNERSHIP, TITLE AND RISK OF LOSS.</w:t>
      </w:r>
      <w:proofErr w:type="gramEnd"/>
      <w:r w:rsidRPr="008B4419">
        <w:t>  </w:t>
      </w:r>
      <w:proofErr w:type="gramStart"/>
      <w:r w:rsidRPr="008B4419">
        <w:t>Ownership of, title to, and risk of loss for the Deliverables passes to Party-2 upon Party-2's receipt at its designated facility for delivery.</w:t>
      </w:r>
      <w:proofErr w:type="gramEnd"/>
      <w:r w:rsidRPr="008B4419">
        <w:t xml:space="preserve">  However, ownership, title and risk of loss for the Software Deliverables applies to the copy only and does not extend to the intellectual property and other proprietary rights in the Software Deliverables.  </w:t>
      </w:r>
      <w:proofErr w:type="gramStart"/>
      <w:r w:rsidRPr="008B4419">
        <w:t>Additionally, if any Software Deliverables are downloaded, ownership of, title to, and risk of loss passes to Party-2 upon Party-2's complete download of the Software Deliverables.</w:t>
      </w:r>
      <w:proofErr w:type="gramEnd"/>
      <w:r w:rsidRPr="008B4419">
        <w:br/>
      </w:r>
      <w:r w:rsidRPr="008B4419">
        <w:br/>
        <w:t xml:space="preserve">8. FEES. Except as expressly stated in this Agreement, there are no additional fees, charges or expenses incurred.  In consideration for Party-1 performing all obligations under this Agreement, Party-2 agrees to pay Party-1 a flat fee of: </w:t>
      </w:r>
      <w:r>
        <w:t xml:space="preserve">4995 GBP </w:t>
      </w:r>
      <w:r w:rsidRPr="008B4419">
        <w:t>Party-1 shall invoice Party-2 for the entire overall flat fee in this Agreement on the date the Deliverables are received by Party-2.      Party-2 agrees to reimburse Party-1 for travel, materials and supplies and other reasonable out-of-pocket expenses incurred under this Agreement if: (a) Party-2 pre-approves the expenses in writing; and (b) Party-1 Personnel submit receipts and other appropriate documentation substantiating the expenses, including an itemized expense statement included with Party-1's invoice.</w:t>
      </w:r>
      <w:r w:rsidRPr="008B4419">
        <w:br/>
      </w:r>
      <w:r w:rsidRPr="008B4419">
        <w:br/>
        <w:t>9. INVOICES AND TAXES.  Party-2 agrees to pay to Party-1 all fees owed under this Agreement within thirty (30) days after the date of Party-2's receipt of a complete invoice.  A complete invoice is one that contains the invoice number, invoice date, description of the transaction, total invoice amount with miscellaneous charges listed separately and payment terms consistent with and not additional to any provisions under this Agreement. To the extent that the transactions under this Agreement are subject to any sales, use, value added or any other taxes, payment of these taxes, if any, is Party-2's responsibility. Party-1 is liable for any and all taxes on any and all income it receives under this Agreement.</w:t>
      </w:r>
      <w:r w:rsidRPr="008B4419">
        <w:br/>
      </w:r>
      <w:r w:rsidRPr="008B4419">
        <w:br/>
        <w:t>10. WARRANTIES.</w:t>
      </w:r>
      <w:r w:rsidRPr="008B4419">
        <w:br/>
      </w:r>
      <w:r w:rsidRPr="008B4419">
        <w:br/>
        <w:t>(a) Mutual Warranties.  Each party represents, warrants and covenants to the other that</w:t>
      </w:r>
      <w:proofErr w:type="gramStart"/>
      <w:r w:rsidRPr="008B4419">
        <w:t>:</w:t>
      </w:r>
      <w:proofErr w:type="gramEnd"/>
      <w:r w:rsidRPr="008B4419">
        <w:br/>
      </w:r>
      <w:r w:rsidRPr="008B4419">
        <w:br/>
        <w:t>(i) General.  It: (a) is a company duly organized and validly existing and in good standing under the Laws of its jurisdiction of organization; (b) is qualified or licensed to do business and in good standing in every jurisdiction where qualification or licensing is required; and (c) has the corporate power and authority to negotiate, execute, deliver and perform its obligations under this Agreement.</w:t>
      </w:r>
      <w:r w:rsidRPr="008B4419">
        <w:br/>
      </w:r>
      <w:r w:rsidRPr="008B4419">
        <w:br/>
        <w:t>(ii) Law Compliance.  It complies with all applicable Laws.</w:t>
      </w:r>
      <w:r w:rsidRPr="008B4419">
        <w:br/>
      </w:r>
      <w:r w:rsidRPr="008B4419">
        <w:br/>
        <w:t>(b) Warranties by Party-2.  Party-2 represents, warrants and covenants to Party-1 that</w:t>
      </w:r>
      <w:proofErr w:type="gramStart"/>
      <w:r w:rsidRPr="008B4419">
        <w:t>:</w:t>
      </w:r>
      <w:proofErr w:type="gramEnd"/>
      <w:r w:rsidRPr="008B4419">
        <w:br/>
      </w:r>
      <w:r w:rsidRPr="008B4419">
        <w:br/>
        <w:t>(i) Warranty Length.  For a period of thirty (30) days after receipt, the Services and Deliverables conform to the requirements of this Agreement, are free from any defect in material and workmanship, and are free of all liens, claims and encumbrances of any kind.</w:t>
      </w:r>
      <w:r w:rsidRPr="008B4419">
        <w:br/>
      </w:r>
      <w:r w:rsidRPr="008B4419">
        <w:br/>
        <w:t>(ii) Infringement.  The Services and Deliverables do not violate any patent, trade secret, or other intellectual property or proprietary rights of any third party, and as of the Effective Date.</w:t>
      </w:r>
      <w:r w:rsidRPr="008B4419">
        <w:br/>
      </w:r>
      <w:r w:rsidRPr="008B4419">
        <w:br/>
        <w:t>(iii) No Litigation.  There is no actual or threatened litigation: (a) that affects its ability to comply with this Agreement, or (b) concerning the Services or Deliverables.</w:t>
      </w:r>
      <w:r w:rsidRPr="008B4419">
        <w:br/>
      </w:r>
      <w:r w:rsidRPr="008B4419">
        <w:br/>
      </w:r>
      <w:proofErr w:type="gramStart"/>
      <w:r w:rsidRPr="008B4419">
        <w:t>(iv) Services</w:t>
      </w:r>
      <w:proofErr w:type="gramEnd"/>
      <w:r w:rsidRPr="008B4419">
        <w:t xml:space="preserve"> Performance.  The Services are performed in a professional and competent manner, conforming to generally accepted standards applicable to services provided by nationally recognized firms specializing in the area of Services provided under this Agreement. Each of the individuals assigned to provide any Services under this Agreement have the proper skill, training, and background to provide the Services.</w:t>
      </w:r>
      <w:r w:rsidRPr="008B4419">
        <w:br/>
      </w:r>
      <w:r w:rsidRPr="008B4419">
        <w:br/>
        <w:t xml:space="preserve">(c) Disclaimer. EXCEPT AS EXPRESSLY STATED IN THIS AGREEMENT, PARTY-1 AND PARTY-2 EACH MAKE NO REPRESENTATIONS AND EXTEND NO WARRANTIES OR COVENANTS OF ANY KIND, EITHER EXPRESS OR IMPLIED, INCLUDING, </w:t>
      </w:r>
      <w:proofErr w:type="gramStart"/>
      <w:r w:rsidRPr="008B4419">
        <w:t>WITHOUT</w:t>
      </w:r>
      <w:proofErr w:type="gramEnd"/>
      <w:r w:rsidRPr="008B4419">
        <w:t xml:space="preserve"> LIMITATION, ANY WARRANTIES OF MERCHANTABILITY OR FITNESS FOR A PARTICULAR PURPOSE.</w:t>
      </w:r>
      <w:r w:rsidRPr="008B4419">
        <w:br/>
      </w:r>
      <w:r w:rsidRPr="008B4419">
        <w:br/>
        <w:t xml:space="preserve">11. LIMITATION OF LIABILITY.  THIS LIMITATION OF LIABILITY PROVISION APPLIES IN THE AGGREGATE AND NOT ON A PER CLAIM BASIS, WHETHER ANY DAMAGES ARE CHARACTERIZED IN TORT, NEGLIGENCE, CONTRACT, OR OTHER THEORY OF LIABILITY, REGARDLESS OF WHETHER A PARTY HAS BEEN ADVISED OF THE POSSIBILITY OF OR COULD HAVE FORESEEN ANY DAMAGES, AND IRRESPECTIVE OF ANY FAILURE OF ESSENTIAL PURPOSE OF A LIMITED REMEDY. THIS LIMITATION OF LIABILITY PROVISION DOES NOT LIMIT A PARTY'S LIABILITY FOR GROSS NEGLIGENCE, INDEMNIFICATION OBLIGATIONS, </w:t>
      </w:r>
      <w:proofErr w:type="gramStart"/>
      <w:r w:rsidRPr="008B4419">
        <w:t>BREACH</w:t>
      </w:r>
      <w:proofErr w:type="gramEnd"/>
      <w:r w:rsidRPr="008B4419">
        <w:t xml:space="preserve"> OF CONFIDENTIALITY REQUIREMENTS, INTENTIONAL MISCONDUCT, INTENTIONAL TORTS AND INTENTIONAL VIOLATIONS OF LAW. NEITHER PARTY IS LIABLE TO THE OTHER OR ANY THIRD PARTY UNDER THIS AGREEMENT FOR ANY INDIRECT, SPECIAL, INCIDENTAL, PUNITIVE, EXEMPLARY, OR CONSEQUENTIAL DAMAGES ARISING OUT OF OR RESULTING FROM THIS AGREEMENT.  EACH PARTY'S LIABILITY SHALL NOT EXCEED THE AMOUNTS PAID, DUE AND PAYABLE UNDER THIS AGREEMENT.</w:t>
      </w:r>
      <w:r w:rsidRPr="008B4419">
        <w:br/>
      </w:r>
      <w:r w:rsidRPr="008B4419">
        <w:br/>
        <w:t>12. INDEMNIFICATION. The term</w:t>
      </w:r>
      <w:r w:rsidRPr="008B4419">
        <w:rPr>
          <w:lang w:eastAsia="en-GB"/>
        </w:rPr>
        <w:t xml:space="preserve"> "</w:t>
      </w:r>
      <w:r w:rsidRPr="008B4419">
        <w:rPr>
          <w:i/>
          <w:iCs/>
          <w:lang w:eastAsia="en-GB"/>
        </w:rPr>
        <w:t>Claim</w:t>
      </w:r>
      <w:r w:rsidRPr="008B4419">
        <w:rPr>
          <w:lang w:eastAsia="en-GB"/>
        </w:rPr>
        <w:t>" means any claim, suit or action by any third party, and the term "</w:t>
      </w:r>
      <w:r w:rsidRPr="008B4419">
        <w:rPr>
          <w:i/>
          <w:iCs/>
          <w:lang w:eastAsia="en-GB"/>
        </w:rPr>
        <w:t>Losses</w:t>
      </w:r>
      <w:r w:rsidRPr="008B4419">
        <w:rPr>
          <w:lang w:eastAsia="en-GB"/>
        </w:rPr>
        <w:t xml:space="preserve">" means any damages awarded and fines assessed in any Claim </w:t>
      </w:r>
      <w:r w:rsidRPr="008B4419">
        <w:t>by a court of competent jurisdiction or pursuant to an arbitration proceeding, any amounts due under Claim settlement, and any other costs or expenses incurred in complying with any injunctive or equitable relief or any settlement requirements.</w:t>
      </w:r>
      <w:r w:rsidRPr="008B4419">
        <w:br/>
      </w:r>
      <w:r w:rsidRPr="008B4419">
        <w:br/>
        <w:t>(a) Party Indemnification.</w:t>
      </w:r>
      <w:r w:rsidRPr="008B4419">
        <w:br/>
      </w:r>
      <w:r w:rsidRPr="008B4419">
        <w:br/>
      </w:r>
      <w:r w:rsidRPr="008B4419">
        <w:br/>
      </w:r>
      <w:r w:rsidRPr="008B4419">
        <w:br/>
        <w:t>(ii) Indemnification by Party-2. Upon receipt of notice from Party-1 requesting Party-2 to do so, Party-2 agrees to indemnify, defend, and hold harmless Party-1 and its affiliates, subsidiaries, shareholders, members, directors, officers, employees, agents, and parents, from and against any Claim, and any associated Losses to the extent caused by: (a) violation of any patent, copyright, trademark, trade secret, or other intellectual property or proprietary right to the extent caused by Party-2's internally created specifications or Party-2's use of the Services or Deliverables; (b) bodily illness and injury, death, tangible property damage and theft, to the extent caused by Party-2's negligent or wilful acts or omissions; or (c) Party-2's breach of this Agreement. </w:t>
      </w:r>
      <w:r w:rsidRPr="008B4419">
        <w:br/>
      </w:r>
      <w:r w:rsidRPr="008B4419">
        <w:br/>
        <w:t>(b) Indemnification Procedures. The term "indemnifying party" means the party assuming indemnification obligations under this Agreement, and the term "indemnified party" means all parties, including any third parties, which the indemnifying party agrees to indemnify under this Agreement.</w:t>
      </w:r>
      <w:r w:rsidRPr="008B4419">
        <w:br/>
      </w:r>
      <w:r w:rsidRPr="008B4419">
        <w:br/>
        <w:t>(i) Notice. The indemnified party must give the indemnifying party prompt written notice of a Claim, provided, however, that failure of an indemnified party to give prompt written notice does not relieve the indemnifying party from its indemnification obligations under this Agreement except to the extent the defence is materially prejudiced by the failure. When the indemnifying party receives notice of a Claim from an indemnified party, the indemnifying party agrees, at its sole cost and expense, to assume the defence of the Claim by representatives chosen by the indemnifying party. The indemnified party may participate in the defence of the Claim and employ counsel at its own expense to assist in the defence of the Claim, subject to the indemnifying party retaining final authority and control over the conduct of the defence. </w:t>
      </w:r>
      <w:r w:rsidRPr="008B4419">
        <w:br/>
      </w:r>
      <w:r w:rsidRPr="008B4419">
        <w:br/>
        <w:t>(ii) Conduct of Defence. The indemnifying party's defence attorneys must be reasonably experienced and qualified in the areas of litigation applicable to the defence. The indemnifying party has the right to assert any defences, causes of action or counterclaims arising from the subject of the Claim available to the indemnified party and also has the right to settle the Claim, subject to the indemnified party's prior written consent to the extent the settlement affects the rights or obligations of the indemnified party. The indemnified party agrees to provide the indemnifying party with reasonable assistance, at the indemnifying party's expense, as may be reasonably requested by the indemnifying party in connection with any defence, including, without limitation, providing the indemnifying party with information, documents, records and reasonable access to the indemnified party as the indemnifying party reasonably deems necessary.</w:t>
      </w:r>
      <w:r w:rsidRPr="008B4419">
        <w:br/>
      </w:r>
      <w:r w:rsidRPr="008B4419">
        <w:br/>
      </w:r>
      <w:r w:rsidRPr="008B4419">
        <w:br/>
        <w:t>13. TERM AND TERMINATION.</w:t>
      </w:r>
      <w:r w:rsidRPr="008B4419">
        <w:br/>
      </w:r>
      <w:r w:rsidRPr="008B4419">
        <w:br/>
        <w:t>(a) Term. The term of this Agreement (together with any renewals, the "Term") begins on the Effective Date and expires 2 years later.  Any renewal term shall be mutually agreed to by the parties in writing. </w:t>
      </w:r>
      <w:r w:rsidRPr="008B4419">
        <w:br/>
      </w:r>
      <w:r w:rsidRPr="008B4419">
        <w:br/>
        <w:t>(b) Survival.  The following captioned sections survive any termination, expiration or non-renewal of this Agreement: "Disclaimer", "Limitation of Liability", "Indemnification", "Survival" and "General", as well as any other provisions expressly stating that they are perpetual or survive this Agreement. </w:t>
      </w:r>
      <w:r w:rsidRPr="008B4419">
        <w:br/>
      </w:r>
      <w:r w:rsidRPr="008B4419">
        <w:br/>
        <w:t>(c) Termination for Insolvency. If either party is adjudged insolvent or bankrupt, or upon the institution of any proceedings by it seeking relief, reorganization or arrangement under any Laws relating to insolvency, or if an involuntary petition in bankruptcy is filed against a party and the petition is not discharged within sixty (60) days after filing, or upon any assignment for the benefit of a party's creditors, or upon the appointment of a receiver, liquidator or trustee of any of a party's assets, or upon the liquidation, dissolution or winding up of its business (each, an "Event of Bankruptcy"), then the party affected by any Event of Bankruptcy must immediately give notice of the Event of Bankruptcy to the other party, and the other party may terminate this Agreement by notice to the affected party.</w:t>
      </w:r>
      <w:r w:rsidRPr="008B4419">
        <w:br/>
      </w:r>
      <w:r w:rsidRPr="008B4419">
        <w:br/>
        <w:t xml:space="preserve">(d) Termination for Breach.  If </w:t>
      </w:r>
      <w:proofErr w:type="gramStart"/>
      <w:r w:rsidRPr="008B4419">
        <w:t>either party breaches any provision contained in this Agreement, and</w:t>
      </w:r>
      <w:proofErr w:type="gramEnd"/>
      <w:r w:rsidRPr="008B4419">
        <w:t xml:space="preserve"> the breach is not cured within thirty (30) days after the breaching party receives notice of the breach from the non-breaching party, the non-breaching party may then deliver a second notice to the breaching party immediately terminating this Agreement. </w:t>
      </w:r>
      <w:r w:rsidRPr="008B4419">
        <w:br/>
      </w:r>
      <w:r w:rsidRPr="008B4419">
        <w:br/>
        <w:t>14. FORCE MAJEURE.   Any failure or delay by a party in the performance of its obligations under this Agreement is not a default or breach of the Agreement or a ground for termination under this Agreement to the extent the failure or delay is due to elements of nature or acts of God, acts of war, terrorism, riots, revolutions, or strikes or other factor beyond the reasonable control of a party (each, a "Force Majeure Event"). The party failing or delaying due to a Force Majeure Event agrees to give notice to the other party which describes the Force Majeure Event and includes a good faith estimate as to the impact of the Force Majeure Event upon its responsibilities under this Agreement</w:t>
      </w:r>
      <w:r w:rsidRPr="008B4419">
        <w:rPr>
          <w:lang w:eastAsia="en-GB"/>
        </w:rPr>
        <w:t xml:space="preserve">, including, but not limited to, any scheduling changes. However, should any failure to perform or delay in performance due to a Force Majeure Event last longer than thirty (30) days, or should </w:t>
      </w:r>
      <w:r w:rsidRPr="008B4419">
        <w:t>three (3) Force Majeure Events apply to the performance of a party during any calendar year, the party not subject to the Force Majeure Event may terminate this Agreement by notice to the party subject to the Force Majeure Event.</w:t>
      </w:r>
      <w:r w:rsidRPr="008B4419">
        <w:br/>
      </w:r>
      <w:r w:rsidRPr="008B4419">
        <w:br/>
        <w:t>15. GENERAL. </w:t>
      </w:r>
      <w:proofErr w:type="gramStart"/>
      <w:r w:rsidRPr="008B4419">
        <w:t>Entire Agreement and Amendments.</w:t>
      </w:r>
      <w:proofErr w:type="gramEnd"/>
      <w:r w:rsidRPr="008B4419">
        <w:t xml:space="preserve"> This Agreement is the entire agreement between the parties and supersedes all earlier and simultaneous agreements regarding the subject matter, including, without limitation, any invoices, business forms, purchase orders, proposals or quotations. This Agreement may be amended only in a written document, signed by both parties. </w:t>
      </w:r>
      <w:proofErr w:type="gramStart"/>
      <w:r w:rsidRPr="008B4419">
        <w:t>Independent Contractors, Third Party Beneficiaries, and Subcontractors.</w:t>
      </w:r>
      <w:proofErr w:type="gramEnd"/>
      <w:r w:rsidRPr="008B4419">
        <w:t xml:space="preserve"> The parties acknowledge that they are independent contractors under this Agreement, and except if expressly stated otherwise, none of the parties, </w:t>
      </w:r>
      <w:proofErr w:type="gramStart"/>
      <w:r w:rsidRPr="008B4419">
        <w:t>nor</w:t>
      </w:r>
      <w:proofErr w:type="gramEnd"/>
      <w:r w:rsidRPr="008B4419">
        <w:t xml:space="preserve"> any of their employees or agents, has the power or authority to bind or obligate another party. Except if expressly stated, no third party is a beneficiary of this Agreement. Both parties are free to subcontract their obligations under this Agreement. Each party is responsible for its subcontractors' compliance with and breach of this Agreement as if the subcontractors' acts and omissions were the party's own. </w:t>
      </w:r>
      <w:proofErr w:type="gramStart"/>
      <w:r w:rsidRPr="008B4419">
        <w:t>Governing Law and Forum.</w:t>
      </w:r>
      <w:proofErr w:type="gramEnd"/>
      <w:r w:rsidRPr="008B4419">
        <w:t xml:space="preserve"> All claims regarding this Agreement are governed by and construed in accordance with the Laws of England, applicable to contracts wholly made and performed in such jurisdiction, except for any choice or conflict of Law principles, and must be litigated in the United Kingdom, regardless of the inconvenience of the forum, except that a party may seek temporary injunctive relief in any venue of its choosing. The parties acknowledge and agree that the United Nations Convention on Contracts for the International Sale of Goods is specifically excluded from application to this Agreement. </w:t>
      </w:r>
      <w:proofErr w:type="gramStart"/>
      <w:r w:rsidRPr="008B4419">
        <w:t>Assignment.</w:t>
      </w:r>
      <w:proofErr w:type="gramEnd"/>
      <w:r w:rsidRPr="008B4419">
        <w:t xml:space="preserve"> This Agreement binds and inures to the benefit of the parties' successors and assigns. This Agreement is not assignable, delegable, sublicenseable or otherwise transferable by either party in whole or in part without the prior written consent of the other party. Any transfer, assignment, delegation or sublicense by a party without the other party's prior written consent is invalid. No Waivers, Cumulative Remedies. A party's failure to insist upon strict performance of any provision of this Agreement is not a waiver of any of its rights under this Agreement. Except if expressly stated otherwise, all remedies under this Agreement, at Law or in equity, are cumulative and nonexclusive. </w:t>
      </w:r>
      <w:proofErr w:type="gramStart"/>
      <w:r w:rsidRPr="008B4419">
        <w:t>Severability.</w:t>
      </w:r>
      <w:proofErr w:type="gramEnd"/>
      <w:r w:rsidRPr="008B4419">
        <w:t xml:space="preserve"> If any portion of this Agreement is held to be unenforceable, the unenforceable portion must be construed as nearly as possible to reflect the original intent of the parties, the remaining portions remain in full force and effect, and the unenforceable portion remains enforceable in all other contexts and jurisdictions. </w:t>
      </w:r>
      <w:proofErr w:type="gramStart"/>
      <w:r w:rsidRPr="008B4419">
        <w:t>Notices.</w:t>
      </w:r>
      <w:proofErr w:type="gramEnd"/>
      <w:r w:rsidRPr="008B4419">
        <w:t xml:space="preserve"> All notices, including notices of address changes, under this Agreement must be sent by registered or certified mail or by overnight commercial delivery to the address set forth in this Agreement by each party. </w:t>
      </w:r>
      <w:proofErr w:type="gramStart"/>
      <w:r w:rsidRPr="008B4419">
        <w:t>Captions and Plural Terms.</w:t>
      </w:r>
      <w:proofErr w:type="gramEnd"/>
      <w:r w:rsidRPr="008B4419">
        <w:t xml:space="preserve"> All captions are for purposes of convenience only and are not to be used in interpretation or enforcement of this Agreement. Terms defined in the singular have the same meaning in the plural and vice versa.</w:t>
      </w:r>
      <w:r w:rsidRPr="008B4419">
        <w:br/>
      </w:r>
      <w:r w:rsidRPr="008B4419">
        <w:br/>
        <w:t>IN WITNESS WHEREOF, the parties execute this Agreement as of the Effective Date. Each person who signs this Agreement below represents that such person is fully authorized to sign this Agreement on behalf of the applicable party.</w:t>
      </w:r>
      <w:r w:rsidRPr="008B4419">
        <w:br/>
      </w:r>
      <w:r w:rsidRPr="008B4419">
        <w:br/>
        <w:t>PARTY-1 </w:t>
      </w:r>
      <w:r w:rsidRPr="008B4419">
        <w:br/>
      </w:r>
      <w:r w:rsidRPr="008B4419">
        <w:br/>
      </w:r>
      <w:proofErr w:type="gramStart"/>
      <w:r w:rsidRPr="008B4419">
        <w:t>By</w:t>
      </w:r>
      <w:proofErr w:type="gramEnd"/>
      <w:r w:rsidRPr="008B4419">
        <w:t>: __________________________________</w:t>
      </w:r>
      <w:r w:rsidRPr="008B4419">
        <w:br/>
        <w:t>Print Name: ___________________________</w:t>
      </w:r>
      <w:r w:rsidRPr="008B4419">
        <w:br/>
        <w:t>Title: ________________________________</w:t>
      </w:r>
      <w:r w:rsidRPr="008B4419">
        <w:br/>
      </w:r>
      <w:r w:rsidRPr="008B4419">
        <w:br/>
        <w:t>PARTY-2</w:t>
      </w:r>
      <w:r w:rsidRPr="008B4419">
        <w:br/>
      </w:r>
      <w:r w:rsidRPr="008B4419">
        <w:br/>
        <w:t>By: __________________________________</w:t>
      </w:r>
      <w:r w:rsidRPr="008B4419">
        <w:br/>
        <w:t>Print Name: ___________________________</w:t>
      </w:r>
      <w:r w:rsidRPr="008B4419">
        <w:br/>
        <w:t>Title: ________________________________</w:t>
      </w:r>
    </w:p>
    <w:p w14:paraId="259AB144" w14:textId="77777777" w:rsidR="00A65E80" w:rsidRDefault="00A65E80">
      <w:r>
        <w:br w:type="page"/>
      </w:r>
    </w:p>
    <w:p w14:paraId="3A8F4EED" w14:textId="77777777" w:rsidR="00A65E80" w:rsidRPr="004A4FAC" w:rsidRDefault="00A65E80" w:rsidP="00380201">
      <w:pPr>
        <w:pStyle w:val="Heading1"/>
      </w:pPr>
      <w:bookmarkStart w:id="155" w:name="_Toc319003424"/>
      <w:r>
        <w:t>Market Research</w:t>
      </w:r>
      <w:bookmarkEnd w:id="155"/>
    </w:p>
    <w:p w14:paraId="26D3B00B" w14:textId="77777777" w:rsidR="00A65E80" w:rsidRDefault="00A65E80" w:rsidP="00A65E80">
      <w:pPr>
        <w:rPr>
          <w:rFonts w:ascii="Segoe UI" w:hAnsi="Segoe UI" w:cs="Segoe UI"/>
        </w:rPr>
      </w:pPr>
      <w:r w:rsidRPr="00B67D22">
        <w:rPr>
          <w:rFonts w:ascii="Segoe UI" w:hAnsi="Segoe UI" w:cs="Segoe UI"/>
        </w:rPr>
        <w:t>Before we start to plan our game we thought it would be a good idea to see what features the competition are planning to implement into their programmes so we can ensure ours is the most likely to sell. We also decided to ask parents and teachers what they would like to see in a game.</w:t>
      </w:r>
    </w:p>
    <w:p w14:paraId="22155696" w14:textId="77777777" w:rsidR="00A65E80" w:rsidRPr="00380201" w:rsidRDefault="00A65E80" w:rsidP="00380201">
      <w:pPr>
        <w:pStyle w:val="Heading2"/>
        <w:numPr>
          <w:ilvl w:val="0"/>
          <w:numId w:val="0"/>
        </w:numPr>
      </w:pPr>
    </w:p>
    <w:p w14:paraId="27A78200" w14:textId="77777777" w:rsidR="00A65E80" w:rsidRPr="00380201" w:rsidRDefault="00A65E80" w:rsidP="00380201">
      <w:pPr>
        <w:pStyle w:val="Heading2"/>
      </w:pPr>
      <w:bookmarkStart w:id="156" w:name="_Toc319003425"/>
      <w:r w:rsidRPr="00380201">
        <w:t>Competition</w:t>
      </w:r>
      <w:bookmarkEnd w:id="1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A65E80" w:rsidRPr="00B67D22" w14:paraId="4FD8330E" w14:textId="77777777" w:rsidTr="00D12481">
        <w:tc>
          <w:tcPr>
            <w:tcW w:w="4621" w:type="dxa"/>
            <w:tcBorders>
              <w:top w:val="single" w:sz="8" w:space="0" w:color="auto"/>
              <w:left w:val="single" w:sz="8" w:space="0" w:color="auto"/>
              <w:bottom w:val="single" w:sz="18" w:space="0" w:color="auto"/>
              <w:right w:val="single" w:sz="8" w:space="0" w:color="auto"/>
            </w:tcBorders>
            <w:shd w:val="clear" w:color="auto" w:fill="auto"/>
          </w:tcPr>
          <w:p w14:paraId="6032F4BE" w14:textId="77777777" w:rsidR="00A65E80" w:rsidRPr="00B67D22" w:rsidRDefault="00A65E80" w:rsidP="00D12481">
            <w:pPr>
              <w:spacing w:after="0" w:line="240" w:lineRule="auto"/>
              <w:rPr>
                <w:rFonts w:ascii="Segoe UI" w:hAnsi="Segoe UI" w:cs="Segoe UI"/>
                <w:b/>
              </w:rPr>
            </w:pPr>
            <w:r w:rsidRPr="00B67D22">
              <w:rPr>
                <w:rFonts w:ascii="Segoe UI" w:hAnsi="Segoe UI" w:cs="Segoe UI"/>
                <w:b/>
              </w:rPr>
              <w:t>Game Type</w:t>
            </w:r>
          </w:p>
        </w:tc>
        <w:tc>
          <w:tcPr>
            <w:tcW w:w="4621" w:type="dxa"/>
            <w:tcBorders>
              <w:top w:val="single" w:sz="8" w:space="0" w:color="auto"/>
              <w:left w:val="single" w:sz="8" w:space="0" w:color="auto"/>
              <w:bottom w:val="single" w:sz="18" w:space="0" w:color="auto"/>
              <w:right w:val="single" w:sz="8" w:space="0" w:color="auto"/>
            </w:tcBorders>
            <w:shd w:val="clear" w:color="auto" w:fill="auto"/>
          </w:tcPr>
          <w:p w14:paraId="1DE40673" w14:textId="77777777" w:rsidR="00A65E80" w:rsidRPr="00B67D22" w:rsidRDefault="00A65E80" w:rsidP="00D12481">
            <w:pPr>
              <w:spacing w:after="0" w:line="240" w:lineRule="auto"/>
              <w:rPr>
                <w:rFonts w:ascii="Segoe UI" w:hAnsi="Segoe UI" w:cs="Segoe UI"/>
                <w:b/>
              </w:rPr>
            </w:pPr>
            <w:r w:rsidRPr="00B67D22">
              <w:rPr>
                <w:rFonts w:ascii="Segoe UI" w:hAnsi="Segoe UI" w:cs="Segoe UI"/>
                <w:b/>
              </w:rPr>
              <w:t>Features</w:t>
            </w:r>
          </w:p>
        </w:tc>
      </w:tr>
      <w:tr w:rsidR="00A65E80" w:rsidRPr="00B67D22" w14:paraId="2492C0E0" w14:textId="77777777" w:rsidTr="00D12481">
        <w:tc>
          <w:tcPr>
            <w:tcW w:w="4621" w:type="dxa"/>
            <w:tcBorders>
              <w:top w:val="single" w:sz="18" w:space="0" w:color="auto"/>
              <w:left w:val="single" w:sz="8" w:space="0" w:color="auto"/>
              <w:bottom w:val="single" w:sz="8" w:space="0" w:color="auto"/>
              <w:right w:val="single" w:sz="8" w:space="0" w:color="auto"/>
            </w:tcBorders>
            <w:shd w:val="clear" w:color="auto" w:fill="auto"/>
          </w:tcPr>
          <w:p w14:paraId="342B92A7"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Mathematics problems</w:t>
            </w:r>
          </w:p>
        </w:tc>
        <w:tc>
          <w:tcPr>
            <w:tcW w:w="4621" w:type="dxa"/>
            <w:tcBorders>
              <w:top w:val="single" w:sz="18" w:space="0" w:color="auto"/>
              <w:left w:val="single" w:sz="8" w:space="0" w:color="auto"/>
              <w:bottom w:val="single" w:sz="8" w:space="0" w:color="auto"/>
              <w:right w:val="single" w:sz="8" w:space="0" w:color="auto"/>
            </w:tcBorders>
            <w:shd w:val="clear" w:color="auto" w:fill="auto"/>
          </w:tcPr>
          <w:p w14:paraId="06A5E019"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 xml:space="preserve">Colourful graphics and helpful on screen visual aids to assist the child in completing various maths problems. The faster the child answers the questions the higher their score will be which is stored onto a leader board along with other pupils scores. </w:t>
            </w:r>
          </w:p>
        </w:tc>
      </w:tr>
      <w:tr w:rsidR="00A65E80" w:rsidRPr="00B67D22" w14:paraId="770E208A" w14:textId="77777777" w:rsidTr="00D12481">
        <w:tc>
          <w:tcPr>
            <w:tcW w:w="4621" w:type="dxa"/>
            <w:tcBorders>
              <w:top w:val="single" w:sz="8" w:space="0" w:color="auto"/>
              <w:left w:val="single" w:sz="8" w:space="0" w:color="auto"/>
              <w:bottom w:val="single" w:sz="8" w:space="0" w:color="auto"/>
              <w:right w:val="single" w:sz="8" w:space="0" w:color="auto"/>
            </w:tcBorders>
            <w:shd w:val="clear" w:color="auto" w:fill="auto"/>
          </w:tcPr>
          <w:p w14:paraId="2CFE2825"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Jigsaw puzzles</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2D56D3F5"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Various jigsaw puzzles which vary in skill levels, using the mouse to move and rotate jigsaw pieces. The child will start at an easy level but as they progress through the game they will unlock increasingly difficult puzzles. A help system can be used three times per puzzle which will show the pupil where to put a random piece.</w:t>
            </w:r>
          </w:p>
        </w:tc>
      </w:tr>
      <w:tr w:rsidR="00A65E80" w:rsidRPr="00B67D22" w14:paraId="6A6A83B4" w14:textId="77777777" w:rsidTr="00D12481">
        <w:tc>
          <w:tcPr>
            <w:tcW w:w="4621" w:type="dxa"/>
            <w:tcBorders>
              <w:top w:val="single" w:sz="8" w:space="0" w:color="auto"/>
              <w:left w:val="single" w:sz="8" w:space="0" w:color="auto"/>
              <w:bottom w:val="single" w:sz="8" w:space="0" w:color="auto"/>
              <w:right w:val="single" w:sz="8" w:space="0" w:color="auto"/>
            </w:tcBorders>
            <w:shd w:val="clear" w:color="auto" w:fill="auto"/>
          </w:tcPr>
          <w:p w14:paraId="7403335C"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Cat maze</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39D6398C"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Colourful maze game which centres on a cat trying to get to his dinner through a series of increasingly complex mazes. Before the game starts a small cinematic will be shown showing the cat run towards the screen. Colourful graphics are included as well as a challenge mode in which the player must get to the goal in a set time.</w:t>
            </w:r>
          </w:p>
        </w:tc>
      </w:tr>
      <w:tr w:rsidR="00A65E80" w:rsidRPr="00B67D22" w14:paraId="0085B3E1" w14:textId="77777777" w:rsidTr="00A65E80">
        <w:tc>
          <w:tcPr>
            <w:tcW w:w="4621" w:type="dxa"/>
            <w:tcBorders>
              <w:top w:val="single" w:sz="8" w:space="0" w:color="auto"/>
              <w:left w:val="single" w:sz="8" w:space="0" w:color="auto"/>
              <w:bottom w:val="single" w:sz="8" w:space="0" w:color="auto"/>
              <w:right w:val="single" w:sz="8" w:space="0" w:color="auto"/>
            </w:tcBorders>
            <w:shd w:val="clear" w:color="auto" w:fill="auto"/>
          </w:tcPr>
          <w:p w14:paraId="134B740C"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Matching pairs</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50AFBA2A"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A card game in which the pupil must find and match two identical cards. Initially starting with just a few cards the game will progressively include more and more until a full deck is being displayed. Different difficulties can be selected to change the amount of cards or set a time limit in which to find all of them. A multiplayer aspect to the game is implemented in which two pupils take it in turns to find as many pairs as possible.</w:t>
            </w:r>
          </w:p>
        </w:tc>
      </w:tr>
      <w:tr w:rsidR="00A65E80" w:rsidRPr="00B67D22" w14:paraId="1F2AFE3F" w14:textId="77777777" w:rsidTr="00A65E80">
        <w:tc>
          <w:tcPr>
            <w:tcW w:w="4621" w:type="dxa"/>
            <w:tcBorders>
              <w:top w:val="single" w:sz="8" w:space="0" w:color="auto"/>
              <w:left w:val="single" w:sz="8" w:space="0" w:color="auto"/>
              <w:bottom w:val="single" w:sz="18" w:space="0" w:color="auto"/>
              <w:right w:val="single" w:sz="8" w:space="0" w:color="auto"/>
            </w:tcBorders>
            <w:shd w:val="clear" w:color="auto" w:fill="auto"/>
          </w:tcPr>
          <w:p w14:paraId="18935FC0" w14:textId="2BA90369" w:rsidR="00A65E80" w:rsidRPr="00B67D22" w:rsidRDefault="00A65E80" w:rsidP="00D12481">
            <w:pPr>
              <w:spacing w:after="0" w:line="240" w:lineRule="auto"/>
              <w:rPr>
                <w:rFonts w:ascii="Segoe UI" w:hAnsi="Segoe UI" w:cs="Segoe UI"/>
              </w:rPr>
            </w:pPr>
            <w:r w:rsidRPr="00B67D22">
              <w:rPr>
                <w:rFonts w:ascii="Segoe UI" w:hAnsi="Segoe UI" w:cs="Segoe UI"/>
                <w:b/>
              </w:rPr>
              <w:t>Game Type</w:t>
            </w:r>
          </w:p>
        </w:tc>
        <w:tc>
          <w:tcPr>
            <w:tcW w:w="4621" w:type="dxa"/>
            <w:tcBorders>
              <w:top w:val="single" w:sz="8" w:space="0" w:color="auto"/>
              <w:left w:val="single" w:sz="8" w:space="0" w:color="auto"/>
              <w:bottom w:val="single" w:sz="18" w:space="0" w:color="auto"/>
              <w:right w:val="single" w:sz="8" w:space="0" w:color="auto"/>
            </w:tcBorders>
            <w:shd w:val="clear" w:color="auto" w:fill="auto"/>
          </w:tcPr>
          <w:p w14:paraId="68CD1852" w14:textId="0DF4935D" w:rsidR="00A65E80" w:rsidRPr="00B67D22" w:rsidRDefault="00A65E80" w:rsidP="00D12481">
            <w:pPr>
              <w:spacing w:after="0" w:line="240" w:lineRule="auto"/>
              <w:rPr>
                <w:rFonts w:ascii="Segoe UI" w:hAnsi="Segoe UI" w:cs="Segoe UI"/>
              </w:rPr>
            </w:pPr>
            <w:r w:rsidRPr="00B67D22">
              <w:rPr>
                <w:rFonts w:ascii="Segoe UI" w:hAnsi="Segoe UI" w:cs="Segoe UI"/>
                <w:b/>
              </w:rPr>
              <w:t>Features</w:t>
            </w:r>
          </w:p>
        </w:tc>
      </w:tr>
      <w:tr w:rsidR="00A65E80" w:rsidRPr="00B67D22" w14:paraId="579EE9DF" w14:textId="77777777" w:rsidTr="00A65E80">
        <w:tc>
          <w:tcPr>
            <w:tcW w:w="4621" w:type="dxa"/>
            <w:tcBorders>
              <w:top w:val="single" w:sz="18" w:space="0" w:color="auto"/>
              <w:left w:val="single" w:sz="8" w:space="0" w:color="auto"/>
              <w:bottom w:val="single" w:sz="8" w:space="0" w:color="auto"/>
              <w:right w:val="single" w:sz="8" w:space="0" w:color="auto"/>
            </w:tcBorders>
            <w:shd w:val="clear" w:color="auto" w:fill="auto"/>
          </w:tcPr>
          <w:p w14:paraId="24527151"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Wildlife memory game</w:t>
            </w:r>
          </w:p>
        </w:tc>
        <w:tc>
          <w:tcPr>
            <w:tcW w:w="4621" w:type="dxa"/>
            <w:tcBorders>
              <w:top w:val="single" w:sz="18" w:space="0" w:color="auto"/>
              <w:left w:val="single" w:sz="8" w:space="0" w:color="auto"/>
              <w:bottom w:val="single" w:sz="8" w:space="0" w:color="auto"/>
              <w:right w:val="single" w:sz="8" w:space="0" w:color="auto"/>
            </w:tcBorders>
            <w:shd w:val="clear" w:color="auto" w:fill="auto"/>
          </w:tcPr>
          <w:p w14:paraId="09D1FB36"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A picture of colourful cartoon wildlife will appear on the screen, then after a set amount of time this will disappear and return with one of the characters missing, this image will disappear and the pupil is then given a selection of animals to select which one was missing from the second picture. Different difficulty modes are available which will increase the amount of animals on screen as well as decrease the time given before the images disappear.</w:t>
            </w:r>
          </w:p>
        </w:tc>
      </w:tr>
      <w:tr w:rsidR="00A65E80" w:rsidRPr="00B67D22" w14:paraId="77679A3B" w14:textId="77777777" w:rsidTr="00D12481">
        <w:tc>
          <w:tcPr>
            <w:tcW w:w="4621" w:type="dxa"/>
            <w:tcBorders>
              <w:top w:val="single" w:sz="8" w:space="0" w:color="auto"/>
              <w:left w:val="single" w:sz="8" w:space="0" w:color="auto"/>
              <w:bottom w:val="single" w:sz="8" w:space="0" w:color="auto"/>
              <w:right w:val="single" w:sz="8" w:space="0" w:color="auto"/>
            </w:tcBorders>
            <w:shd w:val="clear" w:color="auto" w:fill="auto"/>
          </w:tcPr>
          <w:p w14:paraId="067EE865"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Musical memory game</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4DA6145A"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Cartoon characters will play a specific beat on screen which the pupil is then tasked to repeat in a “Simon says” type of game. After each successful repetition the pupil is awarded a point, however the beat will get longer. The score each pupil gets will be stored onto a leader board so that pupils can be in competition with each other. The game will incorporate musical files corresponding to the appropriate on screen instrument played.</w:t>
            </w:r>
          </w:p>
        </w:tc>
      </w:tr>
    </w:tbl>
    <w:p w14:paraId="5521B7C9" w14:textId="77777777" w:rsidR="00A65E80" w:rsidRDefault="00A65E80" w:rsidP="00A65E80">
      <w:pPr>
        <w:rPr>
          <w:rFonts w:ascii="Segoe UI" w:hAnsi="Segoe UI" w:cs="Segoe UI"/>
          <w:b/>
          <w:sz w:val="26"/>
          <w:szCs w:val="26"/>
          <w:u w:val="single"/>
        </w:rPr>
      </w:pPr>
    </w:p>
    <w:p w14:paraId="53616007" w14:textId="77777777" w:rsidR="00A65E80" w:rsidRPr="00380201" w:rsidRDefault="00A65E80" w:rsidP="00380201">
      <w:pPr>
        <w:pStyle w:val="Heading2"/>
      </w:pPr>
      <w:bookmarkStart w:id="157" w:name="_Toc319003426"/>
      <w:r w:rsidRPr="00380201">
        <w:t>Teachers</w:t>
      </w:r>
      <w:bookmarkEnd w:id="157"/>
    </w:p>
    <w:p w14:paraId="59ADC734" w14:textId="77777777" w:rsidR="00A65E80" w:rsidRPr="00B67D22" w:rsidRDefault="00A65E80" w:rsidP="00A65E80">
      <w:pPr>
        <w:rPr>
          <w:rFonts w:ascii="Segoe UI" w:hAnsi="Segoe UI" w:cs="Segoe UI"/>
        </w:rPr>
      </w:pPr>
      <w:r w:rsidRPr="00B67D22">
        <w:rPr>
          <w:rFonts w:ascii="Segoe UI" w:hAnsi="Segoe UI" w:cs="Segoe UI"/>
        </w:rPr>
        <w:t xml:space="preserve">After researching into the competition we decided to go straight to the parents and teachers to ask what they would like to see in an educational game as in the end these would be the customers buying our game. Here is a list of the most required features.  </w:t>
      </w:r>
    </w:p>
    <w:p w14:paraId="7AC00DD9" w14:textId="2A2C3292"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Bright and colourful </w:t>
      </w:r>
    </w:p>
    <w:p w14:paraId="34E0369E" w14:textId="6F2CF126"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Multiplayer capabilities to allow two or more pupils to play the game together </w:t>
      </w:r>
    </w:p>
    <w:p w14:paraId="189C1DBF" w14:textId="4FCFBA5A"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High score leader boards </w:t>
      </w:r>
    </w:p>
    <w:p w14:paraId="382DF3C4" w14:textId="4B27C57A"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Education elements ranging from simple questions to complex puzzles</w:t>
      </w:r>
    </w:p>
    <w:p w14:paraId="55ED75B3" w14:textId="77777777"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Friendly cartoon characters </w:t>
      </w:r>
    </w:p>
    <w:p w14:paraId="11C94985" w14:textId="0BC36BB8"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Hints and tips on how to solve the on screen problem or puzzle</w:t>
      </w:r>
    </w:p>
    <w:p w14:paraId="72161F99" w14:textId="7C9CD6F0"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Musical output </w:t>
      </w:r>
    </w:p>
    <w:p w14:paraId="55C717D5" w14:textId="504536C1" w:rsidR="00A65E80" w:rsidRPr="00B67D22" w:rsidRDefault="00A65E80" w:rsidP="00A65E80">
      <w:pPr>
        <w:pStyle w:val="ListParagraph"/>
        <w:numPr>
          <w:ilvl w:val="0"/>
          <w:numId w:val="33"/>
        </w:numPr>
        <w:rPr>
          <w:rFonts w:ascii="Segoe UI" w:hAnsi="Segoe UI" w:cs="Segoe UI"/>
        </w:rPr>
      </w:pPr>
      <w:r>
        <w:rPr>
          <w:rFonts w:ascii="Segoe UI" w:hAnsi="Segoe UI" w:cs="Segoe UI"/>
        </w:rPr>
        <w:t>Animations</w:t>
      </w:r>
    </w:p>
    <w:p w14:paraId="1FA341D8" w14:textId="0AC772F6" w:rsidR="00A65E80" w:rsidRPr="00A65E80" w:rsidRDefault="00A65E80" w:rsidP="00A65E80">
      <w:pPr>
        <w:pStyle w:val="ListParagraph"/>
        <w:numPr>
          <w:ilvl w:val="0"/>
          <w:numId w:val="33"/>
        </w:numPr>
        <w:rPr>
          <w:rFonts w:ascii="Segoe UI" w:hAnsi="Segoe UI" w:cs="Segoe UI"/>
        </w:rPr>
      </w:pPr>
      <w:r w:rsidRPr="00A65E80">
        <w:rPr>
          <w:rFonts w:ascii="Segoe UI" w:hAnsi="Segoe UI" w:cs="Segoe UI"/>
        </w:rPr>
        <w:t xml:space="preserve">Rewards for completing various tasks such as achievements </w:t>
      </w:r>
    </w:p>
    <w:p w14:paraId="0D3DFDD2" w14:textId="67899EB7" w:rsidR="003F2620" w:rsidRDefault="003F2620">
      <w:r>
        <w:br w:type="page"/>
      </w:r>
    </w:p>
    <w:p w14:paraId="39BCDA11" w14:textId="6C8F1C6E" w:rsidR="003F2620" w:rsidRPr="003F2620" w:rsidRDefault="000D4013" w:rsidP="00380201">
      <w:pPr>
        <w:pStyle w:val="Heading1"/>
      </w:pPr>
      <w:bookmarkStart w:id="158" w:name="_Toc319003427"/>
      <w:r>
        <w:t>Skills Matrices</w:t>
      </w:r>
      <w:bookmarkEnd w:id="158"/>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42"/>
        <w:gridCol w:w="1278"/>
        <w:gridCol w:w="6722"/>
      </w:tblGrid>
      <w:tr w:rsidR="003F2620" w:rsidRPr="000215DB" w14:paraId="270C2581" w14:textId="77777777" w:rsidTr="003F2620">
        <w:tc>
          <w:tcPr>
            <w:tcW w:w="1242" w:type="dxa"/>
            <w:tcBorders>
              <w:bottom w:val="single" w:sz="18" w:space="0" w:color="auto"/>
            </w:tcBorders>
          </w:tcPr>
          <w:p w14:paraId="1D0698B1" w14:textId="77777777" w:rsidR="003F2620" w:rsidRPr="0072434E" w:rsidRDefault="003F2620" w:rsidP="003F2620">
            <w:pPr>
              <w:rPr>
                <w:rFonts w:asciiTheme="majorHAnsi" w:hAnsiTheme="majorHAnsi" w:cstheme="majorHAnsi"/>
                <w:b/>
              </w:rPr>
            </w:pPr>
            <w:r w:rsidRPr="0072434E">
              <w:rPr>
                <w:rFonts w:asciiTheme="majorHAnsi" w:hAnsiTheme="majorHAnsi" w:cstheme="majorHAnsi"/>
                <w:b/>
              </w:rPr>
              <w:t>Skill level</w:t>
            </w:r>
          </w:p>
        </w:tc>
        <w:tc>
          <w:tcPr>
            <w:tcW w:w="1278" w:type="dxa"/>
            <w:tcBorders>
              <w:bottom w:val="single" w:sz="18" w:space="0" w:color="auto"/>
            </w:tcBorders>
          </w:tcPr>
          <w:p w14:paraId="211C81F7" w14:textId="77777777" w:rsidR="003F2620" w:rsidRPr="0072434E" w:rsidRDefault="003F2620" w:rsidP="003F2620">
            <w:pPr>
              <w:rPr>
                <w:rFonts w:asciiTheme="majorHAnsi" w:hAnsiTheme="majorHAnsi" w:cstheme="majorHAnsi"/>
                <w:b/>
              </w:rPr>
            </w:pPr>
          </w:p>
        </w:tc>
        <w:tc>
          <w:tcPr>
            <w:tcW w:w="6722" w:type="dxa"/>
            <w:tcBorders>
              <w:bottom w:val="single" w:sz="18" w:space="0" w:color="auto"/>
            </w:tcBorders>
          </w:tcPr>
          <w:p w14:paraId="5DB29507" w14:textId="77777777" w:rsidR="003F2620" w:rsidRPr="0072434E" w:rsidRDefault="003F2620" w:rsidP="003F2620">
            <w:pPr>
              <w:rPr>
                <w:rFonts w:asciiTheme="majorHAnsi" w:hAnsiTheme="majorHAnsi" w:cstheme="majorHAnsi"/>
                <w:b/>
              </w:rPr>
            </w:pPr>
            <w:r w:rsidRPr="0072434E">
              <w:rPr>
                <w:rFonts w:asciiTheme="majorHAnsi" w:hAnsiTheme="majorHAnsi" w:cstheme="majorHAnsi"/>
                <w:b/>
              </w:rPr>
              <w:t>Description</w:t>
            </w:r>
          </w:p>
        </w:tc>
      </w:tr>
      <w:tr w:rsidR="003F2620" w:rsidRPr="000215DB" w14:paraId="0DF0F60C" w14:textId="77777777" w:rsidTr="003F2620">
        <w:tc>
          <w:tcPr>
            <w:tcW w:w="1242" w:type="dxa"/>
            <w:tcBorders>
              <w:top w:val="single" w:sz="18" w:space="0" w:color="auto"/>
            </w:tcBorders>
          </w:tcPr>
          <w:p w14:paraId="180798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278" w:type="dxa"/>
            <w:tcBorders>
              <w:top w:val="single" w:sz="18" w:space="0" w:color="auto"/>
            </w:tcBorders>
          </w:tcPr>
          <w:p w14:paraId="7669FAD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one</w:t>
            </w:r>
          </w:p>
        </w:tc>
        <w:tc>
          <w:tcPr>
            <w:tcW w:w="6722" w:type="dxa"/>
            <w:tcBorders>
              <w:top w:val="single" w:sz="18" w:space="0" w:color="auto"/>
            </w:tcBorders>
          </w:tcPr>
          <w:p w14:paraId="5AC9E20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o experience</w:t>
            </w:r>
          </w:p>
        </w:tc>
      </w:tr>
      <w:tr w:rsidR="003F2620" w:rsidRPr="000215DB" w14:paraId="53CBD3BB" w14:textId="77777777" w:rsidTr="003F2620">
        <w:tc>
          <w:tcPr>
            <w:tcW w:w="1242" w:type="dxa"/>
          </w:tcPr>
          <w:p w14:paraId="701BD3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1278" w:type="dxa"/>
          </w:tcPr>
          <w:p w14:paraId="767F1E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wareness</w:t>
            </w:r>
          </w:p>
        </w:tc>
        <w:tc>
          <w:tcPr>
            <w:tcW w:w="6722" w:type="dxa"/>
          </w:tcPr>
          <w:p w14:paraId="05D1919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as some experience however may struggle to produce a functional piece of work without assistance</w:t>
            </w:r>
          </w:p>
        </w:tc>
      </w:tr>
      <w:tr w:rsidR="003F2620" w:rsidRPr="000215DB" w14:paraId="37F3EC3C" w14:textId="77777777" w:rsidTr="003F2620">
        <w:tc>
          <w:tcPr>
            <w:tcW w:w="1242" w:type="dxa"/>
          </w:tcPr>
          <w:p w14:paraId="4D86806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1278" w:type="dxa"/>
          </w:tcPr>
          <w:p w14:paraId="3BF8D69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w:t>
            </w:r>
          </w:p>
        </w:tc>
        <w:tc>
          <w:tcPr>
            <w:tcW w:w="6722" w:type="dxa"/>
          </w:tcPr>
          <w:p w14:paraId="544D63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an usually produce a functional piece of work however it may lack optimization or good formatting</w:t>
            </w:r>
          </w:p>
        </w:tc>
      </w:tr>
      <w:tr w:rsidR="003F2620" w:rsidRPr="000215DB" w14:paraId="665BEB2F" w14:textId="77777777" w:rsidTr="003F2620">
        <w:tc>
          <w:tcPr>
            <w:tcW w:w="1242" w:type="dxa"/>
          </w:tcPr>
          <w:p w14:paraId="23BA7D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278" w:type="dxa"/>
          </w:tcPr>
          <w:p w14:paraId="447FEB4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ert</w:t>
            </w:r>
          </w:p>
        </w:tc>
        <w:tc>
          <w:tcPr>
            <w:tcW w:w="6722" w:type="dxa"/>
          </w:tcPr>
          <w:p w14:paraId="7A71447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ble to work that is appropriate to the client’s needs and of a high quality</w:t>
            </w:r>
          </w:p>
        </w:tc>
      </w:tr>
    </w:tbl>
    <w:p w14:paraId="6F5A4A34" w14:textId="77777777" w:rsidR="003F2620" w:rsidRPr="000215DB" w:rsidRDefault="003F2620" w:rsidP="003F2620">
      <w:pPr>
        <w:rPr>
          <w:rFonts w:asciiTheme="majorHAnsi" w:hAnsiTheme="majorHAnsi" w:cstheme="majorHAnsi"/>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369"/>
        <w:gridCol w:w="5873"/>
      </w:tblGrid>
      <w:tr w:rsidR="003F2620" w:rsidRPr="000215DB" w14:paraId="0EE7B048" w14:textId="77777777" w:rsidTr="003F2620">
        <w:tc>
          <w:tcPr>
            <w:tcW w:w="3369" w:type="dxa"/>
          </w:tcPr>
          <w:p w14:paraId="75DDAE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homas Hughes</w:t>
            </w:r>
          </w:p>
        </w:tc>
        <w:tc>
          <w:tcPr>
            <w:tcW w:w="5873" w:type="dxa"/>
          </w:tcPr>
          <w:p w14:paraId="5488606A" w14:textId="77777777" w:rsidR="003F2620" w:rsidRPr="000215DB" w:rsidRDefault="003F2620" w:rsidP="003F2620">
            <w:pPr>
              <w:rPr>
                <w:rFonts w:asciiTheme="majorHAnsi" w:hAnsiTheme="majorHAnsi" w:cstheme="majorHAnsi"/>
              </w:rPr>
            </w:pPr>
            <w:r w:rsidRPr="0052184F">
              <w:t>Technical Author</w:t>
            </w:r>
          </w:p>
        </w:tc>
      </w:tr>
      <w:tr w:rsidR="003F2620" w:rsidRPr="000215DB" w14:paraId="097F2747" w14:textId="77777777" w:rsidTr="003F2620">
        <w:tc>
          <w:tcPr>
            <w:tcW w:w="3369" w:type="dxa"/>
          </w:tcPr>
          <w:p w14:paraId="6962719A" w14:textId="77777777" w:rsidR="003F2620" w:rsidRPr="000215DB" w:rsidRDefault="003047A7" w:rsidP="003F2620">
            <w:pPr>
              <w:rPr>
                <w:rFonts w:asciiTheme="majorHAnsi" w:hAnsiTheme="majorHAnsi" w:cstheme="majorHAnsi"/>
              </w:rPr>
            </w:pPr>
            <w:hyperlink r:id="rId29" w:history="1">
              <w:r w:rsidR="003F2620" w:rsidRPr="000215DB">
                <w:rPr>
                  <w:rStyle w:val="Hyperlink"/>
                  <w:rFonts w:asciiTheme="majorHAnsi" w:hAnsiTheme="majorHAnsi" w:cstheme="majorHAnsi"/>
                </w:rPr>
                <w:t>h005481a@student.staffs.ac.uk</w:t>
              </w:r>
            </w:hyperlink>
          </w:p>
        </w:tc>
        <w:tc>
          <w:tcPr>
            <w:tcW w:w="5873" w:type="dxa"/>
          </w:tcPr>
          <w:p w14:paraId="00AD0AAC" w14:textId="77777777" w:rsidR="003F2620" w:rsidRPr="000215DB" w:rsidRDefault="003F2620" w:rsidP="003F2620">
            <w:pPr>
              <w:rPr>
                <w:rFonts w:asciiTheme="majorHAnsi" w:hAnsiTheme="majorHAnsi" w:cstheme="majorHAnsi"/>
              </w:rPr>
            </w:pPr>
          </w:p>
        </w:tc>
      </w:tr>
    </w:tbl>
    <w:p w14:paraId="6E128A82"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7908CEC4" w14:textId="77777777" w:rsidTr="003F2620">
        <w:tc>
          <w:tcPr>
            <w:tcW w:w="3227" w:type="dxa"/>
            <w:tcBorders>
              <w:bottom w:val="single" w:sz="18" w:space="0" w:color="auto"/>
            </w:tcBorders>
          </w:tcPr>
          <w:p w14:paraId="5858A003"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5AFF823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17331368"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1D7C42B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431745D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6EDEEBC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1F4F8667" w14:textId="77777777" w:rsidTr="003F2620">
        <w:tc>
          <w:tcPr>
            <w:tcW w:w="3227" w:type="dxa"/>
            <w:tcBorders>
              <w:top w:val="single" w:sz="18" w:space="0" w:color="auto"/>
            </w:tcBorders>
          </w:tcPr>
          <w:p w14:paraId="61F1375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7DE56529"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6466E48E"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5A5B15CB"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735FF066"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42966939" w14:textId="77777777" w:rsidR="003F2620" w:rsidRPr="000215DB" w:rsidRDefault="003F2620" w:rsidP="003F2620">
            <w:pPr>
              <w:rPr>
                <w:rFonts w:asciiTheme="majorHAnsi" w:hAnsiTheme="majorHAnsi" w:cstheme="majorHAnsi"/>
                <w:u w:val="single"/>
              </w:rPr>
            </w:pPr>
          </w:p>
        </w:tc>
      </w:tr>
      <w:tr w:rsidR="003F2620" w:rsidRPr="000215DB" w14:paraId="469CB503" w14:textId="77777777" w:rsidTr="003F2620">
        <w:tc>
          <w:tcPr>
            <w:tcW w:w="3227" w:type="dxa"/>
          </w:tcPr>
          <w:p w14:paraId="48E3D6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67BA886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7A0F22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31B79880" w14:textId="77777777" w:rsidR="003F2620" w:rsidRPr="000215DB" w:rsidRDefault="003F2620" w:rsidP="003F2620">
            <w:pPr>
              <w:rPr>
                <w:rFonts w:asciiTheme="majorHAnsi" w:hAnsiTheme="majorHAnsi" w:cstheme="majorHAnsi"/>
              </w:rPr>
            </w:pPr>
          </w:p>
        </w:tc>
        <w:tc>
          <w:tcPr>
            <w:tcW w:w="992" w:type="dxa"/>
          </w:tcPr>
          <w:p w14:paraId="6B62219E" w14:textId="77777777" w:rsidR="003F2620" w:rsidRPr="000215DB" w:rsidRDefault="003F2620" w:rsidP="003F2620">
            <w:pPr>
              <w:rPr>
                <w:rFonts w:asciiTheme="majorHAnsi" w:hAnsiTheme="majorHAnsi" w:cstheme="majorHAnsi"/>
              </w:rPr>
            </w:pPr>
          </w:p>
        </w:tc>
        <w:tc>
          <w:tcPr>
            <w:tcW w:w="1984" w:type="dxa"/>
          </w:tcPr>
          <w:p w14:paraId="2EB0904D" w14:textId="77777777" w:rsidR="003F2620" w:rsidRPr="000215DB" w:rsidRDefault="003F2620" w:rsidP="003F2620">
            <w:pPr>
              <w:rPr>
                <w:rFonts w:asciiTheme="majorHAnsi" w:hAnsiTheme="majorHAnsi" w:cstheme="majorHAnsi"/>
              </w:rPr>
            </w:pPr>
          </w:p>
        </w:tc>
      </w:tr>
      <w:tr w:rsidR="003F2620" w:rsidRPr="000215DB" w14:paraId="6942EC3C" w14:textId="77777777" w:rsidTr="003F2620">
        <w:tc>
          <w:tcPr>
            <w:tcW w:w="3227" w:type="dxa"/>
          </w:tcPr>
          <w:p w14:paraId="04D9022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1434E971" w14:textId="77777777" w:rsidR="003F2620" w:rsidRPr="000215DB" w:rsidRDefault="003F2620" w:rsidP="003F2620">
            <w:pPr>
              <w:rPr>
                <w:rFonts w:asciiTheme="majorHAnsi" w:hAnsiTheme="majorHAnsi" w:cstheme="majorHAnsi"/>
              </w:rPr>
            </w:pPr>
          </w:p>
        </w:tc>
        <w:tc>
          <w:tcPr>
            <w:tcW w:w="1418" w:type="dxa"/>
          </w:tcPr>
          <w:p w14:paraId="4CEC41E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EA941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E3F5B12" w14:textId="77777777" w:rsidR="003F2620" w:rsidRPr="000215DB" w:rsidRDefault="003F2620" w:rsidP="003F2620">
            <w:pPr>
              <w:rPr>
                <w:rFonts w:asciiTheme="majorHAnsi" w:hAnsiTheme="majorHAnsi" w:cstheme="majorHAnsi"/>
              </w:rPr>
            </w:pPr>
          </w:p>
        </w:tc>
        <w:tc>
          <w:tcPr>
            <w:tcW w:w="1984" w:type="dxa"/>
          </w:tcPr>
          <w:p w14:paraId="3F959A08" w14:textId="77777777" w:rsidR="003F2620" w:rsidRPr="000215DB" w:rsidRDefault="003F2620" w:rsidP="003F2620">
            <w:pPr>
              <w:rPr>
                <w:rFonts w:asciiTheme="majorHAnsi" w:hAnsiTheme="majorHAnsi" w:cstheme="majorHAnsi"/>
              </w:rPr>
            </w:pPr>
          </w:p>
        </w:tc>
      </w:tr>
      <w:tr w:rsidR="003F2620" w:rsidRPr="000215DB" w14:paraId="336C2C12" w14:textId="77777777" w:rsidTr="003F2620">
        <w:tc>
          <w:tcPr>
            <w:tcW w:w="3227" w:type="dxa"/>
          </w:tcPr>
          <w:p w14:paraId="476DB70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shd w:val="clear" w:color="auto" w:fill="D99594" w:themeFill="accent2" w:themeFillTint="99"/>
          </w:tcPr>
          <w:p w14:paraId="571268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 - VB</w:t>
            </w:r>
          </w:p>
        </w:tc>
        <w:tc>
          <w:tcPr>
            <w:tcW w:w="1418" w:type="dxa"/>
          </w:tcPr>
          <w:p w14:paraId="784D0B3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B555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 – C#</w:t>
            </w:r>
          </w:p>
        </w:tc>
        <w:tc>
          <w:tcPr>
            <w:tcW w:w="992" w:type="dxa"/>
          </w:tcPr>
          <w:p w14:paraId="4D9D81F0" w14:textId="77777777" w:rsidR="003F2620" w:rsidRPr="000215DB" w:rsidRDefault="003F2620" w:rsidP="003F2620">
            <w:pPr>
              <w:rPr>
                <w:rFonts w:asciiTheme="majorHAnsi" w:hAnsiTheme="majorHAnsi" w:cstheme="majorHAnsi"/>
              </w:rPr>
            </w:pPr>
          </w:p>
        </w:tc>
        <w:tc>
          <w:tcPr>
            <w:tcW w:w="1984" w:type="dxa"/>
          </w:tcPr>
          <w:p w14:paraId="2E8EB2C0" w14:textId="77777777" w:rsidR="003F2620" w:rsidRPr="000215DB" w:rsidRDefault="003F2620" w:rsidP="003F2620">
            <w:pPr>
              <w:rPr>
                <w:rFonts w:asciiTheme="majorHAnsi" w:hAnsiTheme="majorHAnsi" w:cstheme="majorHAnsi"/>
              </w:rPr>
            </w:pPr>
          </w:p>
        </w:tc>
      </w:tr>
      <w:tr w:rsidR="003F2620" w:rsidRPr="000215DB" w14:paraId="70E7AC29" w14:textId="77777777" w:rsidTr="003F2620">
        <w:tc>
          <w:tcPr>
            <w:tcW w:w="3227" w:type="dxa"/>
          </w:tcPr>
          <w:p w14:paraId="57E36A7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4A78D683" w14:textId="77777777" w:rsidR="003F2620" w:rsidRPr="000215DB" w:rsidRDefault="003F2620" w:rsidP="003F2620">
            <w:pPr>
              <w:rPr>
                <w:rFonts w:asciiTheme="majorHAnsi" w:hAnsiTheme="majorHAnsi" w:cstheme="majorHAnsi"/>
              </w:rPr>
            </w:pPr>
          </w:p>
        </w:tc>
        <w:tc>
          <w:tcPr>
            <w:tcW w:w="1418" w:type="dxa"/>
          </w:tcPr>
          <w:p w14:paraId="18CA33A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02CAC9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CE600A8" w14:textId="77777777" w:rsidR="003F2620" w:rsidRPr="000215DB" w:rsidRDefault="003F2620" w:rsidP="003F2620">
            <w:pPr>
              <w:rPr>
                <w:rFonts w:asciiTheme="majorHAnsi" w:hAnsiTheme="majorHAnsi" w:cstheme="majorHAnsi"/>
              </w:rPr>
            </w:pPr>
          </w:p>
        </w:tc>
        <w:tc>
          <w:tcPr>
            <w:tcW w:w="1984" w:type="dxa"/>
          </w:tcPr>
          <w:p w14:paraId="4EB42B23" w14:textId="77777777" w:rsidR="003F2620" w:rsidRPr="000215DB" w:rsidRDefault="003F2620" w:rsidP="003F2620">
            <w:pPr>
              <w:rPr>
                <w:rFonts w:asciiTheme="majorHAnsi" w:hAnsiTheme="majorHAnsi" w:cstheme="majorHAnsi"/>
              </w:rPr>
            </w:pPr>
          </w:p>
        </w:tc>
      </w:tr>
      <w:tr w:rsidR="003F2620" w:rsidRPr="000215DB" w14:paraId="06CC8FFF" w14:textId="77777777" w:rsidTr="003F2620">
        <w:tc>
          <w:tcPr>
            <w:tcW w:w="3227" w:type="dxa"/>
          </w:tcPr>
          <w:p w14:paraId="02C4A7E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4D6AA1FC" w14:textId="77777777" w:rsidR="003F2620" w:rsidRPr="000215DB" w:rsidRDefault="003F2620" w:rsidP="003F2620">
            <w:pPr>
              <w:rPr>
                <w:rFonts w:asciiTheme="majorHAnsi" w:hAnsiTheme="majorHAnsi" w:cstheme="majorHAnsi"/>
              </w:rPr>
            </w:pPr>
          </w:p>
        </w:tc>
        <w:tc>
          <w:tcPr>
            <w:tcW w:w="1418" w:type="dxa"/>
          </w:tcPr>
          <w:p w14:paraId="0ED5228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19B828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5EBE9FB" w14:textId="77777777" w:rsidR="003F2620" w:rsidRPr="000215DB" w:rsidRDefault="003F2620" w:rsidP="003F2620">
            <w:pPr>
              <w:rPr>
                <w:rFonts w:asciiTheme="majorHAnsi" w:hAnsiTheme="majorHAnsi" w:cstheme="majorHAnsi"/>
              </w:rPr>
            </w:pPr>
          </w:p>
        </w:tc>
        <w:tc>
          <w:tcPr>
            <w:tcW w:w="1984" w:type="dxa"/>
          </w:tcPr>
          <w:p w14:paraId="267C3A12" w14:textId="77777777" w:rsidR="003F2620" w:rsidRPr="000215DB" w:rsidRDefault="003F2620" w:rsidP="003F2620">
            <w:pPr>
              <w:rPr>
                <w:rFonts w:asciiTheme="majorHAnsi" w:hAnsiTheme="majorHAnsi" w:cstheme="majorHAnsi"/>
              </w:rPr>
            </w:pPr>
          </w:p>
        </w:tc>
      </w:tr>
      <w:tr w:rsidR="003F2620" w:rsidRPr="000215DB" w14:paraId="01F84080" w14:textId="77777777" w:rsidTr="003F2620">
        <w:tc>
          <w:tcPr>
            <w:tcW w:w="3227" w:type="dxa"/>
          </w:tcPr>
          <w:p w14:paraId="70BCD9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17FA1908" w14:textId="77777777" w:rsidR="003F2620" w:rsidRPr="000215DB" w:rsidRDefault="003F2620" w:rsidP="003F2620">
            <w:pPr>
              <w:rPr>
                <w:rFonts w:asciiTheme="majorHAnsi" w:hAnsiTheme="majorHAnsi" w:cstheme="majorHAnsi"/>
              </w:rPr>
            </w:pPr>
          </w:p>
        </w:tc>
        <w:tc>
          <w:tcPr>
            <w:tcW w:w="1418" w:type="dxa"/>
          </w:tcPr>
          <w:p w14:paraId="709EF4A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D1BF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59C0CA9" w14:textId="77777777" w:rsidR="003F2620" w:rsidRPr="000215DB" w:rsidRDefault="003F2620" w:rsidP="003F2620">
            <w:pPr>
              <w:rPr>
                <w:rFonts w:asciiTheme="majorHAnsi" w:hAnsiTheme="majorHAnsi" w:cstheme="majorHAnsi"/>
              </w:rPr>
            </w:pPr>
          </w:p>
        </w:tc>
        <w:tc>
          <w:tcPr>
            <w:tcW w:w="1984" w:type="dxa"/>
          </w:tcPr>
          <w:p w14:paraId="5E9E8244" w14:textId="77777777" w:rsidR="003F2620" w:rsidRPr="000215DB" w:rsidRDefault="003F2620" w:rsidP="003F2620">
            <w:pPr>
              <w:rPr>
                <w:rFonts w:asciiTheme="majorHAnsi" w:hAnsiTheme="majorHAnsi" w:cstheme="majorHAnsi"/>
              </w:rPr>
            </w:pPr>
          </w:p>
        </w:tc>
      </w:tr>
      <w:tr w:rsidR="003F2620" w:rsidRPr="000215DB" w14:paraId="46887E3E" w14:textId="77777777" w:rsidTr="003F2620">
        <w:tc>
          <w:tcPr>
            <w:tcW w:w="3227" w:type="dxa"/>
          </w:tcPr>
          <w:p w14:paraId="2BCF212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4437A6EB" w14:textId="77777777" w:rsidR="003F2620" w:rsidRPr="000215DB" w:rsidRDefault="003F2620" w:rsidP="003F2620">
            <w:pPr>
              <w:rPr>
                <w:rFonts w:asciiTheme="majorHAnsi" w:hAnsiTheme="majorHAnsi" w:cstheme="majorHAnsi"/>
              </w:rPr>
            </w:pPr>
          </w:p>
        </w:tc>
        <w:tc>
          <w:tcPr>
            <w:tcW w:w="1418" w:type="dxa"/>
          </w:tcPr>
          <w:p w14:paraId="260B565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BFD3B8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CE25D2C" w14:textId="77777777" w:rsidR="003F2620" w:rsidRPr="000215DB" w:rsidRDefault="003F2620" w:rsidP="003F2620">
            <w:pPr>
              <w:rPr>
                <w:rFonts w:asciiTheme="majorHAnsi" w:hAnsiTheme="majorHAnsi" w:cstheme="majorHAnsi"/>
              </w:rPr>
            </w:pPr>
          </w:p>
        </w:tc>
        <w:tc>
          <w:tcPr>
            <w:tcW w:w="1984" w:type="dxa"/>
          </w:tcPr>
          <w:p w14:paraId="731D4FBA" w14:textId="77777777" w:rsidR="003F2620" w:rsidRPr="000215DB" w:rsidRDefault="003F2620" w:rsidP="003F2620">
            <w:pPr>
              <w:rPr>
                <w:rFonts w:asciiTheme="majorHAnsi" w:hAnsiTheme="majorHAnsi" w:cstheme="majorHAnsi"/>
              </w:rPr>
            </w:pPr>
          </w:p>
        </w:tc>
      </w:tr>
      <w:tr w:rsidR="003F2620" w:rsidRPr="000215DB" w14:paraId="05BCFCE0" w14:textId="77777777" w:rsidTr="003F2620">
        <w:tc>
          <w:tcPr>
            <w:tcW w:w="3227" w:type="dxa"/>
          </w:tcPr>
          <w:p w14:paraId="7D5FEB1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etBeans</w:t>
            </w:r>
          </w:p>
        </w:tc>
        <w:tc>
          <w:tcPr>
            <w:tcW w:w="850" w:type="dxa"/>
          </w:tcPr>
          <w:p w14:paraId="63CB8229" w14:textId="77777777" w:rsidR="003F2620" w:rsidRPr="000215DB" w:rsidRDefault="003F2620" w:rsidP="003F2620">
            <w:pPr>
              <w:rPr>
                <w:rFonts w:asciiTheme="majorHAnsi" w:hAnsiTheme="majorHAnsi" w:cstheme="majorHAnsi"/>
              </w:rPr>
            </w:pPr>
          </w:p>
        </w:tc>
        <w:tc>
          <w:tcPr>
            <w:tcW w:w="1418" w:type="dxa"/>
          </w:tcPr>
          <w:p w14:paraId="114D5BC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C7997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7567951" w14:textId="77777777" w:rsidR="003F2620" w:rsidRPr="000215DB" w:rsidRDefault="003F2620" w:rsidP="003F2620">
            <w:pPr>
              <w:rPr>
                <w:rFonts w:asciiTheme="majorHAnsi" w:hAnsiTheme="majorHAnsi" w:cstheme="majorHAnsi"/>
              </w:rPr>
            </w:pPr>
          </w:p>
        </w:tc>
        <w:tc>
          <w:tcPr>
            <w:tcW w:w="1984" w:type="dxa"/>
          </w:tcPr>
          <w:p w14:paraId="1B78D62B" w14:textId="77777777" w:rsidR="003F2620" w:rsidRPr="000215DB" w:rsidRDefault="003F2620" w:rsidP="003F2620">
            <w:pPr>
              <w:rPr>
                <w:rFonts w:asciiTheme="majorHAnsi" w:hAnsiTheme="majorHAnsi" w:cstheme="majorHAnsi"/>
              </w:rPr>
            </w:pPr>
          </w:p>
        </w:tc>
      </w:tr>
      <w:tr w:rsidR="003F2620" w:rsidRPr="000215DB" w14:paraId="0713E302" w14:textId="77777777" w:rsidTr="003F2620">
        <w:tc>
          <w:tcPr>
            <w:tcW w:w="3227" w:type="dxa"/>
          </w:tcPr>
          <w:p w14:paraId="3E3DDB4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D99594" w:themeFill="accent2" w:themeFillTint="99"/>
          </w:tcPr>
          <w:p w14:paraId="66119AE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C6FF8D7" w14:textId="77777777" w:rsidR="003F2620" w:rsidRPr="000215DB" w:rsidRDefault="003F2620" w:rsidP="003F2620">
            <w:pPr>
              <w:rPr>
                <w:rFonts w:asciiTheme="majorHAnsi" w:hAnsiTheme="majorHAnsi" w:cstheme="majorHAnsi"/>
              </w:rPr>
            </w:pPr>
          </w:p>
        </w:tc>
        <w:tc>
          <w:tcPr>
            <w:tcW w:w="709" w:type="dxa"/>
          </w:tcPr>
          <w:p w14:paraId="7EAA2C0A" w14:textId="77777777" w:rsidR="003F2620" w:rsidRPr="000215DB" w:rsidRDefault="003F2620" w:rsidP="003F2620">
            <w:pPr>
              <w:rPr>
                <w:rFonts w:asciiTheme="majorHAnsi" w:hAnsiTheme="majorHAnsi" w:cstheme="majorHAnsi"/>
              </w:rPr>
            </w:pPr>
          </w:p>
        </w:tc>
        <w:tc>
          <w:tcPr>
            <w:tcW w:w="992" w:type="dxa"/>
          </w:tcPr>
          <w:p w14:paraId="616876F7" w14:textId="77777777" w:rsidR="003F2620" w:rsidRPr="000215DB" w:rsidRDefault="003F2620" w:rsidP="003F2620">
            <w:pPr>
              <w:rPr>
                <w:rFonts w:asciiTheme="majorHAnsi" w:hAnsiTheme="majorHAnsi" w:cstheme="majorHAnsi"/>
              </w:rPr>
            </w:pPr>
          </w:p>
        </w:tc>
        <w:tc>
          <w:tcPr>
            <w:tcW w:w="1984" w:type="dxa"/>
          </w:tcPr>
          <w:p w14:paraId="7FA8BAD1" w14:textId="77777777" w:rsidR="003F2620" w:rsidRPr="000215DB" w:rsidRDefault="003F2620" w:rsidP="003F2620">
            <w:pPr>
              <w:rPr>
                <w:rFonts w:asciiTheme="majorHAnsi" w:hAnsiTheme="majorHAnsi" w:cstheme="majorHAnsi"/>
              </w:rPr>
            </w:pPr>
          </w:p>
        </w:tc>
      </w:tr>
      <w:tr w:rsidR="003F2620" w:rsidRPr="000215DB" w14:paraId="08D94179" w14:textId="77777777" w:rsidTr="003F2620">
        <w:trPr>
          <w:trHeight w:val="70"/>
        </w:trPr>
        <w:tc>
          <w:tcPr>
            <w:tcW w:w="3227" w:type="dxa"/>
          </w:tcPr>
          <w:p w14:paraId="20F8799A"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Databases</w:t>
            </w:r>
          </w:p>
        </w:tc>
        <w:tc>
          <w:tcPr>
            <w:tcW w:w="850" w:type="dxa"/>
          </w:tcPr>
          <w:p w14:paraId="775DD36C" w14:textId="77777777" w:rsidR="003F2620" w:rsidRPr="000215DB" w:rsidRDefault="003F2620" w:rsidP="003F2620">
            <w:pPr>
              <w:rPr>
                <w:rFonts w:asciiTheme="majorHAnsi" w:hAnsiTheme="majorHAnsi" w:cstheme="majorHAnsi"/>
                <w:u w:val="single"/>
              </w:rPr>
            </w:pPr>
          </w:p>
        </w:tc>
        <w:tc>
          <w:tcPr>
            <w:tcW w:w="1418" w:type="dxa"/>
          </w:tcPr>
          <w:p w14:paraId="6584C534" w14:textId="77777777" w:rsidR="003F2620" w:rsidRPr="000215DB" w:rsidRDefault="003F2620" w:rsidP="003F2620">
            <w:pPr>
              <w:rPr>
                <w:rFonts w:asciiTheme="majorHAnsi" w:hAnsiTheme="majorHAnsi" w:cstheme="majorHAnsi"/>
                <w:u w:val="single"/>
              </w:rPr>
            </w:pPr>
          </w:p>
        </w:tc>
        <w:tc>
          <w:tcPr>
            <w:tcW w:w="709" w:type="dxa"/>
          </w:tcPr>
          <w:p w14:paraId="318E362E" w14:textId="77777777" w:rsidR="003F2620" w:rsidRPr="000215DB" w:rsidRDefault="003F2620" w:rsidP="003F2620">
            <w:pPr>
              <w:rPr>
                <w:rFonts w:asciiTheme="majorHAnsi" w:hAnsiTheme="majorHAnsi" w:cstheme="majorHAnsi"/>
                <w:u w:val="single"/>
              </w:rPr>
            </w:pPr>
          </w:p>
        </w:tc>
        <w:tc>
          <w:tcPr>
            <w:tcW w:w="992" w:type="dxa"/>
          </w:tcPr>
          <w:p w14:paraId="37C157D5" w14:textId="77777777" w:rsidR="003F2620" w:rsidRPr="000215DB" w:rsidRDefault="003F2620" w:rsidP="003F2620">
            <w:pPr>
              <w:rPr>
                <w:rFonts w:asciiTheme="majorHAnsi" w:hAnsiTheme="majorHAnsi" w:cstheme="majorHAnsi"/>
                <w:u w:val="single"/>
              </w:rPr>
            </w:pPr>
          </w:p>
        </w:tc>
        <w:tc>
          <w:tcPr>
            <w:tcW w:w="1984" w:type="dxa"/>
          </w:tcPr>
          <w:p w14:paraId="0F53470C" w14:textId="77777777" w:rsidR="003F2620" w:rsidRPr="000215DB" w:rsidRDefault="003F2620" w:rsidP="003F2620">
            <w:pPr>
              <w:rPr>
                <w:rFonts w:asciiTheme="majorHAnsi" w:hAnsiTheme="majorHAnsi" w:cstheme="majorHAnsi"/>
                <w:u w:val="single"/>
              </w:rPr>
            </w:pPr>
          </w:p>
        </w:tc>
      </w:tr>
      <w:tr w:rsidR="003F2620" w:rsidRPr="000215DB" w14:paraId="2C33EB93" w14:textId="77777777" w:rsidTr="003F2620">
        <w:tc>
          <w:tcPr>
            <w:tcW w:w="3227" w:type="dxa"/>
          </w:tcPr>
          <w:p w14:paraId="11B175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Pr>
          <w:p w14:paraId="5FF89890"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F01B86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600D5848" w14:textId="77777777" w:rsidR="003F2620" w:rsidRPr="000215DB" w:rsidRDefault="003F2620" w:rsidP="003F2620">
            <w:pPr>
              <w:rPr>
                <w:rFonts w:asciiTheme="majorHAnsi" w:hAnsiTheme="majorHAnsi" w:cstheme="majorHAnsi"/>
              </w:rPr>
            </w:pPr>
          </w:p>
        </w:tc>
        <w:tc>
          <w:tcPr>
            <w:tcW w:w="992" w:type="dxa"/>
          </w:tcPr>
          <w:p w14:paraId="7B00B9D0" w14:textId="77777777" w:rsidR="003F2620" w:rsidRPr="000215DB" w:rsidRDefault="003F2620" w:rsidP="003F2620">
            <w:pPr>
              <w:rPr>
                <w:rFonts w:asciiTheme="majorHAnsi" w:hAnsiTheme="majorHAnsi" w:cstheme="majorHAnsi"/>
              </w:rPr>
            </w:pPr>
          </w:p>
        </w:tc>
        <w:tc>
          <w:tcPr>
            <w:tcW w:w="1984" w:type="dxa"/>
          </w:tcPr>
          <w:p w14:paraId="65E563D6" w14:textId="77777777" w:rsidR="003F2620" w:rsidRPr="000215DB" w:rsidRDefault="003F2620" w:rsidP="003F2620">
            <w:pPr>
              <w:rPr>
                <w:rFonts w:asciiTheme="majorHAnsi" w:hAnsiTheme="majorHAnsi" w:cstheme="majorHAnsi"/>
              </w:rPr>
            </w:pPr>
          </w:p>
        </w:tc>
      </w:tr>
      <w:tr w:rsidR="003F2620" w:rsidRPr="000215DB" w14:paraId="5596F801" w14:textId="77777777" w:rsidTr="003F2620">
        <w:tc>
          <w:tcPr>
            <w:tcW w:w="3227" w:type="dxa"/>
          </w:tcPr>
          <w:p w14:paraId="5EE130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000617BF" w14:textId="77777777" w:rsidR="003F2620" w:rsidRPr="000215DB" w:rsidRDefault="003F2620" w:rsidP="003F2620">
            <w:pPr>
              <w:rPr>
                <w:rFonts w:asciiTheme="majorHAnsi" w:hAnsiTheme="majorHAnsi" w:cstheme="majorHAnsi"/>
              </w:rPr>
            </w:pPr>
          </w:p>
        </w:tc>
        <w:tc>
          <w:tcPr>
            <w:tcW w:w="1418" w:type="dxa"/>
          </w:tcPr>
          <w:p w14:paraId="04C9A8D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75F31A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9FF8F60" w14:textId="77777777" w:rsidR="003F2620" w:rsidRPr="000215DB" w:rsidRDefault="003F2620" w:rsidP="003F2620">
            <w:pPr>
              <w:rPr>
                <w:rFonts w:asciiTheme="majorHAnsi" w:hAnsiTheme="majorHAnsi" w:cstheme="majorHAnsi"/>
              </w:rPr>
            </w:pPr>
          </w:p>
        </w:tc>
        <w:tc>
          <w:tcPr>
            <w:tcW w:w="1984" w:type="dxa"/>
          </w:tcPr>
          <w:p w14:paraId="4C2C2BBE" w14:textId="77777777" w:rsidR="003F2620" w:rsidRPr="000215DB" w:rsidRDefault="003F2620" w:rsidP="003F2620">
            <w:pPr>
              <w:rPr>
                <w:rFonts w:asciiTheme="majorHAnsi" w:hAnsiTheme="majorHAnsi" w:cstheme="majorHAnsi"/>
              </w:rPr>
            </w:pPr>
          </w:p>
        </w:tc>
      </w:tr>
      <w:tr w:rsidR="003F2620" w:rsidRPr="000215DB" w14:paraId="527A9B3A" w14:textId="77777777" w:rsidTr="003F2620">
        <w:tc>
          <w:tcPr>
            <w:tcW w:w="3227" w:type="dxa"/>
          </w:tcPr>
          <w:p w14:paraId="1BB5325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1159876E" w14:textId="77777777" w:rsidR="003F2620" w:rsidRPr="000215DB" w:rsidRDefault="003F2620" w:rsidP="003F2620">
            <w:pPr>
              <w:rPr>
                <w:rFonts w:asciiTheme="majorHAnsi" w:hAnsiTheme="majorHAnsi" w:cstheme="majorHAnsi"/>
              </w:rPr>
            </w:pPr>
          </w:p>
        </w:tc>
        <w:tc>
          <w:tcPr>
            <w:tcW w:w="1418" w:type="dxa"/>
          </w:tcPr>
          <w:p w14:paraId="32AD4D8B"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D84AB6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5AF98EF" w14:textId="77777777" w:rsidR="003F2620" w:rsidRPr="000215DB" w:rsidRDefault="003F2620" w:rsidP="003F2620">
            <w:pPr>
              <w:rPr>
                <w:rFonts w:asciiTheme="majorHAnsi" w:hAnsiTheme="majorHAnsi" w:cstheme="majorHAnsi"/>
              </w:rPr>
            </w:pPr>
          </w:p>
        </w:tc>
        <w:tc>
          <w:tcPr>
            <w:tcW w:w="1984" w:type="dxa"/>
          </w:tcPr>
          <w:p w14:paraId="5C8AC37E" w14:textId="77777777" w:rsidR="003F2620" w:rsidRPr="000215DB" w:rsidRDefault="003F2620" w:rsidP="003F2620">
            <w:pPr>
              <w:rPr>
                <w:rFonts w:asciiTheme="majorHAnsi" w:hAnsiTheme="majorHAnsi" w:cstheme="majorHAnsi"/>
              </w:rPr>
            </w:pPr>
          </w:p>
        </w:tc>
      </w:tr>
      <w:tr w:rsidR="003F2620" w:rsidRPr="000215DB" w14:paraId="1CC75572" w14:textId="77777777" w:rsidTr="003F2620">
        <w:tc>
          <w:tcPr>
            <w:tcW w:w="3227" w:type="dxa"/>
          </w:tcPr>
          <w:p w14:paraId="44A1F3D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tcPr>
          <w:p w14:paraId="14142493" w14:textId="77777777" w:rsidR="003F2620" w:rsidRPr="000215DB" w:rsidRDefault="003F2620" w:rsidP="003F2620">
            <w:pPr>
              <w:rPr>
                <w:rFonts w:asciiTheme="majorHAnsi" w:hAnsiTheme="majorHAnsi" w:cstheme="majorHAnsi"/>
              </w:rPr>
            </w:pPr>
          </w:p>
        </w:tc>
        <w:tc>
          <w:tcPr>
            <w:tcW w:w="1418" w:type="dxa"/>
          </w:tcPr>
          <w:p w14:paraId="63CBC7FC"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BC3EB5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6270A98" w14:textId="77777777" w:rsidR="003F2620" w:rsidRPr="000215DB" w:rsidRDefault="003F2620" w:rsidP="003F2620">
            <w:pPr>
              <w:rPr>
                <w:rFonts w:asciiTheme="majorHAnsi" w:hAnsiTheme="majorHAnsi" w:cstheme="majorHAnsi"/>
              </w:rPr>
            </w:pPr>
          </w:p>
        </w:tc>
        <w:tc>
          <w:tcPr>
            <w:tcW w:w="1984" w:type="dxa"/>
          </w:tcPr>
          <w:p w14:paraId="62CE3B57" w14:textId="77777777" w:rsidR="003F2620" w:rsidRPr="000215DB" w:rsidRDefault="003F2620" w:rsidP="003F2620">
            <w:pPr>
              <w:rPr>
                <w:rFonts w:asciiTheme="majorHAnsi" w:hAnsiTheme="majorHAnsi" w:cstheme="majorHAnsi"/>
              </w:rPr>
            </w:pPr>
          </w:p>
        </w:tc>
      </w:tr>
      <w:tr w:rsidR="003F2620" w:rsidRPr="000215DB" w14:paraId="5C748D92" w14:textId="77777777" w:rsidTr="003F2620">
        <w:tc>
          <w:tcPr>
            <w:tcW w:w="3227" w:type="dxa"/>
          </w:tcPr>
          <w:p w14:paraId="2625A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E40FE0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E5D6FEF" w14:textId="77777777" w:rsidR="003F2620" w:rsidRPr="000215DB" w:rsidRDefault="003F2620" w:rsidP="003F2620">
            <w:pPr>
              <w:rPr>
                <w:rFonts w:asciiTheme="majorHAnsi" w:hAnsiTheme="majorHAnsi" w:cstheme="majorHAnsi"/>
              </w:rPr>
            </w:pPr>
          </w:p>
        </w:tc>
        <w:tc>
          <w:tcPr>
            <w:tcW w:w="709" w:type="dxa"/>
          </w:tcPr>
          <w:p w14:paraId="119C2288" w14:textId="77777777" w:rsidR="003F2620" w:rsidRPr="000215DB" w:rsidRDefault="003F2620" w:rsidP="003F2620">
            <w:pPr>
              <w:rPr>
                <w:rFonts w:asciiTheme="majorHAnsi" w:hAnsiTheme="majorHAnsi" w:cstheme="majorHAnsi"/>
              </w:rPr>
            </w:pPr>
          </w:p>
        </w:tc>
        <w:tc>
          <w:tcPr>
            <w:tcW w:w="992" w:type="dxa"/>
          </w:tcPr>
          <w:p w14:paraId="2DE574E1" w14:textId="77777777" w:rsidR="003F2620" w:rsidRPr="000215DB" w:rsidRDefault="003F2620" w:rsidP="003F2620">
            <w:pPr>
              <w:rPr>
                <w:rFonts w:asciiTheme="majorHAnsi" w:hAnsiTheme="majorHAnsi" w:cstheme="majorHAnsi"/>
              </w:rPr>
            </w:pPr>
          </w:p>
        </w:tc>
        <w:tc>
          <w:tcPr>
            <w:tcW w:w="1984" w:type="dxa"/>
          </w:tcPr>
          <w:p w14:paraId="56C19B6D" w14:textId="77777777" w:rsidR="003F2620" w:rsidRPr="000215DB" w:rsidRDefault="003F2620" w:rsidP="003F2620">
            <w:pPr>
              <w:rPr>
                <w:rFonts w:asciiTheme="majorHAnsi" w:hAnsiTheme="majorHAnsi" w:cstheme="majorHAnsi"/>
              </w:rPr>
            </w:pPr>
          </w:p>
        </w:tc>
      </w:tr>
      <w:tr w:rsidR="003F2620" w:rsidRPr="000215DB" w14:paraId="4ECEB6B5" w14:textId="77777777" w:rsidTr="003F2620">
        <w:tc>
          <w:tcPr>
            <w:tcW w:w="3227" w:type="dxa"/>
          </w:tcPr>
          <w:p w14:paraId="7E68063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77C410B9" w14:textId="77777777" w:rsidR="003F2620" w:rsidRPr="000215DB" w:rsidRDefault="003F2620" w:rsidP="003F2620">
            <w:pPr>
              <w:rPr>
                <w:rFonts w:asciiTheme="majorHAnsi" w:hAnsiTheme="majorHAnsi" w:cstheme="majorHAnsi"/>
                <w:u w:val="single"/>
              </w:rPr>
            </w:pPr>
          </w:p>
        </w:tc>
        <w:tc>
          <w:tcPr>
            <w:tcW w:w="1418" w:type="dxa"/>
          </w:tcPr>
          <w:p w14:paraId="37C27CD2" w14:textId="77777777" w:rsidR="003F2620" w:rsidRPr="000215DB" w:rsidRDefault="003F2620" w:rsidP="003F2620">
            <w:pPr>
              <w:rPr>
                <w:rFonts w:asciiTheme="majorHAnsi" w:hAnsiTheme="majorHAnsi" w:cstheme="majorHAnsi"/>
                <w:u w:val="single"/>
              </w:rPr>
            </w:pPr>
          </w:p>
        </w:tc>
        <w:tc>
          <w:tcPr>
            <w:tcW w:w="709" w:type="dxa"/>
          </w:tcPr>
          <w:p w14:paraId="3B3B689E" w14:textId="77777777" w:rsidR="003F2620" w:rsidRPr="000215DB" w:rsidRDefault="003F2620" w:rsidP="003F2620">
            <w:pPr>
              <w:rPr>
                <w:rFonts w:asciiTheme="majorHAnsi" w:hAnsiTheme="majorHAnsi" w:cstheme="majorHAnsi"/>
                <w:u w:val="single"/>
              </w:rPr>
            </w:pPr>
          </w:p>
        </w:tc>
        <w:tc>
          <w:tcPr>
            <w:tcW w:w="992" w:type="dxa"/>
          </w:tcPr>
          <w:p w14:paraId="7129578D" w14:textId="77777777" w:rsidR="003F2620" w:rsidRPr="000215DB" w:rsidRDefault="003F2620" w:rsidP="003F2620">
            <w:pPr>
              <w:rPr>
                <w:rFonts w:asciiTheme="majorHAnsi" w:hAnsiTheme="majorHAnsi" w:cstheme="majorHAnsi"/>
                <w:u w:val="single"/>
              </w:rPr>
            </w:pPr>
          </w:p>
        </w:tc>
        <w:tc>
          <w:tcPr>
            <w:tcW w:w="1984" w:type="dxa"/>
          </w:tcPr>
          <w:p w14:paraId="5A10BA7A" w14:textId="77777777" w:rsidR="003F2620" w:rsidRPr="000215DB" w:rsidRDefault="003F2620" w:rsidP="003F2620">
            <w:pPr>
              <w:rPr>
                <w:rFonts w:asciiTheme="majorHAnsi" w:hAnsiTheme="majorHAnsi" w:cstheme="majorHAnsi"/>
                <w:u w:val="single"/>
              </w:rPr>
            </w:pPr>
          </w:p>
        </w:tc>
      </w:tr>
      <w:tr w:rsidR="003F2620" w:rsidRPr="000215DB" w14:paraId="3EB64A65" w14:textId="77777777" w:rsidTr="003F2620">
        <w:tc>
          <w:tcPr>
            <w:tcW w:w="3227" w:type="dxa"/>
          </w:tcPr>
          <w:p w14:paraId="6B44162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2E135659"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36E46F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74915D96" w14:textId="77777777" w:rsidR="003F2620" w:rsidRPr="000215DB" w:rsidRDefault="003F2620" w:rsidP="003F2620">
            <w:pPr>
              <w:rPr>
                <w:rFonts w:asciiTheme="majorHAnsi" w:hAnsiTheme="majorHAnsi" w:cstheme="majorHAnsi"/>
              </w:rPr>
            </w:pPr>
          </w:p>
        </w:tc>
        <w:tc>
          <w:tcPr>
            <w:tcW w:w="992" w:type="dxa"/>
          </w:tcPr>
          <w:p w14:paraId="07C027AD" w14:textId="77777777" w:rsidR="003F2620" w:rsidRPr="000215DB" w:rsidRDefault="003F2620" w:rsidP="003F2620">
            <w:pPr>
              <w:rPr>
                <w:rFonts w:asciiTheme="majorHAnsi" w:hAnsiTheme="majorHAnsi" w:cstheme="majorHAnsi"/>
              </w:rPr>
            </w:pPr>
          </w:p>
        </w:tc>
        <w:tc>
          <w:tcPr>
            <w:tcW w:w="1984" w:type="dxa"/>
          </w:tcPr>
          <w:p w14:paraId="71BEC5C7" w14:textId="77777777" w:rsidR="003F2620" w:rsidRPr="000215DB" w:rsidRDefault="003F2620" w:rsidP="003F2620">
            <w:pPr>
              <w:rPr>
                <w:rFonts w:asciiTheme="majorHAnsi" w:hAnsiTheme="majorHAnsi" w:cstheme="majorHAnsi"/>
              </w:rPr>
            </w:pPr>
          </w:p>
        </w:tc>
      </w:tr>
      <w:tr w:rsidR="003F2620" w:rsidRPr="000215DB" w14:paraId="24973E96" w14:textId="77777777" w:rsidTr="003F2620">
        <w:tc>
          <w:tcPr>
            <w:tcW w:w="3227" w:type="dxa"/>
          </w:tcPr>
          <w:p w14:paraId="7250DC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D99594" w:themeFill="accent2" w:themeFillTint="99"/>
          </w:tcPr>
          <w:p w14:paraId="2319DD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2487128" w14:textId="77777777" w:rsidR="003F2620" w:rsidRPr="000215DB" w:rsidRDefault="003F2620" w:rsidP="003F2620">
            <w:pPr>
              <w:rPr>
                <w:rFonts w:asciiTheme="majorHAnsi" w:hAnsiTheme="majorHAnsi" w:cstheme="majorHAnsi"/>
              </w:rPr>
            </w:pPr>
          </w:p>
        </w:tc>
        <w:tc>
          <w:tcPr>
            <w:tcW w:w="709" w:type="dxa"/>
          </w:tcPr>
          <w:p w14:paraId="2029CDC5" w14:textId="77777777" w:rsidR="003F2620" w:rsidRPr="000215DB" w:rsidRDefault="003F2620" w:rsidP="003F2620">
            <w:pPr>
              <w:rPr>
                <w:rFonts w:asciiTheme="majorHAnsi" w:hAnsiTheme="majorHAnsi" w:cstheme="majorHAnsi"/>
              </w:rPr>
            </w:pPr>
          </w:p>
        </w:tc>
        <w:tc>
          <w:tcPr>
            <w:tcW w:w="992" w:type="dxa"/>
          </w:tcPr>
          <w:p w14:paraId="7EC7C7EB" w14:textId="77777777" w:rsidR="003F2620" w:rsidRPr="000215DB" w:rsidRDefault="003F2620" w:rsidP="003F2620">
            <w:pPr>
              <w:rPr>
                <w:rFonts w:asciiTheme="majorHAnsi" w:hAnsiTheme="majorHAnsi" w:cstheme="majorHAnsi"/>
              </w:rPr>
            </w:pPr>
          </w:p>
        </w:tc>
        <w:tc>
          <w:tcPr>
            <w:tcW w:w="1984" w:type="dxa"/>
          </w:tcPr>
          <w:p w14:paraId="514D7BE7" w14:textId="77777777" w:rsidR="003F2620" w:rsidRPr="000215DB" w:rsidRDefault="003F2620" w:rsidP="003F2620">
            <w:pPr>
              <w:rPr>
                <w:rFonts w:asciiTheme="majorHAnsi" w:hAnsiTheme="majorHAnsi" w:cstheme="majorHAnsi"/>
              </w:rPr>
            </w:pPr>
          </w:p>
        </w:tc>
      </w:tr>
      <w:tr w:rsidR="003F2620" w:rsidRPr="000215DB" w14:paraId="2FC506DE" w14:textId="77777777" w:rsidTr="003F2620">
        <w:tc>
          <w:tcPr>
            <w:tcW w:w="3227" w:type="dxa"/>
          </w:tcPr>
          <w:p w14:paraId="5948C90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shd w:val="clear" w:color="auto" w:fill="D99594" w:themeFill="accent2" w:themeFillTint="99"/>
          </w:tcPr>
          <w:p w14:paraId="5854BE6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61A2DDE" w14:textId="77777777" w:rsidR="003F2620" w:rsidRPr="000215DB" w:rsidRDefault="003F2620" w:rsidP="003F2620">
            <w:pPr>
              <w:rPr>
                <w:rFonts w:asciiTheme="majorHAnsi" w:hAnsiTheme="majorHAnsi" w:cstheme="majorHAnsi"/>
              </w:rPr>
            </w:pPr>
          </w:p>
        </w:tc>
        <w:tc>
          <w:tcPr>
            <w:tcW w:w="709" w:type="dxa"/>
          </w:tcPr>
          <w:p w14:paraId="755E886B" w14:textId="77777777" w:rsidR="003F2620" w:rsidRPr="000215DB" w:rsidRDefault="003F2620" w:rsidP="003F2620">
            <w:pPr>
              <w:rPr>
                <w:rFonts w:asciiTheme="majorHAnsi" w:hAnsiTheme="majorHAnsi" w:cstheme="majorHAnsi"/>
              </w:rPr>
            </w:pPr>
          </w:p>
        </w:tc>
        <w:tc>
          <w:tcPr>
            <w:tcW w:w="992" w:type="dxa"/>
          </w:tcPr>
          <w:p w14:paraId="46A46ADB" w14:textId="77777777" w:rsidR="003F2620" w:rsidRPr="000215DB" w:rsidRDefault="003F2620" w:rsidP="003F2620">
            <w:pPr>
              <w:rPr>
                <w:rFonts w:asciiTheme="majorHAnsi" w:hAnsiTheme="majorHAnsi" w:cstheme="majorHAnsi"/>
              </w:rPr>
            </w:pPr>
          </w:p>
        </w:tc>
        <w:tc>
          <w:tcPr>
            <w:tcW w:w="1984" w:type="dxa"/>
          </w:tcPr>
          <w:p w14:paraId="2CA4224F" w14:textId="77777777" w:rsidR="003F2620" w:rsidRPr="000215DB" w:rsidRDefault="003F2620" w:rsidP="003F2620">
            <w:pPr>
              <w:rPr>
                <w:rFonts w:asciiTheme="majorHAnsi" w:hAnsiTheme="majorHAnsi" w:cstheme="majorHAnsi"/>
              </w:rPr>
            </w:pPr>
          </w:p>
        </w:tc>
      </w:tr>
      <w:tr w:rsidR="003F2620" w:rsidRPr="000215DB" w14:paraId="145A877F" w14:textId="77777777" w:rsidTr="003F2620">
        <w:tc>
          <w:tcPr>
            <w:tcW w:w="3227" w:type="dxa"/>
          </w:tcPr>
          <w:p w14:paraId="34A548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D99594" w:themeFill="accent2" w:themeFillTint="99"/>
          </w:tcPr>
          <w:p w14:paraId="43CD70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B64E65C" w14:textId="77777777" w:rsidR="003F2620" w:rsidRPr="000215DB" w:rsidRDefault="003F2620" w:rsidP="003F2620">
            <w:pPr>
              <w:rPr>
                <w:rFonts w:asciiTheme="majorHAnsi" w:hAnsiTheme="majorHAnsi" w:cstheme="majorHAnsi"/>
              </w:rPr>
            </w:pPr>
          </w:p>
        </w:tc>
        <w:tc>
          <w:tcPr>
            <w:tcW w:w="709" w:type="dxa"/>
          </w:tcPr>
          <w:p w14:paraId="28E63648" w14:textId="77777777" w:rsidR="003F2620" w:rsidRPr="000215DB" w:rsidRDefault="003F2620" w:rsidP="003F2620">
            <w:pPr>
              <w:rPr>
                <w:rFonts w:asciiTheme="majorHAnsi" w:hAnsiTheme="majorHAnsi" w:cstheme="majorHAnsi"/>
              </w:rPr>
            </w:pPr>
          </w:p>
        </w:tc>
        <w:tc>
          <w:tcPr>
            <w:tcW w:w="992" w:type="dxa"/>
          </w:tcPr>
          <w:p w14:paraId="22BD4059" w14:textId="77777777" w:rsidR="003F2620" w:rsidRPr="000215DB" w:rsidRDefault="003F2620" w:rsidP="003F2620">
            <w:pPr>
              <w:rPr>
                <w:rFonts w:asciiTheme="majorHAnsi" w:hAnsiTheme="majorHAnsi" w:cstheme="majorHAnsi"/>
              </w:rPr>
            </w:pPr>
          </w:p>
        </w:tc>
        <w:tc>
          <w:tcPr>
            <w:tcW w:w="1984" w:type="dxa"/>
          </w:tcPr>
          <w:p w14:paraId="515A6827" w14:textId="77777777" w:rsidR="003F2620" w:rsidRPr="000215DB" w:rsidRDefault="003F2620" w:rsidP="003F2620">
            <w:pPr>
              <w:rPr>
                <w:rFonts w:asciiTheme="majorHAnsi" w:hAnsiTheme="majorHAnsi" w:cstheme="majorHAnsi"/>
              </w:rPr>
            </w:pPr>
          </w:p>
        </w:tc>
      </w:tr>
      <w:tr w:rsidR="003F2620" w:rsidRPr="000215DB" w14:paraId="11A93B1A" w14:textId="77777777" w:rsidTr="003F2620">
        <w:tc>
          <w:tcPr>
            <w:tcW w:w="3227" w:type="dxa"/>
          </w:tcPr>
          <w:p w14:paraId="700CD9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37F246C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4919236" w14:textId="77777777" w:rsidR="003F2620" w:rsidRPr="000215DB" w:rsidRDefault="003F2620" w:rsidP="003F2620">
            <w:pPr>
              <w:rPr>
                <w:rFonts w:asciiTheme="majorHAnsi" w:hAnsiTheme="majorHAnsi" w:cstheme="majorHAnsi"/>
              </w:rPr>
            </w:pPr>
          </w:p>
        </w:tc>
        <w:tc>
          <w:tcPr>
            <w:tcW w:w="709" w:type="dxa"/>
          </w:tcPr>
          <w:p w14:paraId="3FA3069F" w14:textId="77777777" w:rsidR="003F2620" w:rsidRPr="000215DB" w:rsidRDefault="003F2620" w:rsidP="003F2620">
            <w:pPr>
              <w:rPr>
                <w:rFonts w:asciiTheme="majorHAnsi" w:hAnsiTheme="majorHAnsi" w:cstheme="majorHAnsi"/>
              </w:rPr>
            </w:pPr>
          </w:p>
        </w:tc>
        <w:tc>
          <w:tcPr>
            <w:tcW w:w="992" w:type="dxa"/>
          </w:tcPr>
          <w:p w14:paraId="6C41D5E7" w14:textId="77777777" w:rsidR="003F2620" w:rsidRPr="000215DB" w:rsidRDefault="003F2620" w:rsidP="003F2620">
            <w:pPr>
              <w:rPr>
                <w:rFonts w:asciiTheme="majorHAnsi" w:hAnsiTheme="majorHAnsi" w:cstheme="majorHAnsi"/>
              </w:rPr>
            </w:pPr>
          </w:p>
        </w:tc>
        <w:tc>
          <w:tcPr>
            <w:tcW w:w="1984" w:type="dxa"/>
          </w:tcPr>
          <w:p w14:paraId="34B7FE72" w14:textId="77777777" w:rsidR="003F2620" w:rsidRPr="000215DB" w:rsidRDefault="003F2620" w:rsidP="003F2620">
            <w:pPr>
              <w:rPr>
                <w:rFonts w:asciiTheme="majorHAnsi" w:hAnsiTheme="majorHAnsi" w:cstheme="majorHAnsi"/>
              </w:rPr>
            </w:pPr>
          </w:p>
        </w:tc>
      </w:tr>
      <w:tr w:rsidR="003F2620" w:rsidRPr="000215DB" w14:paraId="6C874ABD" w14:textId="77777777" w:rsidTr="003F2620">
        <w:tc>
          <w:tcPr>
            <w:tcW w:w="3227" w:type="dxa"/>
          </w:tcPr>
          <w:p w14:paraId="244D063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tcPr>
          <w:p w14:paraId="39F39D6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1E97DA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5878E8D" w14:textId="77777777" w:rsidR="003F2620" w:rsidRPr="000215DB" w:rsidRDefault="003F2620" w:rsidP="003F2620">
            <w:pPr>
              <w:rPr>
                <w:rFonts w:asciiTheme="majorHAnsi" w:hAnsiTheme="majorHAnsi" w:cstheme="majorHAnsi"/>
              </w:rPr>
            </w:pPr>
          </w:p>
        </w:tc>
        <w:tc>
          <w:tcPr>
            <w:tcW w:w="992" w:type="dxa"/>
          </w:tcPr>
          <w:p w14:paraId="3C7460E2" w14:textId="77777777" w:rsidR="003F2620" w:rsidRPr="000215DB" w:rsidRDefault="003F2620" w:rsidP="003F2620">
            <w:pPr>
              <w:rPr>
                <w:rFonts w:asciiTheme="majorHAnsi" w:hAnsiTheme="majorHAnsi" w:cstheme="majorHAnsi"/>
              </w:rPr>
            </w:pPr>
          </w:p>
        </w:tc>
        <w:tc>
          <w:tcPr>
            <w:tcW w:w="1984" w:type="dxa"/>
          </w:tcPr>
          <w:p w14:paraId="57B597A4" w14:textId="77777777" w:rsidR="003F2620" w:rsidRPr="000215DB" w:rsidRDefault="003F2620" w:rsidP="003F2620">
            <w:pPr>
              <w:rPr>
                <w:rFonts w:asciiTheme="majorHAnsi" w:hAnsiTheme="majorHAnsi" w:cstheme="majorHAnsi"/>
              </w:rPr>
            </w:pPr>
          </w:p>
        </w:tc>
      </w:tr>
      <w:tr w:rsidR="003F2620" w:rsidRPr="000215DB" w14:paraId="382E56B5" w14:textId="77777777" w:rsidTr="003F2620">
        <w:tc>
          <w:tcPr>
            <w:tcW w:w="3227" w:type="dxa"/>
            <w:tcBorders>
              <w:bottom w:val="single" w:sz="8" w:space="0" w:color="auto"/>
            </w:tcBorders>
          </w:tcPr>
          <w:p w14:paraId="1D4B1E8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nta</w:t>
            </w:r>
          </w:p>
        </w:tc>
        <w:tc>
          <w:tcPr>
            <w:tcW w:w="850" w:type="dxa"/>
            <w:tcBorders>
              <w:bottom w:val="single" w:sz="8" w:space="0" w:color="auto"/>
            </w:tcBorders>
            <w:shd w:val="clear" w:color="auto" w:fill="D99594" w:themeFill="accent2" w:themeFillTint="99"/>
          </w:tcPr>
          <w:p w14:paraId="65DF3A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Borders>
              <w:bottom w:val="single" w:sz="8" w:space="0" w:color="auto"/>
            </w:tcBorders>
          </w:tcPr>
          <w:p w14:paraId="3FD6D3D9" w14:textId="77777777" w:rsidR="003F2620" w:rsidRPr="000215DB" w:rsidRDefault="003F2620" w:rsidP="003F2620">
            <w:pPr>
              <w:rPr>
                <w:rFonts w:asciiTheme="majorHAnsi" w:hAnsiTheme="majorHAnsi" w:cstheme="majorHAnsi"/>
              </w:rPr>
            </w:pPr>
          </w:p>
        </w:tc>
        <w:tc>
          <w:tcPr>
            <w:tcW w:w="709" w:type="dxa"/>
            <w:tcBorders>
              <w:bottom w:val="single" w:sz="8" w:space="0" w:color="auto"/>
            </w:tcBorders>
          </w:tcPr>
          <w:p w14:paraId="2F89F962" w14:textId="77777777" w:rsidR="003F2620" w:rsidRPr="000215DB" w:rsidRDefault="003F2620" w:rsidP="003F2620">
            <w:pPr>
              <w:rPr>
                <w:rFonts w:asciiTheme="majorHAnsi" w:hAnsiTheme="majorHAnsi" w:cstheme="majorHAnsi"/>
              </w:rPr>
            </w:pPr>
          </w:p>
        </w:tc>
        <w:tc>
          <w:tcPr>
            <w:tcW w:w="992" w:type="dxa"/>
            <w:tcBorders>
              <w:bottom w:val="single" w:sz="8" w:space="0" w:color="auto"/>
            </w:tcBorders>
          </w:tcPr>
          <w:p w14:paraId="5B30FE5D" w14:textId="77777777" w:rsidR="003F2620" w:rsidRPr="000215DB" w:rsidRDefault="003F2620" w:rsidP="003F2620">
            <w:pPr>
              <w:rPr>
                <w:rFonts w:asciiTheme="majorHAnsi" w:hAnsiTheme="majorHAnsi" w:cstheme="majorHAnsi"/>
              </w:rPr>
            </w:pPr>
          </w:p>
        </w:tc>
        <w:tc>
          <w:tcPr>
            <w:tcW w:w="1984" w:type="dxa"/>
            <w:tcBorders>
              <w:bottom w:val="single" w:sz="8" w:space="0" w:color="auto"/>
            </w:tcBorders>
          </w:tcPr>
          <w:p w14:paraId="019B26DB" w14:textId="77777777" w:rsidR="003F2620" w:rsidRPr="000215DB" w:rsidRDefault="003F2620" w:rsidP="003F2620">
            <w:pPr>
              <w:rPr>
                <w:rFonts w:asciiTheme="majorHAnsi" w:hAnsiTheme="majorHAnsi" w:cstheme="majorHAnsi"/>
              </w:rPr>
            </w:pPr>
          </w:p>
        </w:tc>
      </w:tr>
      <w:tr w:rsidR="003F2620" w:rsidRPr="000215DB" w14:paraId="3C91A72B" w14:textId="77777777" w:rsidTr="003F2620">
        <w:tc>
          <w:tcPr>
            <w:tcW w:w="3227" w:type="dxa"/>
            <w:tcBorders>
              <w:bottom w:val="single" w:sz="18" w:space="0" w:color="auto"/>
            </w:tcBorders>
          </w:tcPr>
          <w:p w14:paraId="1F690422" w14:textId="3379B594" w:rsidR="003F2620" w:rsidRPr="000215DB" w:rsidRDefault="003F2620" w:rsidP="003F2620">
            <w:pPr>
              <w:rPr>
                <w:rFonts w:asciiTheme="majorHAnsi" w:hAnsiTheme="majorHAnsi" w:cstheme="majorHAnsi"/>
              </w:rPr>
            </w:pPr>
            <w:r w:rsidRPr="000215DB">
              <w:rPr>
                <w:rFonts w:asciiTheme="majorHAnsi" w:hAnsiTheme="majorHAnsi" w:cstheme="majorHAnsi"/>
                <w:b/>
              </w:rPr>
              <w:t>Skill</w:t>
            </w:r>
          </w:p>
        </w:tc>
        <w:tc>
          <w:tcPr>
            <w:tcW w:w="850" w:type="dxa"/>
            <w:tcBorders>
              <w:bottom w:val="single" w:sz="18" w:space="0" w:color="auto"/>
            </w:tcBorders>
            <w:shd w:val="clear" w:color="auto" w:fill="auto"/>
          </w:tcPr>
          <w:p w14:paraId="1AD054BC" w14:textId="5F37C861"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bottom w:val="single" w:sz="18" w:space="0" w:color="auto"/>
            </w:tcBorders>
          </w:tcPr>
          <w:p w14:paraId="454F759B" w14:textId="7A0F145D"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bottom w:val="single" w:sz="18" w:space="0" w:color="auto"/>
            </w:tcBorders>
          </w:tcPr>
          <w:p w14:paraId="145F95D3" w14:textId="2F8D3FE7"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bottom w:val="single" w:sz="18" w:space="0" w:color="auto"/>
            </w:tcBorders>
          </w:tcPr>
          <w:p w14:paraId="32038350" w14:textId="58D94E05"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bottom w:val="single" w:sz="18" w:space="0" w:color="auto"/>
            </w:tcBorders>
          </w:tcPr>
          <w:p w14:paraId="4BD16EBA" w14:textId="2392EC23"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59FADA23" w14:textId="77777777" w:rsidTr="003F2620">
        <w:tc>
          <w:tcPr>
            <w:tcW w:w="3227" w:type="dxa"/>
            <w:tcBorders>
              <w:top w:val="single" w:sz="18" w:space="0" w:color="auto"/>
            </w:tcBorders>
          </w:tcPr>
          <w:p w14:paraId="64C12B9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tcBorders>
              <w:top w:val="single" w:sz="18" w:space="0" w:color="auto"/>
            </w:tcBorders>
            <w:shd w:val="clear" w:color="auto" w:fill="D99594" w:themeFill="accent2" w:themeFillTint="99"/>
          </w:tcPr>
          <w:p w14:paraId="61B2B4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Borders>
              <w:top w:val="single" w:sz="18" w:space="0" w:color="auto"/>
            </w:tcBorders>
          </w:tcPr>
          <w:p w14:paraId="1FB208ED" w14:textId="77777777" w:rsidR="003F2620" w:rsidRPr="000215DB" w:rsidRDefault="003F2620" w:rsidP="003F2620">
            <w:pPr>
              <w:rPr>
                <w:rFonts w:asciiTheme="majorHAnsi" w:hAnsiTheme="majorHAnsi" w:cstheme="majorHAnsi"/>
              </w:rPr>
            </w:pPr>
          </w:p>
        </w:tc>
        <w:tc>
          <w:tcPr>
            <w:tcW w:w="709" w:type="dxa"/>
            <w:tcBorders>
              <w:top w:val="single" w:sz="18" w:space="0" w:color="auto"/>
            </w:tcBorders>
          </w:tcPr>
          <w:p w14:paraId="0C0D3A67"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tcPr>
          <w:p w14:paraId="72862DC6" w14:textId="77777777" w:rsidR="003F2620" w:rsidRPr="000215DB" w:rsidRDefault="003F2620" w:rsidP="003F2620">
            <w:pPr>
              <w:rPr>
                <w:rFonts w:asciiTheme="majorHAnsi" w:hAnsiTheme="majorHAnsi" w:cstheme="majorHAnsi"/>
              </w:rPr>
            </w:pPr>
          </w:p>
        </w:tc>
        <w:tc>
          <w:tcPr>
            <w:tcW w:w="1984" w:type="dxa"/>
            <w:tcBorders>
              <w:top w:val="single" w:sz="18" w:space="0" w:color="auto"/>
            </w:tcBorders>
          </w:tcPr>
          <w:p w14:paraId="2096F327" w14:textId="77777777" w:rsidR="003F2620" w:rsidRPr="000215DB" w:rsidRDefault="003F2620" w:rsidP="003F2620">
            <w:pPr>
              <w:rPr>
                <w:rFonts w:asciiTheme="majorHAnsi" w:hAnsiTheme="majorHAnsi" w:cstheme="majorHAnsi"/>
              </w:rPr>
            </w:pPr>
          </w:p>
        </w:tc>
      </w:tr>
      <w:tr w:rsidR="003F2620" w:rsidRPr="000215DB" w14:paraId="3423EC41" w14:textId="77777777" w:rsidTr="003F2620">
        <w:tc>
          <w:tcPr>
            <w:tcW w:w="3227" w:type="dxa"/>
          </w:tcPr>
          <w:p w14:paraId="078F48A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1EE41E7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072951A" w14:textId="77777777" w:rsidR="003F2620" w:rsidRPr="000215DB" w:rsidRDefault="003F2620" w:rsidP="003F2620">
            <w:pPr>
              <w:rPr>
                <w:rFonts w:asciiTheme="majorHAnsi" w:hAnsiTheme="majorHAnsi" w:cstheme="majorHAnsi"/>
              </w:rPr>
            </w:pPr>
          </w:p>
        </w:tc>
        <w:tc>
          <w:tcPr>
            <w:tcW w:w="709" w:type="dxa"/>
          </w:tcPr>
          <w:p w14:paraId="36CECB4E" w14:textId="77777777" w:rsidR="003F2620" w:rsidRPr="000215DB" w:rsidRDefault="003F2620" w:rsidP="003F2620">
            <w:pPr>
              <w:rPr>
                <w:rFonts w:asciiTheme="majorHAnsi" w:hAnsiTheme="majorHAnsi" w:cstheme="majorHAnsi"/>
              </w:rPr>
            </w:pPr>
          </w:p>
        </w:tc>
        <w:tc>
          <w:tcPr>
            <w:tcW w:w="992" w:type="dxa"/>
          </w:tcPr>
          <w:p w14:paraId="365A4667" w14:textId="77777777" w:rsidR="003F2620" w:rsidRPr="000215DB" w:rsidRDefault="003F2620" w:rsidP="003F2620">
            <w:pPr>
              <w:rPr>
                <w:rFonts w:asciiTheme="majorHAnsi" w:hAnsiTheme="majorHAnsi" w:cstheme="majorHAnsi"/>
              </w:rPr>
            </w:pPr>
          </w:p>
        </w:tc>
        <w:tc>
          <w:tcPr>
            <w:tcW w:w="1984" w:type="dxa"/>
          </w:tcPr>
          <w:p w14:paraId="404BB9CE" w14:textId="77777777" w:rsidR="003F2620" w:rsidRPr="000215DB" w:rsidRDefault="003F2620" w:rsidP="003F2620">
            <w:pPr>
              <w:rPr>
                <w:rFonts w:asciiTheme="majorHAnsi" w:hAnsiTheme="majorHAnsi" w:cstheme="majorHAnsi"/>
              </w:rPr>
            </w:pPr>
          </w:p>
        </w:tc>
      </w:tr>
      <w:tr w:rsidR="003F2620" w:rsidRPr="000215DB" w14:paraId="309419EE" w14:textId="77777777" w:rsidTr="003F2620">
        <w:tc>
          <w:tcPr>
            <w:tcW w:w="3227" w:type="dxa"/>
          </w:tcPr>
          <w:p w14:paraId="612B39F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525C06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F7D1421" w14:textId="77777777" w:rsidR="003F2620" w:rsidRPr="000215DB" w:rsidRDefault="003F2620" w:rsidP="003F2620">
            <w:pPr>
              <w:rPr>
                <w:rFonts w:asciiTheme="majorHAnsi" w:hAnsiTheme="majorHAnsi" w:cstheme="majorHAnsi"/>
              </w:rPr>
            </w:pPr>
          </w:p>
        </w:tc>
        <w:tc>
          <w:tcPr>
            <w:tcW w:w="709" w:type="dxa"/>
          </w:tcPr>
          <w:p w14:paraId="6C79F7EC" w14:textId="77777777" w:rsidR="003F2620" w:rsidRPr="000215DB" w:rsidRDefault="003F2620" w:rsidP="003F2620">
            <w:pPr>
              <w:rPr>
                <w:rFonts w:asciiTheme="majorHAnsi" w:hAnsiTheme="majorHAnsi" w:cstheme="majorHAnsi"/>
              </w:rPr>
            </w:pPr>
          </w:p>
        </w:tc>
        <w:tc>
          <w:tcPr>
            <w:tcW w:w="992" w:type="dxa"/>
          </w:tcPr>
          <w:p w14:paraId="1E2912F2" w14:textId="77777777" w:rsidR="003F2620" w:rsidRPr="000215DB" w:rsidRDefault="003F2620" w:rsidP="003F2620">
            <w:pPr>
              <w:rPr>
                <w:rFonts w:asciiTheme="majorHAnsi" w:hAnsiTheme="majorHAnsi" w:cstheme="majorHAnsi"/>
              </w:rPr>
            </w:pPr>
          </w:p>
        </w:tc>
        <w:tc>
          <w:tcPr>
            <w:tcW w:w="1984" w:type="dxa"/>
          </w:tcPr>
          <w:p w14:paraId="28C88B48" w14:textId="77777777" w:rsidR="003F2620" w:rsidRPr="000215DB" w:rsidRDefault="003F2620" w:rsidP="003F2620">
            <w:pPr>
              <w:rPr>
                <w:rFonts w:asciiTheme="majorHAnsi" w:hAnsiTheme="majorHAnsi" w:cstheme="majorHAnsi"/>
              </w:rPr>
            </w:pPr>
          </w:p>
        </w:tc>
      </w:tr>
      <w:tr w:rsidR="003F2620" w:rsidRPr="000215DB" w14:paraId="68FB01A0" w14:textId="77777777" w:rsidTr="003F2620">
        <w:tc>
          <w:tcPr>
            <w:tcW w:w="3227" w:type="dxa"/>
          </w:tcPr>
          <w:p w14:paraId="3CB391F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D99594" w:themeFill="accent2" w:themeFillTint="99"/>
          </w:tcPr>
          <w:p w14:paraId="4FF33D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1843A0C" w14:textId="77777777" w:rsidR="003F2620" w:rsidRPr="000215DB" w:rsidRDefault="003F2620" w:rsidP="003F2620">
            <w:pPr>
              <w:rPr>
                <w:rFonts w:asciiTheme="majorHAnsi" w:hAnsiTheme="majorHAnsi" w:cstheme="majorHAnsi"/>
              </w:rPr>
            </w:pPr>
          </w:p>
        </w:tc>
        <w:tc>
          <w:tcPr>
            <w:tcW w:w="709" w:type="dxa"/>
          </w:tcPr>
          <w:p w14:paraId="08B3AE3D" w14:textId="77777777" w:rsidR="003F2620" w:rsidRPr="000215DB" w:rsidRDefault="003F2620" w:rsidP="003F2620">
            <w:pPr>
              <w:rPr>
                <w:rFonts w:asciiTheme="majorHAnsi" w:hAnsiTheme="majorHAnsi" w:cstheme="majorHAnsi"/>
              </w:rPr>
            </w:pPr>
          </w:p>
        </w:tc>
        <w:tc>
          <w:tcPr>
            <w:tcW w:w="992" w:type="dxa"/>
          </w:tcPr>
          <w:p w14:paraId="702FFF66" w14:textId="77777777" w:rsidR="003F2620" w:rsidRPr="000215DB" w:rsidRDefault="003F2620" w:rsidP="003F2620">
            <w:pPr>
              <w:rPr>
                <w:rFonts w:asciiTheme="majorHAnsi" w:hAnsiTheme="majorHAnsi" w:cstheme="majorHAnsi"/>
              </w:rPr>
            </w:pPr>
          </w:p>
        </w:tc>
        <w:tc>
          <w:tcPr>
            <w:tcW w:w="1984" w:type="dxa"/>
          </w:tcPr>
          <w:p w14:paraId="7C65D075" w14:textId="77777777" w:rsidR="003F2620" w:rsidRPr="000215DB" w:rsidRDefault="003F2620" w:rsidP="003F2620">
            <w:pPr>
              <w:rPr>
                <w:rFonts w:asciiTheme="majorHAnsi" w:hAnsiTheme="majorHAnsi" w:cstheme="majorHAnsi"/>
              </w:rPr>
            </w:pPr>
          </w:p>
        </w:tc>
      </w:tr>
      <w:tr w:rsidR="003F2620" w:rsidRPr="000215DB" w14:paraId="6F7DB21D" w14:textId="77777777" w:rsidTr="003F2620">
        <w:tc>
          <w:tcPr>
            <w:tcW w:w="3227" w:type="dxa"/>
          </w:tcPr>
          <w:p w14:paraId="007A515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6F8F0D88" w14:textId="77777777" w:rsidR="003F2620" w:rsidRPr="000215DB" w:rsidRDefault="003F2620" w:rsidP="003F2620">
            <w:pPr>
              <w:rPr>
                <w:rFonts w:asciiTheme="majorHAnsi" w:hAnsiTheme="majorHAnsi" w:cstheme="majorHAnsi"/>
                <w:u w:val="single"/>
              </w:rPr>
            </w:pPr>
          </w:p>
        </w:tc>
        <w:tc>
          <w:tcPr>
            <w:tcW w:w="1418" w:type="dxa"/>
          </w:tcPr>
          <w:p w14:paraId="5E070A93" w14:textId="77777777" w:rsidR="003F2620" w:rsidRPr="000215DB" w:rsidRDefault="003F2620" w:rsidP="003F2620">
            <w:pPr>
              <w:rPr>
                <w:rFonts w:asciiTheme="majorHAnsi" w:hAnsiTheme="majorHAnsi" w:cstheme="majorHAnsi"/>
                <w:u w:val="single"/>
              </w:rPr>
            </w:pPr>
          </w:p>
        </w:tc>
        <w:tc>
          <w:tcPr>
            <w:tcW w:w="709" w:type="dxa"/>
          </w:tcPr>
          <w:p w14:paraId="4F2D8B7C" w14:textId="77777777" w:rsidR="003F2620" w:rsidRPr="000215DB" w:rsidRDefault="003F2620" w:rsidP="003F2620">
            <w:pPr>
              <w:rPr>
                <w:rFonts w:asciiTheme="majorHAnsi" w:hAnsiTheme="majorHAnsi" w:cstheme="majorHAnsi"/>
                <w:u w:val="single"/>
              </w:rPr>
            </w:pPr>
          </w:p>
        </w:tc>
        <w:tc>
          <w:tcPr>
            <w:tcW w:w="992" w:type="dxa"/>
          </w:tcPr>
          <w:p w14:paraId="214CE4F9" w14:textId="77777777" w:rsidR="003F2620" w:rsidRPr="000215DB" w:rsidRDefault="003F2620" w:rsidP="003F2620">
            <w:pPr>
              <w:rPr>
                <w:rFonts w:asciiTheme="majorHAnsi" w:hAnsiTheme="majorHAnsi" w:cstheme="majorHAnsi"/>
                <w:u w:val="single"/>
              </w:rPr>
            </w:pPr>
          </w:p>
        </w:tc>
        <w:tc>
          <w:tcPr>
            <w:tcW w:w="1984" w:type="dxa"/>
          </w:tcPr>
          <w:p w14:paraId="1DF8DE87" w14:textId="77777777" w:rsidR="003F2620" w:rsidRPr="000215DB" w:rsidRDefault="003F2620" w:rsidP="003F2620">
            <w:pPr>
              <w:rPr>
                <w:rFonts w:asciiTheme="majorHAnsi" w:hAnsiTheme="majorHAnsi" w:cstheme="majorHAnsi"/>
                <w:u w:val="single"/>
              </w:rPr>
            </w:pPr>
          </w:p>
        </w:tc>
      </w:tr>
      <w:tr w:rsidR="003F2620" w:rsidRPr="000215DB" w14:paraId="69287AD9" w14:textId="77777777" w:rsidTr="003F2620">
        <w:tc>
          <w:tcPr>
            <w:tcW w:w="3227" w:type="dxa"/>
          </w:tcPr>
          <w:p w14:paraId="4426F0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24F4BD30" w14:textId="77777777" w:rsidR="003F2620" w:rsidRPr="000215DB" w:rsidRDefault="003F2620" w:rsidP="003F2620">
            <w:pPr>
              <w:rPr>
                <w:rFonts w:asciiTheme="majorHAnsi" w:hAnsiTheme="majorHAnsi" w:cstheme="majorHAnsi"/>
              </w:rPr>
            </w:pPr>
          </w:p>
        </w:tc>
        <w:tc>
          <w:tcPr>
            <w:tcW w:w="1418" w:type="dxa"/>
          </w:tcPr>
          <w:p w14:paraId="5C0AAA2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02ECAE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E2BAC61" w14:textId="77777777" w:rsidR="003F2620" w:rsidRPr="000215DB" w:rsidRDefault="003F2620" w:rsidP="003F2620">
            <w:pPr>
              <w:rPr>
                <w:rFonts w:asciiTheme="majorHAnsi" w:hAnsiTheme="majorHAnsi" w:cstheme="majorHAnsi"/>
              </w:rPr>
            </w:pPr>
          </w:p>
        </w:tc>
        <w:tc>
          <w:tcPr>
            <w:tcW w:w="1984" w:type="dxa"/>
          </w:tcPr>
          <w:p w14:paraId="2C80ED9D" w14:textId="77777777" w:rsidR="003F2620" w:rsidRPr="000215DB" w:rsidRDefault="003F2620" w:rsidP="003F2620">
            <w:pPr>
              <w:rPr>
                <w:rFonts w:asciiTheme="majorHAnsi" w:hAnsiTheme="majorHAnsi" w:cstheme="majorHAnsi"/>
              </w:rPr>
            </w:pPr>
          </w:p>
        </w:tc>
      </w:tr>
      <w:tr w:rsidR="003F2620" w:rsidRPr="000215DB" w14:paraId="17AA14C9" w14:textId="77777777" w:rsidTr="003F2620">
        <w:tc>
          <w:tcPr>
            <w:tcW w:w="3227" w:type="dxa"/>
          </w:tcPr>
          <w:p w14:paraId="50FDB65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Pr>
          <w:p w14:paraId="3049FE54" w14:textId="77777777" w:rsidR="003F2620" w:rsidRPr="000215DB" w:rsidRDefault="003F2620" w:rsidP="003F2620">
            <w:pPr>
              <w:rPr>
                <w:rFonts w:asciiTheme="majorHAnsi" w:hAnsiTheme="majorHAnsi" w:cstheme="majorHAnsi"/>
              </w:rPr>
            </w:pPr>
          </w:p>
        </w:tc>
        <w:tc>
          <w:tcPr>
            <w:tcW w:w="1418" w:type="dxa"/>
          </w:tcPr>
          <w:p w14:paraId="21AEAF9D" w14:textId="77777777" w:rsidR="003F2620" w:rsidRPr="000215DB" w:rsidRDefault="003F2620" w:rsidP="003F2620">
            <w:pPr>
              <w:rPr>
                <w:rFonts w:asciiTheme="majorHAnsi" w:hAnsiTheme="majorHAnsi" w:cstheme="majorHAnsi"/>
              </w:rPr>
            </w:pPr>
          </w:p>
        </w:tc>
        <w:tc>
          <w:tcPr>
            <w:tcW w:w="709" w:type="dxa"/>
            <w:shd w:val="clear" w:color="auto" w:fill="FFFFFF" w:themeFill="background1"/>
          </w:tcPr>
          <w:p w14:paraId="4593DE5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54C6AF2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53AB120" w14:textId="77777777" w:rsidR="003F2620" w:rsidRPr="000215DB" w:rsidRDefault="003F2620" w:rsidP="003F2620">
            <w:pPr>
              <w:rPr>
                <w:rFonts w:asciiTheme="majorHAnsi" w:hAnsiTheme="majorHAnsi" w:cstheme="majorHAnsi"/>
              </w:rPr>
            </w:pPr>
          </w:p>
        </w:tc>
      </w:tr>
      <w:tr w:rsidR="003F2620" w:rsidRPr="000215DB" w14:paraId="57E00051" w14:textId="77777777" w:rsidTr="003F2620">
        <w:tc>
          <w:tcPr>
            <w:tcW w:w="3227" w:type="dxa"/>
          </w:tcPr>
          <w:p w14:paraId="72EC15A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Pr>
          <w:p w14:paraId="6608393B" w14:textId="77777777" w:rsidR="003F2620" w:rsidRPr="000215DB" w:rsidRDefault="003F2620" w:rsidP="003F2620">
            <w:pPr>
              <w:rPr>
                <w:rFonts w:asciiTheme="majorHAnsi" w:hAnsiTheme="majorHAnsi" w:cstheme="majorHAnsi"/>
              </w:rPr>
            </w:pPr>
          </w:p>
        </w:tc>
        <w:tc>
          <w:tcPr>
            <w:tcW w:w="1418" w:type="dxa"/>
          </w:tcPr>
          <w:p w14:paraId="64886CD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0C551B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CDCEE37" w14:textId="77777777" w:rsidR="003F2620" w:rsidRPr="000215DB" w:rsidRDefault="003F2620" w:rsidP="003F2620">
            <w:pPr>
              <w:rPr>
                <w:rFonts w:asciiTheme="majorHAnsi" w:hAnsiTheme="majorHAnsi" w:cstheme="majorHAnsi"/>
              </w:rPr>
            </w:pPr>
          </w:p>
        </w:tc>
        <w:tc>
          <w:tcPr>
            <w:tcW w:w="1984" w:type="dxa"/>
          </w:tcPr>
          <w:p w14:paraId="12AB7CD0" w14:textId="77777777" w:rsidR="003F2620" w:rsidRPr="000215DB" w:rsidRDefault="003F2620" w:rsidP="003F2620">
            <w:pPr>
              <w:rPr>
                <w:rFonts w:asciiTheme="majorHAnsi" w:hAnsiTheme="majorHAnsi" w:cstheme="majorHAnsi"/>
              </w:rPr>
            </w:pPr>
          </w:p>
        </w:tc>
      </w:tr>
      <w:tr w:rsidR="003F2620" w:rsidRPr="000215DB" w14:paraId="0D3A6164" w14:textId="77777777" w:rsidTr="003F2620">
        <w:tc>
          <w:tcPr>
            <w:tcW w:w="3227" w:type="dxa"/>
          </w:tcPr>
          <w:p w14:paraId="47790B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tcPr>
          <w:p w14:paraId="09BDF2AD"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7139C6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266324A9" w14:textId="77777777" w:rsidR="003F2620" w:rsidRPr="000215DB" w:rsidRDefault="003F2620" w:rsidP="003F2620">
            <w:pPr>
              <w:rPr>
                <w:rFonts w:asciiTheme="majorHAnsi" w:hAnsiTheme="majorHAnsi" w:cstheme="majorHAnsi"/>
              </w:rPr>
            </w:pPr>
          </w:p>
        </w:tc>
        <w:tc>
          <w:tcPr>
            <w:tcW w:w="992" w:type="dxa"/>
          </w:tcPr>
          <w:p w14:paraId="44821EB1" w14:textId="77777777" w:rsidR="003F2620" w:rsidRPr="000215DB" w:rsidRDefault="003F2620" w:rsidP="003F2620">
            <w:pPr>
              <w:rPr>
                <w:rFonts w:asciiTheme="majorHAnsi" w:hAnsiTheme="majorHAnsi" w:cstheme="majorHAnsi"/>
              </w:rPr>
            </w:pPr>
          </w:p>
        </w:tc>
        <w:tc>
          <w:tcPr>
            <w:tcW w:w="1984" w:type="dxa"/>
          </w:tcPr>
          <w:p w14:paraId="4EE04816" w14:textId="77777777" w:rsidR="003F2620" w:rsidRPr="000215DB" w:rsidRDefault="003F2620" w:rsidP="003F2620">
            <w:pPr>
              <w:rPr>
                <w:rFonts w:asciiTheme="majorHAnsi" w:hAnsiTheme="majorHAnsi" w:cstheme="majorHAnsi"/>
              </w:rPr>
            </w:pPr>
          </w:p>
        </w:tc>
      </w:tr>
      <w:tr w:rsidR="003F2620" w:rsidRPr="000215DB" w14:paraId="7F84E802" w14:textId="77777777" w:rsidTr="003F2620">
        <w:tc>
          <w:tcPr>
            <w:tcW w:w="3227" w:type="dxa"/>
          </w:tcPr>
          <w:p w14:paraId="13B6F44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6CC6DF93" w14:textId="77777777" w:rsidR="003F2620" w:rsidRPr="000215DB" w:rsidRDefault="003F2620" w:rsidP="003F2620">
            <w:pPr>
              <w:rPr>
                <w:rFonts w:asciiTheme="majorHAnsi" w:hAnsiTheme="majorHAnsi" w:cstheme="majorHAnsi"/>
              </w:rPr>
            </w:pPr>
          </w:p>
        </w:tc>
        <w:tc>
          <w:tcPr>
            <w:tcW w:w="1418" w:type="dxa"/>
          </w:tcPr>
          <w:p w14:paraId="247BEDAF" w14:textId="77777777" w:rsidR="003F2620" w:rsidRPr="000215DB" w:rsidRDefault="003F2620" w:rsidP="003F2620">
            <w:pPr>
              <w:rPr>
                <w:rFonts w:asciiTheme="majorHAnsi" w:hAnsiTheme="majorHAnsi" w:cstheme="majorHAnsi"/>
              </w:rPr>
            </w:pPr>
          </w:p>
        </w:tc>
        <w:tc>
          <w:tcPr>
            <w:tcW w:w="709" w:type="dxa"/>
          </w:tcPr>
          <w:p w14:paraId="415A1FF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98985A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BD9043F" w14:textId="77777777" w:rsidR="003F2620" w:rsidRPr="000215DB" w:rsidRDefault="003F2620" w:rsidP="003F2620">
            <w:pPr>
              <w:rPr>
                <w:rFonts w:asciiTheme="majorHAnsi" w:hAnsiTheme="majorHAnsi" w:cstheme="majorHAnsi"/>
              </w:rPr>
            </w:pPr>
          </w:p>
        </w:tc>
      </w:tr>
      <w:tr w:rsidR="003F2620" w:rsidRPr="000215DB" w14:paraId="44D2AC33" w14:textId="77777777" w:rsidTr="003F2620">
        <w:tc>
          <w:tcPr>
            <w:tcW w:w="3227" w:type="dxa"/>
          </w:tcPr>
          <w:p w14:paraId="28C58FFC"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sting</w:t>
            </w:r>
          </w:p>
        </w:tc>
        <w:tc>
          <w:tcPr>
            <w:tcW w:w="850" w:type="dxa"/>
          </w:tcPr>
          <w:p w14:paraId="3E3188BE" w14:textId="77777777" w:rsidR="003F2620" w:rsidRPr="000215DB" w:rsidRDefault="003F2620" w:rsidP="003F2620">
            <w:pPr>
              <w:rPr>
                <w:rFonts w:asciiTheme="majorHAnsi" w:hAnsiTheme="majorHAnsi" w:cstheme="majorHAnsi"/>
                <w:u w:val="single"/>
              </w:rPr>
            </w:pPr>
          </w:p>
        </w:tc>
        <w:tc>
          <w:tcPr>
            <w:tcW w:w="1418" w:type="dxa"/>
          </w:tcPr>
          <w:p w14:paraId="0D57C4D5" w14:textId="77777777" w:rsidR="003F2620" w:rsidRPr="000215DB" w:rsidRDefault="003F2620" w:rsidP="003F2620">
            <w:pPr>
              <w:rPr>
                <w:rFonts w:asciiTheme="majorHAnsi" w:hAnsiTheme="majorHAnsi" w:cstheme="majorHAnsi"/>
                <w:u w:val="single"/>
              </w:rPr>
            </w:pPr>
          </w:p>
        </w:tc>
        <w:tc>
          <w:tcPr>
            <w:tcW w:w="709" w:type="dxa"/>
          </w:tcPr>
          <w:p w14:paraId="7B26D0C1" w14:textId="77777777" w:rsidR="003F2620" w:rsidRPr="000215DB" w:rsidRDefault="003F2620" w:rsidP="003F2620">
            <w:pPr>
              <w:rPr>
                <w:rFonts w:asciiTheme="majorHAnsi" w:hAnsiTheme="majorHAnsi" w:cstheme="majorHAnsi"/>
                <w:u w:val="single"/>
              </w:rPr>
            </w:pPr>
          </w:p>
        </w:tc>
        <w:tc>
          <w:tcPr>
            <w:tcW w:w="992" w:type="dxa"/>
          </w:tcPr>
          <w:p w14:paraId="1B2370DB" w14:textId="77777777" w:rsidR="003F2620" w:rsidRPr="000215DB" w:rsidRDefault="003F2620" w:rsidP="003F2620">
            <w:pPr>
              <w:rPr>
                <w:rFonts w:asciiTheme="majorHAnsi" w:hAnsiTheme="majorHAnsi" w:cstheme="majorHAnsi"/>
                <w:u w:val="single"/>
              </w:rPr>
            </w:pPr>
          </w:p>
        </w:tc>
        <w:tc>
          <w:tcPr>
            <w:tcW w:w="1984" w:type="dxa"/>
          </w:tcPr>
          <w:p w14:paraId="39AD34E3" w14:textId="77777777" w:rsidR="003F2620" w:rsidRPr="000215DB" w:rsidRDefault="003F2620" w:rsidP="003F2620">
            <w:pPr>
              <w:rPr>
                <w:rFonts w:asciiTheme="majorHAnsi" w:hAnsiTheme="majorHAnsi" w:cstheme="majorHAnsi"/>
                <w:u w:val="single"/>
              </w:rPr>
            </w:pPr>
          </w:p>
        </w:tc>
      </w:tr>
      <w:tr w:rsidR="003F2620" w:rsidRPr="000215DB" w14:paraId="2F1FEB7D" w14:textId="77777777" w:rsidTr="003F2620">
        <w:tc>
          <w:tcPr>
            <w:tcW w:w="3227" w:type="dxa"/>
          </w:tcPr>
          <w:p w14:paraId="6125022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63D0AC5E" w14:textId="77777777" w:rsidR="003F2620" w:rsidRPr="000215DB" w:rsidRDefault="003F2620" w:rsidP="003F2620">
            <w:pPr>
              <w:rPr>
                <w:rFonts w:asciiTheme="majorHAnsi" w:hAnsiTheme="majorHAnsi" w:cstheme="majorHAnsi"/>
              </w:rPr>
            </w:pPr>
          </w:p>
        </w:tc>
        <w:tc>
          <w:tcPr>
            <w:tcW w:w="1418" w:type="dxa"/>
          </w:tcPr>
          <w:p w14:paraId="57718B4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9FA24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C5805D1" w14:textId="77777777" w:rsidR="003F2620" w:rsidRPr="000215DB" w:rsidRDefault="003F2620" w:rsidP="003F2620">
            <w:pPr>
              <w:rPr>
                <w:rFonts w:asciiTheme="majorHAnsi" w:hAnsiTheme="majorHAnsi" w:cstheme="majorHAnsi"/>
              </w:rPr>
            </w:pPr>
          </w:p>
        </w:tc>
        <w:tc>
          <w:tcPr>
            <w:tcW w:w="1984" w:type="dxa"/>
          </w:tcPr>
          <w:p w14:paraId="67E3F44C" w14:textId="77777777" w:rsidR="003F2620" w:rsidRPr="000215DB" w:rsidRDefault="003F2620" w:rsidP="003F2620">
            <w:pPr>
              <w:rPr>
                <w:rFonts w:asciiTheme="majorHAnsi" w:hAnsiTheme="majorHAnsi" w:cstheme="majorHAnsi"/>
              </w:rPr>
            </w:pPr>
          </w:p>
        </w:tc>
      </w:tr>
      <w:tr w:rsidR="003F2620" w:rsidRPr="000215DB" w14:paraId="037583E9" w14:textId="77777777" w:rsidTr="003F2620">
        <w:tc>
          <w:tcPr>
            <w:tcW w:w="3227" w:type="dxa"/>
          </w:tcPr>
          <w:p w14:paraId="7699F9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0BF6E485" w14:textId="77777777" w:rsidR="003F2620" w:rsidRPr="000215DB" w:rsidRDefault="003F2620" w:rsidP="003F2620">
            <w:pPr>
              <w:rPr>
                <w:rFonts w:asciiTheme="majorHAnsi" w:hAnsiTheme="majorHAnsi" w:cstheme="majorHAnsi"/>
              </w:rPr>
            </w:pPr>
          </w:p>
        </w:tc>
        <w:tc>
          <w:tcPr>
            <w:tcW w:w="1418" w:type="dxa"/>
          </w:tcPr>
          <w:p w14:paraId="19A9761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243DE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A678FD3" w14:textId="77777777" w:rsidR="003F2620" w:rsidRPr="000215DB" w:rsidRDefault="003F2620" w:rsidP="003F2620">
            <w:pPr>
              <w:rPr>
                <w:rFonts w:asciiTheme="majorHAnsi" w:hAnsiTheme="majorHAnsi" w:cstheme="majorHAnsi"/>
              </w:rPr>
            </w:pPr>
          </w:p>
        </w:tc>
        <w:tc>
          <w:tcPr>
            <w:tcW w:w="1984" w:type="dxa"/>
          </w:tcPr>
          <w:p w14:paraId="62056160" w14:textId="77777777" w:rsidR="003F2620" w:rsidRPr="000215DB" w:rsidRDefault="003F2620" w:rsidP="003F2620">
            <w:pPr>
              <w:rPr>
                <w:rFonts w:asciiTheme="majorHAnsi" w:hAnsiTheme="majorHAnsi" w:cstheme="majorHAnsi"/>
              </w:rPr>
            </w:pPr>
          </w:p>
        </w:tc>
      </w:tr>
      <w:tr w:rsidR="003F2620" w:rsidRPr="000215DB" w14:paraId="6DF68008" w14:textId="77777777" w:rsidTr="003F2620">
        <w:tc>
          <w:tcPr>
            <w:tcW w:w="3227" w:type="dxa"/>
          </w:tcPr>
          <w:p w14:paraId="4E522190"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3FDE79B0" w14:textId="77777777" w:rsidR="003F2620" w:rsidRPr="000215DB" w:rsidRDefault="003F2620" w:rsidP="003F2620">
            <w:pPr>
              <w:rPr>
                <w:rFonts w:asciiTheme="majorHAnsi" w:hAnsiTheme="majorHAnsi" w:cstheme="majorHAnsi"/>
                <w:u w:val="single"/>
              </w:rPr>
            </w:pPr>
          </w:p>
        </w:tc>
        <w:tc>
          <w:tcPr>
            <w:tcW w:w="1418" w:type="dxa"/>
          </w:tcPr>
          <w:p w14:paraId="54EF2FC0" w14:textId="77777777" w:rsidR="003F2620" w:rsidRPr="000215DB" w:rsidRDefault="003F2620" w:rsidP="003F2620">
            <w:pPr>
              <w:rPr>
                <w:rFonts w:asciiTheme="majorHAnsi" w:hAnsiTheme="majorHAnsi" w:cstheme="majorHAnsi"/>
                <w:u w:val="single"/>
              </w:rPr>
            </w:pPr>
          </w:p>
        </w:tc>
        <w:tc>
          <w:tcPr>
            <w:tcW w:w="709" w:type="dxa"/>
          </w:tcPr>
          <w:p w14:paraId="7707B848" w14:textId="77777777" w:rsidR="003F2620" w:rsidRPr="000215DB" w:rsidRDefault="003F2620" w:rsidP="003F2620">
            <w:pPr>
              <w:rPr>
                <w:rFonts w:asciiTheme="majorHAnsi" w:hAnsiTheme="majorHAnsi" w:cstheme="majorHAnsi"/>
                <w:u w:val="single"/>
              </w:rPr>
            </w:pPr>
          </w:p>
        </w:tc>
        <w:tc>
          <w:tcPr>
            <w:tcW w:w="992" w:type="dxa"/>
          </w:tcPr>
          <w:p w14:paraId="7E3592B2" w14:textId="77777777" w:rsidR="003F2620" w:rsidRPr="000215DB" w:rsidRDefault="003F2620" w:rsidP="003F2620">
            <w:pPr>
              <w:rPr>
                <w:rFonts w:asciiTheme="majorHAnsi" w:hAnsiTheme="majorHAnsi" w:cstheme="majorHAnsi"/>
                <w:u w:val="single"/>
              </w:rPr>
            </w:pPr>
          </w:p>
        </w:tc>
        <w:tc>
          <w:tcPr>
            <w:tcW w:w="1984" w:type="dxa"/>
          </w:tcPr>
          <w:p w14:paraId="6849B01F" w14:textId="77777777" w:rsidR="003F2620" w:rsidRPr="000215DB" w:rsidRDefault="003F2620" w:rsidP="003F2620">
            <w:pPr>
              <w:rPr>
                <w:rFonts w:asciiTheme="majorHAnsi" w:hAnsiTheme="majorHAnsi" w:cstheme="majorHAnsi"/>
                <w:u w:val="single"/>
              </w:rPr>
            </w:pPr>
          </w:p>
        </w:tc>
      </w:tr>
      <w:tr w:rsidR="003F2620" w:rsidRPr="000215DB" w14:paraId="6646F928" w14:textId="77777777" w:rsidTr="003F2620">
        <w:tc>
          <w:tcPr>
            <w:tcW w:w="3227" w:type="dxa"/>
          </w:tcPr>
          <w:p w14:paraId="249AACE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5CE77594" w14:textId="77777777" w:rsidR="003F2620" w:rsidRPr="000215DB" w:rsidRDefault="003F2620" w:rsidP="003F2620">
            <w:pPr>
              <w:rPr>
                <w:rFonts w:asciiTheme="majorHAnsi" w:hAnsiTheme="majorHAnsi" w:cstheme="majorHAnsi"/>
              </w:rPr>
            </w:pPr>
          </w:p>
        </w:tc>
        <w:tc>
          <w:tcPr>
            <w:tcW w:w="1418" w:type="dxa"/>
          </w:tcPr>
          <w:p w14:paraId="369684EF" w14:textId="77777777" w:rsidR="003F2620" w:rsidRPr="000215DB" w:rsidRDefault="003F2620" w:rsidP="003F2620">
            <w:pPr>
              <w:rPr>
                <w:rFonts w:asciiTheme="majorHAnsi" w:hAnsiTheme="majorHAnsi" w:cstheme="majorHAnsi"/>
              </w:rPr>
            </w:pPr>
          </w:p>
        </w:tc>
        <w:tc>
          <w:tcPr>
            <w:tcW w:w="709" w:type="dxa"/>
          </w:tcPr>
          <w:p w14:paraId="47769A5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C0AF8E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BFCA4B1" w14:textId="77777777" w:rsidR="003F2620" w:rsidRPr="000215DB" w:rsidRDefault="003F2620" w:rsidP="003F2620">
            <w:pPr>
              <w:rPr>
                <w:rFonts w:asciiTheme="majorHAnsi" w:hAnsiTheme="majorHAnsi" w:cstheme="majorHAnsi"/>
              </w:rPr>
            </w:pPr>
          </w:p>
        </w:tc>
      </w:tr>
      <w:tr w:rsidR="003F2620" w:rsidRPr="000215DB" w14:paraId="1E339236" w14:textId="77777777" w:rsidTr="003F2620">
        <w:tc>
          <w:tcPr>
            <w:tcW w:w="3227" w:type="dxa"/>
          </w:tcPr>
          <w:p w14:paraId="4BD1721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3D1287D0" w14:textId="77777777" w:rsidR="003F2620" w:rsidRPr="000215DB" w:rsidRDefault="003F2620" w:rsidP="003F2620">
            <w:pPr>
              <w:rPr>
                <w:rFonts w:asciiTheme="majorHAnsi" w:hAnsiTheme="majorHAnsi" w:cstheme="majorHAnsi"/>
              </w:rPr>
            </w:pPr>
          </w:p>
        </w:tc>
        <w:tc>
          <w:tcPr>
            <w:tcW w:w="1418" w:type="dxa"/>
          </w:tcPr>
          <w:p w14:paraId="0AF11DE4" w14:textId="77777777" w:rsidR="003F2620" w:rsidRPr="000215DB" w:rsidRDefault="003F2620" w:rsidP="003F2620">
            <w:pPr>
              <w:rPr>
                <w:rFonts w:asciiTheme="majorHAnsi" w:hAnsiTheme="majorHAnsi" w:cstheme="majorHAnsi"/>
              </w:rPr>
            </w:pPr>
          </w:p>
        </w:tc>
        <w:tc>
          <w:tcPr>
            <w:tcW w:w="709" w:type="dxa"/>
          </w:tcPr>
          <w:p w14:paraId="5F1479C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F91ED1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C406A1D" w14:textId="77777777" w:rsidR="003F2620" w:rsidRPr="000215DB" w:rsidRDefault="003F2620" w:rsidP="003F2620">
            <w:pPr>
              <w:rPr>
                <w:rFonts w:asciiTheme="majorHAnsi" w:hAnsiTheme="majorHAnsi" w:cstheme="majorHAnsi"/>
              </w:rPr>
            </w:pPr>
          </w:p>
        </w:tc>
      </w:tr>
      <w:tr w:rsidR="003F2620" w:rsidRPr="000215DB" w14:paraId="24EB9459" w14:textId="77777777" w:rsidTr="003F2620">
        <w:tc>
          <w:tcPr>
            <w:tcW w:w="3227" w:type="dxa"/>
          </w:tcPr>
          <w:p w14:paraId="3B7CD38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3ECB6E1B" w14:textId="77777777" w:rsidR="003F2620" w:rsidRPr="000215DB" w:rsidRDefault="003F2620" w:rsidP="003F2620">
            <w:pPr>
              <w:rPr>
                <w:rFonts w:asciiTheme="majorHAnsi" w:hAnsiTheme="majorHAnsi" w:cstheme="majorHAnsi"/>
              </w:rPr>
            </w:pPr>
          </w:p>
        </w:tc>
        <w:tc>
          <w:tcPr>
            <w:tcW w:w="1418" w:type="dxa"/>
          </w:tcPr>
          <w:p w14:paraId="1D4BE504" w14:textId="77777777" w:rsidR="003F2620" w:rsidRPr="000215DB" w:rsidRDefault="003F2620" w:rsidP="003F2620">
            <w:pPr>
              <w:rPr>
                <w:rFonts w:asciiTheme="majorHAnsi" w:hAnsiTheme="majorHAnsi" w:cstheme="majorHAnsi"/>
              </w:rPr>
            </w:pPr>
          </w:p>
        </w:tc>
        <w:tc>
          <w:tcPr>
            <w:tcW w:w="709" w:type="dxa"/>
          </w:tcPr>
          <w:p w14:paraId="039D90D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EC9448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A575F31" w14:textId="77777777" w:rsidR="003F2620" w:rsidRPr="000215DB" w:rsidRDefault="003F2620" w:rsidP="003F2620">
            <w:pPr>
              <w:rPr>
                <w:rFonts w:asciiTheme="majorHAnsi" w:hAnsiTheme="majorHAnsi" w:cstheme="majorHAnsi"/>
              </w:rPr>
            </w:pPr>
          </w:p>
        </w:tc>
      </w:tr>
      <w:tr w:rsidR="003F2620" w:rsidRPr="000215DB" w14:paraId="54A07900" w14:textId="77777777" w:rsidTr="003F2620">
        <w:tc>
          <w:tcPr>
            <w:tcW w:w="3227" w:type="dxa"/>
          </w:tcPr>
          <w:p w14:paraId="7CA6E0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29122EC4" w14:textId="77777777" w:rsidR="003F2620" w:rsidRPr="000215DB" w:rsidRDefault="003F2620" w:rsidP="003F2620">
            <w:pPr>
              <w:rPr>
                <w:rFonts w:asciiTheme="majorHAnsi" w:hAnsiTheme="majorHAnsi" w:cstheme="majorHAnsi"/>
              </w:rPr>
            </w:pPr>
          </w:p>
        </w:tc>
        <w:tc>
          <w:tcPr>
            <w:tcW w:w="1418" w:type="dxa"/>
          </w:tcPr>
          <w:p w14:paraId="3998DB69" w14:textId="77777777" w:rsidR="003F2620" w:rsidRPr="000215DB" w:rsidRDefault="003F2620" w:rsidP="003F2620">
            <w:pPr>
              <w:rPr>
                <w:rFonts w:asciiTheme="majorHAnsi" w:hAnsiTheme="majorHAnsi" w:cstheme="majorHAnsi"/>
              </w:rPr>
            </w:pPr>
          </w:p>
        </w:tc>
        <w:tc>
          <w:tcPr>
            <w:tcW w:w="709" w:type="dxa"/>
          </w:tcPr>
          <w:p w14:paraId="38262C8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B87FC2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AE169B1" w14:textId="77777777" w:rsidR="003F2620" w:rsidRPr="000215DB" w:rsidRDefault="003F2620" w:rsidP="003F2620">
            <w:pPr>
              <w:rPr>
                <w:rFonts w:asciiTheme="majorHAnsi" w:hAnsiTheme="majorHAnsi" w:cstheme="majorHAnsi"/>
              </w:rPr>
            </w:pPr>
          </w:p>
        </w:tc>
      </w:tr>
      <w:tr w:rsidR="003F2620" w:rsidRPr="000215DB" w14:paraId="2A45C7D1" w14:textId="77777777" w:rsidTr="003F2620">
        <w:tc>
          <w:tcPr>
            <w:tcW w:w="3227" w:type="dxa"/>
          </w:tcPr>
          <w:p w14:paraId="2B4EDCB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Misc</w:t>
            </w:r>
          </w:p>
        </w:tc>
        <w:tc>
          <w:tcPr>
            <w:tcW w:w="850" w:type="dxa"/>
          </w:tcPr>
          <w:p w14:paraId="0B75A7DB" w14:textId="77777777" w:rsidR="003F2620" w:rsidRPr="000215DB" w:rsidRDefault="003F2620" w:rsidP="003F2620">
            <w:pPr>
              <w:rPr>
                <w:rFonts w:asciiTheme="majorHAnsi" w:hAnsiTheme="majorHAnsi" w:cstheme="majorHAnsi"/>
              </w:rPr>
            </w:pPr>
          </w:p>
        </w:tc>
        <w:tc>
          <w:tcPr>
            <w:tcW w:w="1418" w:type="dxa"/>
          </w:tcPr>
          <w:p w14:paraId="3BB53475" w14:textId="77777777" w:rsidR="003F2620" w:rsidRPr="000215DB" w:rsidRDefault="003F2620" w:rsidP="003F2620">
            <w:pPr>
              <w:rPr>
                <w:rFonts w:asciiTheme="majorHAnsi" w:hAnsiTheme="majorHAnsi" w:cstheme="majorHAnsi"/>
              </w:rPr>
            </w:pPr>
          </w:p>
        </w:tc>
        <w:tc>
          <w:tcPr>
            <w:tcW w:w="709" w:type="dxa"/>
          </w:tcPr>
          <w:p w14:paraId="31AA3350" w14:textId="77777777" w:rsidR="003F2620" w:rsidRPr="000215DB" w:rsidRDefault="003F2620" w:rsidP="003F2620">
            <w:pPr>
              <w:rPr>
                <w:rFonts w:asciiTheme="majorHAnsi" w:hAnsiTheme="majorHAnsi" w:cstheme="majorHAnsi"/>
              </w:rPr>
            </w:pPr>
          </w:p>
        </w:tc>
        <w:tc>
          <w:tcPr>
            <w:tcW w:w="992" w:type="dxa"/>
          </w:tcPr>
          <w:p w14:paraId="697F507D" w14:textId="77777777" w:rsidR="003F2620" w:rsidRPr="000215DB" w:rsidRDefault="003F2620" w:rsidP="003F2620">
            <w:pPr>
              <w:rPr>
                <w:rFonts w:asciiTheme="majorHAnsi" w:hAnsiTheme="majorHAnsi" w:cstheme="majorHAnsi"/>
              </w:rPr>
            </w:pPr>
          </w:p>
        </w:tc>
        <w:tc>
          <w:tcPr>
            <w:tcW w:w="1984" w:type="dxa"/>
          </w:tcPr>
          <w:p w14:paraId="543FAFBD" w14:textId="77777777" w:rsidR="003F2620" w:rsidRPr="000215DB" w:rsidRDefault="003F2620" w:rsidP="003F2620">
            <w:pPr>
              <w:rPr>
                <w:rFonts w:asciiTheme="majorHAnsi" w:hAnsiTheme="majorHAnsi" w:cstheme="majorHAnsi"/>
              </w:rPr>
            </w:pPr>
          </w:p>
        </w:tc>
      </w:tr>
      <w:tr w:rsidR="003F2620" w:rsidRPr="000215DB" w14:paraId="238D5D5F" w14:textId="77777777" w:rsidTr="003F2620">
        <w:tc>
          <w:tcPr>
            <w:tcW w:w="3227" w:type="dxa"/>
          </w:tcPr>
          <w:p w14:paraId="520F74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3601523D" w14:textId="77777777" w:rsidR="003F2620" w:rsidRPr="000215DB" w:rsidRDefault="003F2620" w:rsidP="003F2620">
            <w:pPr>
              <w:rPr>
                <w:rFonts w:asciiTheme="majorHAnsi" w:hAnsiTheme="majorHAnsi" w:cstheme="majorHAnsi"/>
              </w:rPr>
            </w:pPr>
          </w:p>
        </w:tc>
        <w:tc>
          <w:tcPr>
            <w:tcW w:w="1418" w:type="dxa"/>
          </w:tcPr>
          <w:p w14:paraId="6BBCBF9B" w14:textId="77777777" w:rsidR="003F2620" w:rsidRPr="000215DB" w:rsidRDefault="003F2620" w:rsidP="003F2620">
            <w:pPr>
              <w:rPr>
                <w:rFonts w:asciiTheme="majorHAnsi" w:hAnsiTheme="majorHAnsi" w:cstheme="majorHAnsi"/>
              </w:rPr>
            </w:pPr>
          </w:p>
        </w:tc>
        <w:tc>
          <w:tcPr>
            <w:tcW w:w="709" w:type="dxa"/>
          </w:tcPr>
          <w:p w14:paraId="430F882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5E7411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3BA0CE4" w14:textId="77777777" w:rsidR="003F2620" w:rsidRPr="000215DB" w:rsidRDefault="003F2620" w:rsidP="003F2620">
            <w:pPr>
              <w:rPr>
                <w:rFonts w:asciiTheme="majorHAnsi" w:hAnsiTheme="majorHAnsi" w:cstheme="majorHAnsi"/>
              </w:rPr>
            </w:pPr>
          </w:p>
        </w:tc>
      </w:tr>
      <w:tr w:rsidR="003F2620" w:rsidRPr="000215DB" w14:paraId="716FAEE0" w14:textId="77777777" w:rsidTr="003F2620">
        <w:tc>
          <w:tcPr>
            <w:tcW w:w="3227" w:type="dxa"/>
          </w:tcPr>
          <w:p w14:paraId="0143D7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22AE7EF3" w14:textId="77777777" w:rsidR="003F2620" w:rsidRPr="000215DB" w:rsidRDefault="003F2620" w:rsidP="003F2620">
            <w:pPr>
              <w:rPr>
                <w:rFonts w:asciiTheme="majorHAnsi" w:hAnsiTheme="majorHAnsi" w:cstheme="majorHAnsi"/>
              </w:rPr>
            </w:pPr>
          </w:p>
        </w:tc>
        <w:tc>
          <w:tcPr>
            <w:tcW w:w="1418" w:type="dxa"/>
          </w:tcPr>
          <w:p w14:paraId="1B48EE0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7E00E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99BC394" w14:textId="77777777" w:rsidR="003F2620" w:rsidRPr="000215DB" w:rsidRDefault="003F2620" w:rsidP="003F2620">
            <w:pPr>
              <w:rPr>
                <w:rFonts w:asciiTheme="majorHAnsi" w:hAnsiTheme="majorHAnsi" w:cstheme="majorHAnsi"/>
              </w:rPr>
            </w:pPr>
          </w:p>
        </w:tc>
        <w:tc>
          <w:tcPr>
            <w:tcW w:w="1984" w:type="dxa"/>
          </w:tcPr>
          <w:p w14:paraId="77AAE066" w14:textId="77777777" w:rsidR="003F2620" w:rsidRPr="000215DB" w:rsidRDefault="003F2620" w:rsidP="003F2620">
            <w:pPr>
              <w:rPr>
                <w:rFonts w:asciiTheme="majorHAnsi" w:hAnsiTheme="majorHAnsi" w:cstheme="majorHAnsi"/>
              </w:rPr>
            </w:pPr>
          </w:p>
        </w:tc>
      </w:tr>
      <w:tr w:rsidR="003F2620" w:rsidRPr="000215DB" w14:paraId="165270F7" w14:textId="77777777" w:rsidTr="003F2620">
        <w:tc>
          <w:tcPr>
            <w:tcW w:w="3227" w:type="dxa"/>
          </w:tcPr>
          <w:p w14:paraId="6494B0F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3755319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A5B78F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23C8E26" w14:textId="77777777" w:rsidR="003F2620" w:rsidRPr="000215DB" w:rsidRDefault="003F2620" w:rsidP="003F2620">
            <w:pPr>
              <w:rPr>
                <w:rFonts w:asciiTheme="majorHAnsi" w:hAnsiTheme="majorHAnsi" w:cstheme="majorHAnsi"/>
              </w:rPr>
            </w:pPr>
          </w:p>
        </w:tc>
        <w:tc>
          <w:tcPr>
            <w:tcW w:w="992" w:type="dxa"/>
          </w:tcPr>
          <w:p w14:paraId="6826094A" w14:textId="77777777" w:rsidR="003F2620" w:rsidRPr="000215DB" w:rsidRDefault="003F2620" w:rsidP="003F2620">
            <w:pPr>
              <w:rPr>
                <w:rFonts w:asciiTheme="majorHAnsi" w:hAnsiTheme="majorHAnsi" w:cstheme="majorHAnsi"/>
              </w:rPr>
            </w:pPr>
          </w:p>
        </w:tc>
        <w:tc>
          <w:tcPr>
            <w:tcW w:w="1984" w:type="dxa"/>
          </w:tcPr>
          <w:p w14:paraId="163F52A6" w14:textId="77777777" w:rsidR="003F2620" w:rsidRPr="000215DB" w:rsidRDefault="003F2620" w:rsidP="003F2620">
            <w:pPr>
              <w:rPr>
                <w:rFonts w:asciiTheme="majorHAnsi" w:hAnsiTheme="majorHAnsi" w:cstheme="majorHAnsi"/>
              </w:rPr>
            </w:pPr>
          </w:p>
        </w:tc>
      </w:tr>
    </w:tbl>
    <w:p w14:paraId="73C47238"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369"/>
        <w:gridCol w:w="5873"/>
      </w:tblGrid>
      <w:tr w:rsidR="003F2620" w:rsidRPr="000215DB" w14:paraId="7B28954F" w14:textId="77777777" w:rsidTr="003F2620">
        <w:tc>
          <w:tcPr>
            <w:tcW w:w="3369" w:type="dxa"/>
          </w:tcPr>
          <w:p w14:paraId="525EBA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rk Robinson</w:t>
            </w:r>
          </w:p>
        </w:tc>
        <w:tc>
          <w:tcPr>
            <w:tcW w:w="5873" w:type="dxa"/>
          </w:tcPr>
          <w:p w14:paraId="1735847E" w14:textId="77777777" w:rsidR="003F2620" w:rsidRPr="000215DB" w:rsidRDefault="003F2620" w:rsidP="003F2620">
            <w:pPr>
              <w:rPr>
                <w:rFonts w:asciiTheme="majorHAnsi" w:hAnsiTheme="majorHAnsi" w:cstheme="majorHAnsi"/>
              </w:rPr>
            </w:pPr>
            <w:r w:rsidRPr="0052184F">
              <w:t>Java Team Leader</w:t>
            </w:r>
          </w:p>
        </w:tc>
      </w:tr>
      <w:tr w:rsidR="003F2620" w:rsidRPr="000215DB" w14:paraId="1BF33A5E" w14:textId="77777777" w:rsidTr="003F2620">
        <w:tc>
          <w:tcPr>
            <w:tcW w:w="3369" w:type="dxa"/>
          </w:tcPr>
          <w:p w14:paraId="5EF4F919" w14:textId="77777777" w:rsidR="003F2620" w:rsidRPr="000215DB" w:rsidRDefault="003047A7" w:rsidP="003F2620">
            <w:pPr>
              <w:rPr>
                <w:rFonts w:asciiTheme="majorHAnsi" w:hAnsiTheme="majorHAnsi" w:cstheme="majorHAnsi"/>
              </w:rPr>
            </w:pPr>
            <w:hyperlink r:id="rId30" w:history="1">
              <w:r w:rsidR="003F2620" w:rsidRPr="000215DB">
                <w:rPr>
                  <w:rStyle w:val="Hyperlink"/>
                  <w:rFonts w:asciiTheme="majorHAnsi" w:hAnsiTheme="majorHAnsi" w:cstheme="majorHAnsi"/>
                </w:rPr>
                <w:t>r006709a@student.staffs.ac.uk</w:t>
              </w:r>
            </w:hyperlink>
          </w:p>
        </w:tc>
        <w:tc>
          <w:tcPr>
            <w:tcW w:w="5873" w:type="dxa"/>
          </w:tcPr>
          <w:p w14:paraId="77052898" w14:textId="77777777" w:rsidR="003F2620" w:rsidRPr="000215DB" w:rsidRDefault="003F2620" w:rsidP="003F2620">
            <w:pPr>
              <w:rPr>
                <w:rFonts w:asciiTheme="majorHAnsi" w:hAnsiTheme="majorHAnsi" w:cstheme="majorHAnsi"/>
              </w:rPr>
            </w:pPr>
          </w:p>
        </w:tc>
      </w:tr>
    </w:tbl>
    <w:p w14:paraId="5D12F83F"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3FA69A28" w14:textId="77777777" w:rsidTr="003F2620">
        <w:tc>
          <w:tcPr>
            <w:tcW w:w="3227" w:type="dxa"/>
            <w:tcBorders>
              <w:bottom w:val="single" w:sz="18" w:space="0" w:color="auto"/>
            </w:tcBorders>
          </w:tcPr>
          <w:p w14:paraId="3BCA696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5F3A1FB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53E0332E"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5B185B47"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50729E6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583335DF"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427F7C73" w14:textId="77777777" w:rsidTr="003F2620">
        <w:tc>
          <w:tcPr>
            <w:tcW w:w="3227" w:type="dxa"/>
            <w:tcBorders>
              <w:top w:val="single" w:sz="18" w:space="0" w:color="auto"/>
            </w:tcBorders>
          </w:tcPr>
          <w:p w14:paraId="7574CAD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1C95AF69"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35770FCF"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33A648AC"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0D3ECB79"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3D10A465" w14:textId="77777777" w:rsidR="003F2620" w:rsidRPr="000215DB" w:rsidRDefault="003F2620" w:rsidP="003F2620">
            <w:pPr>
              <w:rPr>
                <w:rFonts w:asciiTheme="majorHAnsi" w:hAnsiTheme="majorHAnsi" w:cstheme="majorHAnsi"/>
                <w:u w:val="single"/>
              </w:rPr>
            </w:pPr>
          </w:p>
        </w:tc>
      </w:tr>
      <w:tr w:rsidR="003F2620" w:rsidRPr="000215DB" w14:paraId="2397F92C" w14:textId="77777777" w:rsidTr="003F2620">
        <w:tc>
          <w:tcPr>
            <w:tcW w:w="3227" w:type="dxa"/>
          </w:tcPr>
          <w:p w14:paraId="2FD625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457294F5" w14:textId="77777777" w:rsidR="003F2620" w:rsidRPr="000215DB" w:rsidRDefault="003F2620" w:rsidP="003F2620">
            <w:pPr>
              <w:rPr>
                <w:rFonts w:asciiTheme="majorHAnsi" w:hAnsiTheme="majorHAnsi" w:cstheme="majorHAnsi"/>
              </w:rPr>
            </w:pPr>
          </w:p>
        </w:tc>
        <w:tc>
          <w:tcPr>
            <w:tcW w:w="1418" w:type="dxa"/>
          </w:tcPr>
          <w:p w14:paraId="57C957E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23E8ED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4FA97FD" w14:textId="77777777" w:rsidR="003F2620" w:rsidRPr="000215DB" w:rsidRDefault="003F2620" w:rsidP="003F2620">
            <w:pPr>
              <w:rPr>
                <w:rFonts w:asciiTheme="majorHAnsi" w:hAnsiTheme="majorHAnsi" w:cstheme="majorHAnsi"/>
              </w:rPr>
            </w:pPr>
          </w:p>
        </w:tc>
        <w:tc>
          <w:tcPr>
            <w:tcW w:w="1984" w:type="dxa"/>
          </w:tcPr>
          <w:p w14:paraId="6CA57C21" w14:textId="77777777" w:rsidR="003F2620" w:rsidRPr="000215DB" w:rsidRDefault="003F2620" w:rsidP="003F2620">
            <w:pPr>
              <w:rPr>
                <w:rFonts w:asciiTheme="majorHAnsi" w:hAnsiTheme="majorHAnsi" w:cstheme="majorHAnsi"/>
              </w:rPr>
            </w:pPr>
          </w:p>
        </w:tc>
      </w:tr>
      <w:tr w:rsidR="003F2620" w:rsidRPr="000215DB" w14:paraId="793EE493" w14:textId="77777777" w:rsidTr="003F2620">
        <w:tc>
          <w:tcPr>
            <w:tcW w:w="3227" w:type="dxa"/>
          </w:tcPr>
          <w:p w14:paraId="183ED82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3DF697AC" w14:textId="77777777" w:rsidR="003F2620" w:rsidRPr="000215DB" w:rsidRDefault="003F2620" w:rsidP="003F2620">
            <w:pPr>
              <w:rPr>
                <w:rFonts w:asciiTheme="majorHAnsi" w:hAnsiTheme="majorHAnsi" w:cstheme="majorHAnsi"/>
              </w:rPr>
            </w:pPr>
          </w:p>
        </w:tc>
        <w:tc>
          <w:tcPr>
            <w:tcW w:w="1418" w:type="dxa"/>
          </w:tcPr>
          <w:p w14:paraId="38257CF9" w14:textId="77777777" w:rsidR="003F2620" w:rsidRPr="000215DB" w:rsidRDefault="003F2620" w:rsidP="003F2620">
            <w:pPr>
              <w:rPr>
                <w:rFonts w:asciiTheme="majorHAnsi" w:hAnsiTheme="majorHAnsi" w:cstheme="majorHAnsi"/>
              </w:rPr>
            </w:pPr>
          </w:p>
        </w:tc>
        <w:tc>
          <w:tcPr>
            <w:tcW w:w="709" w:type="dxa"/>
          </w:tcPr>
          <w:p w14:paraId="11382DFB"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348C1A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93960B0" w14:textId="77777777" w:rsidR="003F2620" w:rsidRPr="000215DB" w:rsidRDefault="003F2620" w:rsidP="003F2620">
            <w:pPr>
              <w:rPr>
                <w:rFonts w:asciiTheme="majorHAnsi" w:hAnsiTheme="majorHAnsi" w:cstheme="majorHAnsi"/>
              </w:rPr>
            </w:pPr>
          </w:p>
        </w:tc>
      </w:tr>
      <w:tr w:rsidR="003F2620" w:rsidRPr="000215DB" w14:paraId="60B8F3B2" w14:textId="77777777" w:rsidTr="003F2620">
        <w:tc>
          <w:tcPr>
            <w:tcW w:w="3227" w:type="dxa"/>
          </w:tcPr>
          <w:p w14:paraId="7CD3D4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tcPr>
          <w:p w14:paraId="659706BF" w14:textId="77777777" w:rsidR="003F2620" w:rsidRPr="000215DB" w:rsidRDefault="003F2620" w:rsidP="003F2620">
            <w:pPr>
              <w:rPr>
                <w:rFonts w:asciiTheme="majorHAnsi" w:hAnsiTheme="majorHAnsi" w:cstheme="majorHAnsi"/>
              </w:rPr>
            </w:pPr>
          </w:p>
        </w:tc>
        <w:tc>
          <w:tcPr>
            <w:tcW w:w="1418" w:type="dxa"/>
          </w:tcPr>
          <w:p w14:paraId="6DEAC49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284FB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 - both</w:t>
            </w:r>
          </w:p>
        </w:tc>
        <w:tc>
          <w:tcPr>
            <w:tcW w:w="992" w:type="dxa"/>
          </w:tcPr>
          <w:p w14:paraId="229FD08E" w14:textId="77777777" w:rsidR="003F2620" w:rsidRPr="000215DB" w:rsidRDefault="003F2620" w:rsidP="003F2620">
            <w:pPr>
              <w:rPr>
                <w:rFonts w:asciiTheme="majorHAnsi" w:hAnsiTheme="majorHAnsi" w:cstheme="majorHAnsi"/>
              </w:rPr>
            </w:pPr>
          </w:p>
        </w:tc>
        <w:tc>
          <w:tcPr>
            <w:tcW w:w="1984" w:type="dxa"/>
          </w:tcPr>
          <w:p w14:paraId="68109F37" w14:textId="77777777" w:rsidR="003F2620" w:rsidRPr="000215DB" w:rsidRDefault="003F2620" w:rsidP="003F2620">
            <w:pPr>
              <w:rPr>
                <w:rFonts w:asciiTheme="majorHAnsi" w:hAnsiTheme="majorHAnsi" w:cstheme="majorHAnsi"/>
              </w:rPr>
            </w:pPr>
          </w:p>
        </w:tc>
      </w:tr>
      <w:tr w:rsidR="003F2620" w:rsidRPr="000215DB" w14:paraId="37F5481B" w14:textId="77777777" w:rsidTr="003F2620">
        <w:tc>
          <w:tcPr>
            <w:tcW w:w="3227" w:type="dxa"/>
          </w:tcPr>
          <w:p w14:paraId="3269D10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2084B976" w14:textId="77777777" w:rsidR="003F2620" w:rsidRPr="000215DB" w:rsidRDefault="003F2620" w:rsidP="003F2620">
            <w:pPr>
              <w:rPr>
                <w:rFonts w:asciiTheme="majorHAnsi" w:hAnsiTheme="majorHAnsi" w:cstheme="majorHAnsi"/>
              </w:rPr>
            </w:pPr>
          </w:p>
        </w:tc>
        <w:tc>
          <w:tcPr>
            <w:tcW w:w="1418" w:type="dxa"/>
          </w:tcPr>
          <w:p w14:paraId="1ECB9506" w14:textId="77777777" w:rsidR="003F2620" w:rsidRPr="000215DB" w:rsidRDefault="003F2620" w:rsidP="003F2620">
            <w:pPr>
              <w:rPr>
                <w:rFonts w:asciiTheme="majorHAnsi" w:hAnsiTheme="majorHAnsi" w:cstheme="majorHAnsi"/>
              </w:rPr>
            </w:pPr>
          </w:p>
        </w:tc>
        <w:tc>
          <w:tcPr>
            <w:tcW w:w="709" w:type="dxa"/>
          </w:tcPr>
          <w:p w14:paraId="0320C0A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A8B86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5AE3A08" w14:textId="77777777" w:rsidR="003F2620" w:rsidRPr="000215DB" w:rsidRDefault="003F2620" w:rsidP="003F2620">
            <w:pPr>
              <w:rPr>
                <w:rFonts w:asciiTheme="majorHAnsi" w:hAnsiTheme="majorHAnsi" w:cstheme="majorHAnsi"/>
              </w:rPr>
            </w:pPr>
          </w:p>
        </w:tc>
      </w:tr>
      <w:tr w:rsidR="003F2620" w:rsidRPr="000215DB" w14:paraId="60EA41C8" w14:textId="77777777" w:rsidTr="003F2620">
        <w:tc>
          <w:tcPr>
            <w:tcW w:w="3227" w:type="dxa"/>
          </w:tcPr>
          <w:p w14:paraId="57DC0FB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3054E75B" w14:textId="77777777" w:rsidR="003F2620" w:rsidRPr="000215DB" w:rsidRDefault="003F2620" w:rsidP="003F2620">
            <w:pPr>
              <w:rPr>
                <w:rFonts w:asciiTheme="majorHAnsi" w:hAnsiTheme="majorHAnsi" w:cstheme="majorHAnsi"/>
              </w:rPr>
            </w:pPr>
          </w:p>
        </w:tc>
        <w:tc>
          <w:tcPr>
            <w:tcW w:w="1418" w:type="dxa"/>
          </w:tcPr>
          <w:p w14:paraId="443C6726" w14:textId="77777777" w:rsidR="003F2620" w:rsidRPr="000215DB" w:rsidRDefault="003F2620" w:rsidP="003F2620">
            <w:pPr>
              <w:rPr>
                <w:rFonts w:asciiTheme="majorHAnsi" w:hAnsiTheme="majorHAnsi" w:cstheme="majorHAnsi"/>
              </w:rPr>
            </w:pPr>
          </w:p>
        </w:tc>
        <w:tc>
          <w:tcPr>
            <w:tcW w:w="709" w:type="dxa"/>
          </w:tcPr>
          <w:p w14:paraId="5C4DF585"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5D0CB8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261DD111" w14:textId="77777777" w:rsidR="003F2620" w:rsidRPr="000215DB" w:rsidRDefault="003F2620" w:rsidP="003F2620">
            <w:pPr>
              <w:rPr>
                <w:rFonts w:asciiTheme="majorHAnsi" w:hAnsiTheme="majorHAnsi" w:cstheme="majorHAnsi"/>
              </w:rPr>
            </w:pPr>
          </w:p>
        </w:tc>
      </w:tr>
      <w:tr w:rsidR="003F2620" w:rsidRPr="000215DB" w14:paraId="40F84650" w14:textId="77777777" w:rsidTr="003F2620">
        <w:tc>
          <w:tcPr>
            <w:tcW w:w="3227" w:type="dxa"/>
          </w:tcPr>
          <w:p w14:paraId="15EA6FD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5DD28C29" w14:textId="77777777" w:rsidR="003F2620" w:rsidRPr="000215DB" w:rsidRDefault="003F2620" w:rsidP="003F2620">
            <w:pPr>
              <w:rPr>
                <w:rFonts w:asciiTheme="majorHAnsi" w:hAnsiTheme="majorHAnsi" w:cstheme="majorHAnsi"/>
              </w:rPr>
            </w:pPr>
          </w:p>
        </w:tc>
        <w:tc>
          <w:tcPr>
            <w:tcW w:w="1418" w:type="dxa"/>
          </w:tcPr>
          <w:p w14:paraId="7157EC0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507321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19A34E" w14:textId="77777777" w:rsidR="003F2620" w:rsidRPr="000215DB" w:rsidRDefault="003F2620" w:rsidP="003F2620">
            <w:pPr>
              <w:rPr>
                <w:rFonts w:asciiTheme="majorHAnsi" w:hAnsiTheme="majorHAnsi" w:cstheme="majorHAnsi"/>
              </w:rPr>
            </w:pPr>
          </w:p>
        </w:tc>
        <w:tc>
          <w:tcPr>
            <w:tcW w:w="1984" w:type="dxa"/>
          </w:tcPr>
          <w:p w14:paraId="429A9FFB" w14:textId="77777777" w:rsidR="003F2620" w:rsidRPr="000215DB" w:rsidRDefault="003F2620" w:rsidP="003F2620">
            <w:pPr>
              <w:rPr>
                <w:rFonts w:asciiTheme="majorHAnsi" w:hAnsiTheme="majorHAnsi" w:cstheme="majorHAnsi"/>
              </w:rPr>
            </w:pPr>
          </w:p>
        </w:tc>
      </w:tr>
      <w:tr w:rsidR="003F2620" w:rsidRPr="000215DB" w14:paraId="573F9149" w14:textId="77777777" w:rsidTr="003F2620">
        <w:tc>
          <w:tcPr>
            <w:tcW w:w="3227" w:type="dxa"/>
          </w:tcPr>
          <w:p w14:paraId="0FAE34A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29265FA8" w14:textId="77777777" w:rsidR="003F2620" w:rsidRPr="000215DB" w:rsidRDefault="003F2620" w:rsidP="003F2620">
            <w:pPr>
              <w:rPr>
                <w:rFonts w:asciiTheme="majorHAnsi" w:hAnsiTheme="majorHAnsi" w:cstheme="majorHAnsi"/>
              </w:rPr>
            </w:pPr>
          </w:p>
        </w:tc>
        <w:tc>
          <w:tcPr>
            <w:tcW w:w="1418" w:type="dxa"/>
          </w:tcPr>
          <w:p w14:paraId="40306EF9" w14:textId="77777777" w:rsidR="003F2620" w:rsidRPr="000215DB" w:rsidRDefault="003F2620" w:rsidP="003F2620">
            <w:pPr>
              <w:rPr>
                <w:rFonts w:asciiTheme="majorHAnsi" w:hAnsiTheme="majorHAnsi" w:cstheme="majorHAnsi"/>
              </w:rPr>
            </w:pPr>
          </w:p>
        </w:tc>
        <w:tc>
          <w:tcPr>
            <w:tcW w:w="709" w:type="dxa"/>
          </w:tcPr>
          <w:p w14:paraId="1D1E101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55CF1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99EAC29" w14:textId="77777777" w:rsidR="003F2620" w:rsidRPr="000215DB" w:rsidRDefault="003F2620" w:rsidP="003F2620">
            <w:pPr>
              <w:rPr>
                <w:rFonts w:asciiTheme="majorHAnsi" w:hAnsiTheme="majorHAnsi" w:cstheme="majorHAnsi"/>
              </w:rPr>
            </w:pPr>
          </w:p>
        </w:tc>
      </w:tr>
      <w:tr w:rsidR="003F2620" w:rsidRPr="000215DB" w14:paraId="547394AE" w14:textId="77777777" w:rsidTr="003F2620">
        <w:tc>
          <w:tcPr>
            <w:tcW w:w="3227" w:type="dxa"/>
          </w:tcPr>
          <w:p w14:paraId="3CB589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etBeans</w:t>
            </w:r>
          </w:p>
        </w:tc>
        <w:tc>
          <w:tcPr>
            <w:tcW w:w="850" w:type="dxa"/>
          </w:tcPr>
          <w:p w14:paraId="1B573793" w14:textId="77777777" w:rsidR="003F2620" w:rsidRPr="000215DB" w:rsidRDefault="003F2620" w:rsidP="003F2620">
            <w:pPr>
              <w:rPr>
                <w:rFonts w:asciiTheme="majorHAnsi" w:hAnsiTheme="majorHAnsi" w:cstheme="majorHAnsi"/>
              </w:rPr>
            </w:pPr>
          </w:p>
        </w:tc>
        <w:tc>
          <w:tcPr>
            <w:tcW w:w="1418" w:type="dxa"/>
          </w:tcPr>
          <w:p w14:paraId="7BFBCE4D" w14:textId="77777777" w:rsidR="003F2620" w:rsidRPr="000215DB" w:rsidRDefault="003F2620" w:rsidP="003F2620">
            <w:pPr>
              <w:rPr>
                <w:rFonts w:asciiTheme="majorHAnsi" w:hAnsiTheme="majorHAnsi" w:cstheme="majorHAnsi"/>
              </w:rPr>
            </w:pPr>
          </w:p>
        </w:tc>
        <w:tc>
          <w:tcPr>
            <w:tcW w:w="709" w:type="dxa"/>
          </w:tcPr>
          <w:p w14:paraId="0626604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9474FE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FD0B31A" w14:textId="77777777" w:rsidR="003F2620" w:rsidRPr="000215DB" w:rsidRDefault="003F2620" w:rsidP="003F2620">
            <w:pPr>
              <w:rPr>
                <w:rFonts w:asciiTheme="majorHAnsi" w:hAnsiTheme="majorHAnsi" w:cstheme="majorHAnsi"/>
              </w:rPr>
            </w:pPr>
          </w:p>
        </w:tc>
      </w:tr>
      <w:tr w:rsidR="003F2620" w:rsidRPr="000215DB" w14:paraId="4337A4AB" w14:textId="77777777" w:rsidTr="003F2620">
        <w:tc>
          <w:tcPr>
            <w:tcW w:w="3227" w:type="dxa"/>
          </w:tcPr>
          <w:p w14:paraId="711BC5C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D99594" w:themeFill="accent2" w:themeFillTint="99"/>
          </w:tcPr>
          <w:p w14:paraId="51804D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22CBCDF" w14:textId="77777777" w:rsidR="003F2620" w:rsidRPr="000215DB" w:rsidRDefault="003F2620" w:rsidP="003F2620">
            <w:pPr>
              <w:rPr>
                <w:rFonts w:asciiTheme="majorHAnsi" w:hAnsiTheme="majorHAnsi" w:cstheme="majorHAnsi"/>
              </w:rPr>
            </w:pPr>
          </w:p>
        </w:tc>
        <w:tc>
          <w:tcPr>
            <w:tcW w:w="709" w:type="dxa"/>
          </w:tcPr>
          <w:p w14:paraId="495680E4" w14:textId="77777777" w:rsidR="003F2620" w:rsidRPr="000215DB" w:rsidRDefault="003F2620" w:rsidP="003F2620">
            <w:pPr>
              <w:rPr>
                <w:rFonts w:asciiTheme="majorHAnsi" w:hAnsiTheme="majorHAnsi" w:cstheme="majorHAnsi"/>
              </w:rPr>
            </w:pPr>
          </w:p>
        </w:tc>
        <w:tc>
          <w:tcPr>
            <w:tcW w:w="992" w:type="dxa"/>
          </w:tcPr>
          <w:p w14:paraId="169B886B" w14:textId="77777777" w:rsidR="003F2620" w:rsidRPr="000215DB" w:rsidRDefault="003F2620" w:rsidP="003F2620">
            <w:pPr>
              <w:rPr>
                <w:rFonts w:asciiTheme="majorHAnsi" w:hAnsiTheme="majorHAnsi" w:cstheme="majorHAnsi"/>
              </w:rPr>
            </w:pPr>
          </w:p>
        </w:tc>
        <w:tc>
          <w:tcPr>
            <w:tcW w:w="1984" w:type="dxa"/>
          </w:tcPr>
          <w:p w14:paraId="67CD1F53" w14:textId="77777777" w:rsidR="003F2620" w:rsidRPr="000215DB" w:rsidRDefault="003F2620" w:rsidP="003F2620">
            <w:pPr>
              <w:rPr>
                <w:rFonts w:asciiTheme="majorHAnsi" w:hAnsiTheme="majorHAnsi" w:cstheme="majorHAnsi"/>
              </w:rPr>
            </w:pPr>
          </w:p>
        </w:tc>
      </w:tr>
      <w:tr w:rsidR="003F2620" w:rsidRPr="000215DB" w14:paraId="565A93F1" w14:textId="77777777" w:rsidTr="003F2620">
        <w:trPr>
          <w:trHeight w:val="70"/>
        </w:trPr>
        <w:tc>
          <w:tcPr>
            <w:tcW w:w="3227" w:type="dxa"/>
            <w:tcBorders>
              <w:bottom w:val="single" w:sz="8" w:space="0" w:color="auto"/>
            </w:tcBorders>
          </w:tcPr>
          <w:p w14:paraId="48B5151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tcBorders>
              <w:bottom w:val="single" w:sz="8" w:space="0" w:color="auto"/>
            </w:tcBorders>
          </w:tcPr>
          <w:p w14:paraId="65F67BC0" w14:textId="77777777" w:rsidR="003F2620" w:rsidRPr="000215DB" w:rsidRDefault="003F2620" w:rsidP="003F2620">
            <w:pPr>
              <w:rPr>
                <w:rFonts w:asciiTheme="majorHAnsi" w:hAnsiTheme="majorHAnsi" w:cstheme="majorHAnsi"/>
                <w:u w:val="single"/>
              </w:rPr>
            </w:pPr>
          </w:p>
        </w:tc>
        <w:tc>
          <w:tcPr>
            <w:tcW w:w="1418" w:type="dxa"/>
            <w:tcBorders>
              <w:bottom w:val="single" w:sz="8" w:space="0" w:color="auto"/>
            </w:tcBorders>
          </w:tcPr>
          <w:p w14:paraId="3BF66CA3" w14:textId="77777777" w:rsidR="003F2620" w:rsidRPr="000215DB" w:rsidRDefault="003F2620" w:rsidP="003F2620">
            <w:pPr>
              <w:rPr>
                <w:rFonts w:asciiTheme="majorHAnsi" w:hAnsiTheme="majorHAnsi" w:cstheme="majorHAnsi"/>
                <w:u w:val="single"/>
              </w:rPr>
            </w:pPr>
          </w:p>
        </w:tc>
        <w:tc>
          <w:tcPr>
            <w:tcW w:w="709" w:type="dxa"/>
            <w:tcBorders>
              <w:bottom w:val="single" w:sz="8" w:space="0" w:color="auto"/>
            </w:tcBorders>
          </w:tcPr>
          <w:p w14:paraId="77B274AA" w14:textId="77777777" w:rsidR="003F2620" w:rsidRPr="000215DB" w:rsidRDefault="003F2620" w:rsidP="003F2620">
            <w:pPr>
              <w:rPr>
                <w:rFonts w:asciiTheme="majorHAnsi" w:hAnsiTheme="majorHAnsi" w:cstheme="majorHAnsi"/>
                <w:u w:val="single"/>
              </w:rPr>
            </w:pPr>
          </w:p>
        </w:tc>
        <w:tc>
          <w:tcPr>
            <w:tcW w:w="992" w:type="dxa"/>
            <w:tcBorders>
              <w:bottom w:val="single" w:sz="8" w:space="0" w:color="auto"/>
            </w:tcBorders>
          </w:tcPr>
          <w:p w14:paraId="14329A97" w14:textId="77777777" w:rsidR="003F2620" w:rsidRPr="000215DB" w:rsidRDefault="003F2620" w:rsidP="003F2620">
            <w:pPr>
              <w:rPr>
                <w:rFonts w:asciiTheme="majorHAnsi" w:hAnsiTheme="majorHAnsi" w:cstheme="majorHAnsi"/>
                <w:u w:val="single"/>
              </w:rPr>
            </w:pPr>
          </w:p>
        </w:tc>
        <w:tc>
          <w:tcPr>
            <w:tcW w:w="1984" w:type="dxa"/>
            <w:tcBorders>
              <w:bottom w:val="single" w:sz="8" w:space="0" w:color="auto"/>
            </w:tcBorders>
          </w:tcPr>
          <w:p w14:paraId="74615DDB" w14:textId="77777777" w:rsidR="003F2620" w:rsidRPr="000215DB" w:rsidRDefault="003F2620" w:rsidP="003F2620">
            <w:pPr>
              <w:rPr>
                <w:rFonts w:asciiTheme="majorHAnsi" w:hAnsiTheme="majorHAnsi" w:cstheme="majorHAnsi"/>
                <w:u w:val="single"/>
              </w:rPr>
            </w:pPr>
          </w:p>
        </w:tc>
      </w:tr>
      <w:tr w:rsidR="003F2620" w:rsidRPr="000215DB" w14:paraId="18A44F7F" w14:textId="77777777" w:rsidTr="003F2620">
        <w:tc>
          <w:tcPr>
            <w:tcW w:w="3227" w:type="dxa"/>
            <w:tcBorders>
              <w:top w:val="single" w:sz="8" w:space="0" w:color="auto"/>
              <w:left w:val="single" w:sz="8" w:space="0" w:color="auto"/>
              <w:bottom w:val="single" w:sz="18" w:space="0" w:color="auto"/>
              <w:right w:val="single" w:sz="8" w:space="0" w:color="auto"/>
            </w:tcBorders>
          </w:tcPr>
          <w:p w14:paraId="28068F5D" w14:textId="6AA9D3A7" w:rsidR="003F2620" w:rsidRPr="000215DB" w:rsidRDefault="003F2620" w:rsidP="003F2620">
            <w:pPr>
              <w:rPr>
                <w:rFonts w:asciiTheme="majorHAnsi" w:hAnsiTheme="majorHAnsi" w:cstheme="majorHAnsi"/>
              </w:rPr>
            </w:pPr>
            <w:r w:rsidRPr="000215DB">
              <w:rPr>
                <w:rFonts w:asciiTheme="majorHAnsi" w:hAnsiTheme="majorHAnsi" w:cstheme="majorHAnsi"/>
                <w:b/>
              </w:rPr>
              <w:t>Skill</w:t>
            </w:r>
          </w:p>
        </w:tc>
        <w:tc>
          <w:tcPr>
            <w:tcW w:w="850" w:type="dxa"/>
            <w:tcBorders>
              <w:top w:val="single" w:sz="8" w:space="0" w:color="auto"/>
              <w:left w:val="single" w:sz="8" w:space="0" w:color="auto"/>
              <w:bottom w:val="single" w:sz="18" w:space="0" w:color="auto"/>
              <w:right w:val="single" w:sz="8" w:space="0" w:color="auto"/>
            </w:tcBorders>
          </w:tcPr>
          <w:p w14:paraId="1EB6B788" w14:textId="1029AB8D"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top w:val="single" w:sz="8" w:space="0" w:color="auto"/>
              <w:left w:val="single" w:sz="8" w:space="0" w:color="auto"/>
              <w:bottom w:val="single" w:sz="18" w:space="0" w:color="auto"/>
              <w:right w:val="single" w:sz="8" w:space="0" w:color="auto"/>
            </w:tcBorders>
            <w:shd w:val="clear" w:color="auto" w:fill="auto"/>
          </w:tcPr>
          <w:p w14:paraId="62ABA097" w14:textId="29A6F9B2"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top w:val="single" w:sz="8" w:space="0" w:color="auto"/>
              <w:left w:val="single" w:sz="8" w:space="0" w:color="auto"/>
              <w:bottom w:val="single" w:sz="18" w:space="0" w:color="auto"/>
              <w:right w:val="single" w:sz="8" w:space="0" w:color="auto"/>
            </w:tcBorders>
          </w:tcPr>
          <w:p w14:paraId="6D3CA5EE" w14:textId="05C5E15B"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top w:val="single" w:sz="8" w:space="0" w:color="auto"/>
              <w:left w:val="single" w:sz="8" w:space="0" w:color="auto"/>
              <w:bottom w:val="single" w:sz="18" w:space="0" w:color="auto"/>
              <w:right w:val="single" w:sz="8" w:space="0" w:color="auto"/>
            </w:tcBorders>
          </w:tcPr>
          <w:p w14:paraId="4AB69CF0" w14:textId="136322AC"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top w:val="single" w:sz="8" w:space="0" w:color="auto"/>
              <w:left w:val="single" w:sz="8" w:space="0" w:color="auto"/>
              <w:bottom w:val="single" w:sz="18" w:space="0" w:color="auto"/>
              <w:right w:val="single" w:sz="8" w:space="0" w:color="auto"/>
            </w:tcBorders>
          </w:tcPr>
          <w:p w14:paraId="5AAF783B" w14:textId="5D35E651"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530E9466" w14:textId="77777777" w:rsidTr="003F2620">
        <w:tc>
          <w:tcPr>
            <w:tcW w:w="3227" w:type="dxa"/>
            <w:tcBorders>
              <w:top w:val="single" w:sz="18" w:space="0" w:color="auto"/>
            </w:tcBorders>
          </w:tcPr>
          <w:p w14:paraId="6BEA684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Borders>
              <w:top w:val="single" w:sz="18" w:space="0" w:color="auto"/>
            </w:tcBorders>
          </w:tcPr>
          <w:p w14:paraId="1AAF62EE" w14:textId="77777777" w:rsidR="003F2620" w:rsidRPr="000215DB" w:rsidRDefault="003F2620" w:rsidP="003F2620">
            <w:pPr>
              <w:rPr>
                <w:rFonts w:asciiTheme="majorHAnsi" w:hAnsiTheme="majorHAnsi" w:cstheme="majorHAnsi"/>
              </w:rPr>
            </w:pPr>
          </w:p>
        </w:tc>
        <w:tc>
          <w:tcPr>
            <w:tcW w:w="1418" w:type="dxa"/>
            <w:tcBorders>
              <w:top w:val="single" w:sz="18" w:space="0" w:color="auto"/>
            </w:tcBorders>
            <w:shd w:val="clear" w:color="auto" w:fill="D99594" w:themeFill="accent2" w:themeFillTint="99"/>
          </w:tcPr>
          <w:p w14:paraId="557316F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Borders>
              <w:top w:val="single" w:sz="18" w:space="0" w:color="auto"/>
            </w:tcBorders>
          </w:tcPr>
          <w:p w14:paraId="3B448E52"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tcPr>
          <w:p w14:paraId="5014A70C" w14:textId="77777777" w:rsidR="003F2620" w:rsidRPr="000215DB" w:rsidRDefault="003F2620" w:rsidP="003F2620">
            <w:pPr>
              <w:rPr>
                <w:rFonts w:asciiTheme="majorHAnsi" w:hAnsiTheme="majorHAnsi" w:cstheme="majorHAnsi"/>
              </w:rPr>
            </w:pPr>
          </w:p>
        </w:tc>
        <w:tc>
          <w:tcPr>
            <w:tcW w:w="1984" w:type="dxa"/>
            <w:tcBorders>
              <w:top w:val="single" w:sz="18" w:space="0" w:color="auto"/>
            </w:tcBorders>
          </w:tcPr>
          <w:p w14:paraId="4359473C" w14:textId="77777777" w:rsidR="003F2620" w:rsidRPr="000215DB" w:rsidRDefault="003F2620" w:rsidP="003F2620">
            <w:pPr>
              <w:rPr>
                <w:rFonts w:asciiTheme="majorHAnsi" w:hAnsiTheme="majorHAnsi" w:cstheme="majorHAnsi"/>
              </w:rPr>
            </w:pPr>
          </w:p>
        </w:tc>
      </w:tr>
      <w:tr w:rsidR="003F2620" w:rsidRPr="000215DB" w14:paraId="6BD251C1" w14:textId="77777777" w:rsidTr="003F2620">
        <w:tc>
          <w:tcPr>
            <w:tcW w:w="3227" w:type="dxa"/>
          </w:tcPr>
          <w:p w14:paraId="715FF17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08BEFEA2" w14:textId="77777777" w:rsidR="003F2620" w:rsidRPr="000215DB" w:rsidRDefault="003F2620" w:rsidP="003F2620">
            <w:pPr>
              <w:rPr>
                <w:rFonts w:asciiTheme="majorHAnsi" w:hAnsiTheme="majorHAnsi" w:cstheme="majorHAnsi"/>
              </w:rPr>
            </w:pPr>
          </w:p>
        </w:tc>
        <w:tc>
          <w:tcPr>
            <w:tcW w:w="1418" w:type="dxa"/>
          </w:tcPr>
          <w:p w14:paraId="223B3A56" w14:textId="77777777" w:rsidR="003F2620" w:rsidRPr="000215DB" w:rsidRDefault="003F2620" w:rsidP="003F2620">
            <w:pPr>
              <w:rPr>
                <w:rFonts w:asciiTheme="majorHAnsi" w:hAnsiTheme="majorHAnsi" w:cstheme="majorHAnsi"/>
              </w:rPr>
            </w:pPr>
          </w:p>
        </w:tc>
        <w:tc>
          <w:tcPr>
            <w:tcW w:w="709" w:type="dxa"/>
          </w:tcPr>
          <w:p w14:paraId="5539B28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182FB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8FA0D05" w14:textId="77777777" w:rsidR="003F2620" w:rsidRPr="000215DB" w:rsidRDefault="003F2620" w:rsidP="003F2620">
            <w:pPr>
              <w:rPr>
                <w:rFonts w:asciiTheme="majorHAnsi" w:hAnsiTheme="majorHAnsi" w:cstheme="majorHAnsi"/>
              </w:rPr>
            </w:pPr>
          </w:p>
        </w:tc>
      </w:tr>
      <w:tr w:rsidR="003F2620" w:rsidRPr="000215DB" w14:paraId="5797897A" w14:textId="77777777" w:rsidTr="003F2620">
        <w:tc>
          <w:tcPr>
            <w:tcW w:w="3227" w:type="dxa"/>
          </w:tcPr>
          <w:p w14:paraId="7E974A4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0D088418" w14:textId="77777777" w:rsidR="003F2620" w:rsidRPr="000215DB" w:rsidRDefault="003F2620" w:rsidP="003F2620">
            <w:pPr>
              <w:rPr>
                <w:rFonts w:asciiTheme="majorHAnsi" w:hAnsiTheme="majorHAnsi" w:cstheme="majorHAnsi"/>
              </w:rPr>
            </w:pPr>
          </w:p>
        </w:tc>
        <w:tc>
          <w:tcPr>
            <w:tcW w:w="1418" w:type="dxa"/>
          </w:tcPr>
          <w:p w14:paraId="1AC0568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C429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371218E" w14:textId="77777777" w:rsidR="003F2620" w:rsidRPr="000215DB" w:rsidRDefault="003F2620" w:rsidP="003F2620">
            <w:pPr>
              <w:rPr>
                <w:rFonts w:asciiTheme="majorHAnsi" w:hAnsiTheme="majorHAnsi" w:cstheme="majorHAnsi"/>
              </w:rPr>
            </w:pPr>
          </w:p>
        </w:tc>
        <w:tc>
          <w:tcPr>
            <w:tcW w:w="1984" w:type="dxa"/>
          </w:tcPr>
          <w:p w14:paraId="2620E901" w14:textId="77777777" w:rsidR="003F2620" w:rsidRPr="000215DB" w:rsidRDefault="003F2620" w:rsidP="003F2620">
            <w:pPr>
              <w:rPr>
                <w:rFonts w:asciiTheme="majorHAnsi" w:hAnsiTheme="majorHAnsi" w:cstheme="majorHAnsi"/>
              </w:rPr>
            </w:pPr>
          </w:p>
        </w:tc>
      </w:tr>
      <w:tr w:rsidR="003F2620" w:rsidRPr="000215DB" w14:paraId="50A100B2" w14:textId="77777777" w:rsidTr="003F2620">
        <w:tc>
          <w:tcPr>
            <w:tcW w:w="3227" w:type="dxa"/>
          </w:tcPr>
          <w:p w14:paraId="6B81FD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shd w:val="clear" w:color="auto" w:fill="D99594" w:themeFill="accent2" w:themeFillTint="99"/>
          </w:tcPr>
          <w:p w14:paraId="74E39B2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AC42AAA" w14:textId="77777777" w:rsidR="003F2620" w:rsidRPr="000215DB" w:rsidRDefault="003F2620" w:rsidP="003F2620">
            <w:pPr>
              <w:rPr>
                <w:rFonts w:asciiTheme="majorHAnsi" w:hAnsiTheme="majorHAnsi" w:cstheme="majorHAnsi"/>
              </w:rPr>
            </w:pPr>
          </w:p>
        </w:tc>
        <w:tc>
          <w:tcPr>
            <w:tcW w:w="709" w:type="dxa"/>
          </w:tcPr>
          <w:p w14:paraId="32A5B392" w14:textId="77777777" w:rsidR="003F2620" w:rsidRPr="000215DB" w:rsidRDefault="003F2620" w:rsidP="003F2620">
            <w:pPr>
              <w:rPr>
                <w:rFonts w:asciiTheme="majorHAnsi" w:hAnsiTheme="majorHAnsi" w:cstheme="majorHAnsi"/>
              </w:rPr>
            </w:pPr>
          </w:p>
        </w:tc>
        <w:tc>
          <w:tcPr>
            <w:tcW w:w="992" w:type="dxa"/>
          </w:tcPr>
          <w:p w14:paraId="19E6AC87" w14:textId="77777777" w:rsidR="003F2620" w:rsidRPr="000215DB" w:rsidRDefault="003F2620" w:rsidP="003F2620">
            <w:pPr>
              <w:rPr>
                <w:rFonts w:asciiTheme="majorHAnsi" w:hAnsiTheme="majorHAnsi" w:cstheme="majorHAnsi"/>
              </w:rPr>
            </w:pPr>
          </w:p>
        </w:tc>
        <w:tc>
          <w:tcPr>
            <w:tcW w:w="1984" w:type="dxa"/>
          </w:tcPr>
          <w:p w14:paraId="41756B45" w14:textId="77777777" w:rsidR="003F2620" w:rsidRPr="000215DB" w:rsidRDefault="003F2620" w:rsidP="003F2620">
            <w:pPr>
              <w:rPr>
                <w:rFonts w:asciiTheme="majorHAnsi" w:hAnsiTheme="majorHAnsi" w:cstheme="majorHAnsi"/>
              </w:rPr>
            </w:pPr>
          </w:p>
        </w:tc>
      </w:tr>
      <w:tr w:rsidR="003F2620" w:rsidRPr="000215DB" w14:paraId="60D97243" w14:textId="77777777" w:rsidTr="003F2620">
        <w:tc>
          <w:tcPr>
            <w:tcW w:w="3227" w:type="dxa"/>
          </w:tcPr>
          <w:p w14:paraId="4BA4833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14A5A3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C7431F9" w14:textId="77777777" w:rsidR="003F2620" w:rsidRPr="000215DB" w:rsidRDefault="003F2620" w:rsidP="003F2620">
            <w:pPr>
              <w:rPr>
                <w:rFonts w:asciiTheme="majorHAnsi" w:hAnsiTheme="majorHAnsi" w:cstheme="majorHAnsi"/>
              </w:rPr>
            </w:pPr>
          </w:p>
        </w:tc>
        <w:tc>
          <w:tcPr>
            <w:tcW w:w="709" w:type="dxa"/>
          </w:tcPr>
          <w:p w14:paraId="30ADDB33" w14:textId="77777777" w:rsidR="003F2620" w:rsidRPr="000215DB" w:rsidRDefault="003F2620" w:rsidP="003F2620">
            <w:pPr>
              <w:rPr>
                <w:rFonts w:asciiTheme="majorHAnsi" w:hAnsiTheme="majorHAnsi" w:cstheme="majorHAnsi"/>
              </w:rPr>
            </w:pPr>
          </w:p>
        </w:tc>
        <w:tc>
          <w:tcPr>
            <w:tcW w:w="992" w:type="dxa"/>
          </w:tcPr>
          <w:p w14:paraId="18BF0C48" w14:textId="77777777" w:rsidR="003F2620" w:rsidRPr="000215DB" w:rsidRDefault="003F2620" w:rsidP="003F2620">
            <w:pPr>
              <w:rPr>
                <w:rFonts w:asciiTheme="majorHAnsi" w:hAnsiTheme="majorHAnsi" w:cstheme="majorHAnsi"/>
              </w:rPr>
            </w:pPr>
          </w:p>
        </w:tc>
        <w:tc>
          <w:tcPr>
            <w:tcW w:w="1984" w:type="dxa"/>
          </w:tcPr>
          <w:p w14:paraId="7446F2B1" w14:textId="77777777" w:rsidR="003F2620" w:rsidRPr="000215DB" w:rsidRDefault="003F2620" w:rsidP="003F2620">
            <w:pPr>
              <w:rPr>
                <w:rFonts w:asciiTheme="majorHAnsi" w:hAnsiTheme="majorHAnsi" w:cstheme="majorHAnsi"/>
              </w:rPr>
            </w:pPr>
          </w:p>
        </w:tc>
      </w:tr>
      <w:tr w:rsidR="003F2620" w:rsidRPr="000215DB" w14:paraId="38B086CF" w14:textId="77777777" w:rsidTr="003F2620">
        <w:tc>
          <w:tcPr>
            <w:tcW w:w="3227" w:type="dxa"/>
          </w:tcPr>
          <w:p w14:paraId="1101637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7D5167A7" w14:textId="77777777" w:rsidR="003F2620" w:rsidRPr="000215DB" w:rsidRDefault="003F2620" w:rsidP="003F2620">
            <w:pPr>
              <w:rPr>
                <w:rFonts w:asciiTheme="majorHAnsi" w:hAnsiTheme="majorHAnsi" w:cstheme="majorHAnsi"/>
                <w:u w:val="single"/>
              </w:rPr>
            </w:pPr>
          </w:p>
        </w:tc>
        <w:tc>
          <w:tcPr>
            <w:tcW w:w="1418" w:type="dxa"/>
          </w:tcPr>
          <w:p w14:paraId="37025DF1" w14:textId="77777777" w:rsidR="003F2620" w:rsidRPr="000215DB" w:rsidRDefault="003F2620" w:rsidP="003F2620">
            <w:pPr>
              <w:rPr>
                <w:rFonts w:asciiTheme="majorHAnsi" w:hAnsiTheme="majorHAnsi" w:cstheme="majorHAnsi"/>
                <w:u w:val="single"/>
              </w:rPr>
            </w:pPr>
          </w:p>
        </w:tc>
        <w:tc>
          <w:tcPr>
            <w:tcW w:w="709" w:type="dxa"/>
          </w:tcPr>
          <w:p w14:paraId="70DAAC28" w14:textId="77777777" w:rsidR="003F2620" w:rsidRPr="000215DB" w:rsidRDefault="003F2620" w:rsidP="003F2620">
            <w:pPr>
              <w:rPr>
                <w:rFonts w:asciiTheme="majorHAnsi" w:hAnsiTheme="majorHAnsi" w:cstheme="majorHAnsi"/>
                <w:u w:val="single"/>
              </w:rPr>
            </w:pPr>
          </w:p>
        </w:tc>
        <w:tc>
          <w:tcPr>
            <w:tcW w:w="992" w:type="dxa"/>
          </w:tcPr>
          <w:p w14:paraId="100B70EC" w14:textId="77777777" w:rsidR="003F2620" w:rsidRPr="000215DB" w:rsidRDefault="003F2620" w:rsidP="003F2620">
            <w:pPr>
              <w:rPr>
                <w:rFonts w:asciiTheme="majorHAnsi" w:hAnsiTheme="majorHAnsi" w:cstheme="majorHAnsi"/>
                <w:u w:val="single"/>
              </w:rPr>
            </w:pPr>
          </w:p>
        </w:tc>
        <w:tc>
          <w:tcPr>
            <w:tcW w:w="1984" w:type="dxa"/>
          </w:tcPr>
          <w:p w14:paraId="21F7C0EA" w14:textId="77777777" w:rsidR="003F2620" w:rsidRPr="000215DB" w:rsidRDefault="003F2620" w:rsidP="003F2620">
            <w:pPr>
              <w:rPr>
                <w:rFonts w:asciiTheme="majorHAnsi" w:hAnsiTheme="majorHAnsi" w:cstheme="majorHAnsi"/>
                <w:u w:val="single"/>
              </w:rPr>
            </w:pPr>
          </w:p>
        </w:tc>
      </w:tr>
      <w:tr w:rsidR="003F2620" w:rsidRPr="000215DB" w14:paraId="2A334032" w14:textId="77777777" w:rsidTr="003F2620">
        <w:tc>
          <w:tcPr>
            <w:tcW w:w="3227" w:type="dxa"/>
          </w:tcPr>
          <w:p w14:paraId="673076B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4946F0D8" w14:textId="77777777" w:rsidR="003F2620" w:rsidRPr="000215DB" w:rsidRDefault="003F2620" w:rsidP="003F2620">
            <w:pPr>
              <w:rPr>
                <w:rFonts w:asciiTheme="majorHAnsi" w:hAnsiTheme="majorHAnsi" w:cstheme="majorHAnsi"/>
              </w:rPr>
            </w:pPr>
          </w:p>
        </w:tc>
        <w:tc>
          <w:tcPr>
            <w:tcW w:w="1418" w:type="dxa"/>
          </w:tcPr>
          <w:p w14:paraId="4192684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8B870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6BBC5E7" w14:textId="77777777" w:rsidR="003F2620" w:rsidRPr="000215DB" w:rsidRDefault="003F2620" w:rsidP="003F2620">
            <w:pPr>
              <w:rPr>
                <w:rFonts w:asciiTheme="majorHAnsi" w:hAnsiTheme="majorHAnsi" w:cstheme="majorHAnsi"/>
              </w:rPr>
            </w:pPr>
          </w:p>
        </w:tc>
        <w:tc>
          <w:tcPr>
            <w:tcW w:w="1984" w:type="dxa"/>
          </w:tcPr>
          <w:p w14:paraId="2CA3FD25" w14:textId="77777777" w:rsidR="003F2620" w:rsidRPr="000215DB" w:rsidRDefault="003F2620" w:rsidP="003F2620">
            <w:pPr>
              <w:rPr>
                <w:rFonts w:asciiTheme="majorHAnsi" w:hAnsiTheme="majorHAnsi" w:cstheme="majorHAnsi"/>
              </w:rPr>
            </w:pPr>
          </w:p>
        </w:tc>
      </w:tr>
      <w:tr w:rsidR="003F2620" w:rsidRPr="000215DB" w14:paraId="31CAD3D8" w14:textId="77777777" w:rsidTr="003F2620">
        <w:tc>
          <w:tcPr>
            <w:tcW w:w="3227" w:type="dxa"/>
          </w:tcPr>
          <w:p w14:paraId="0B328A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D99594" w:themeFill="accent2" w:themeFillTint="99"/>
          </w:tcPr>
          <w:p w14:paraId="2CEA67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7A31CE3" w14:textId="77777777" w:rsidR="003F2620" w:rsidRPr="000215DB" w:rsidRDefault="003F2620" w:rsidP="003F2620">
            <w:pPr>
              <w:rPr>
                <w:rFonts w:asciiTheme="majorHAnsi" w:hAnsiTheme="majorHAnsi" w:cstheme="majorHAnsi"/>
              </w:rPr>
            </w:pPr>
          </w:p>
        </w:tc>
        <w:tc>
          <w:tcPr>
            <w:tcW w:w="709" w:type="dxa"/>
          </w:tcPr>
          <w:p w14:paraId="0798061D" w14:textId="77777777" w:rsidR="003F2620" w:rsidRPr="000215DB" w:rsidRDefault="003F2620" w:rsidP="003F2620">
            <w:pPr>
              <w:rPr>
                <w:rFonts w:asciiTheme="majorHAnsi" w:hAnsiTheme="majorHAnsi" w:cstheme="majorHAnsi"/>
              </w:rPr>
            </w:pPr>
          </w:p>
        </w:tc>
        <w:tc>
          <w:tcPr>
            <w:tcW w:w="992" w:type="dxa"/>
          </w:tcPr>
          <w:p w14:paraId="6E2F2B3F" w14:textId="77777777" w:rsidR="003F2620" w:rsidRPr="000215DB" w:rsidRDefault="003F2620" w:rsidP="003F2620">
            <w:pPr>
              <w:rPr>
                <w:rFonts w:asciiTheme="majorHAnsi" w:hAnsiTheme="majorHAnsi" w:cstheme="majorHAnsi"/>
              </w:rPr>
            </w:pPr>
          </w:p>
        </w:tc>
        <w:tc>
          <w:tcPr>
            <w:tcW w:w="1984" w:type="dxa"/>
          </w:tcPr>
          <w:p w14:paraId="229B103E" w14:textId="77777777" w:rsidR="003F2620" w:rsidRPr="000215DB" w:rsidRDefault="003F2620" w:rsidP="003F2620">
            <w:pPr>
              <w:rPr>
                <w:rFonts w:asciiTheme="majorHAnsi" w:hAnsiTheme="majorHAnsi" w:cstheme="majorHAnsi"/>
              </w:rPr>
            </w:pPr>
          </w:p>
        </w:tc>
      </w:tr>
      <w:tr w:rsidR="003F2620" w:rsidRPr="000215DB" w14:paraId="63EBC37B" w14:textId="77777777" w:rsidTr="003F2620">
        <w:tc>
          <w:tcPr>
            <w:tcW w:w="3227" w:type="dxa"/>
          </w:tcPr>
          <w:p w14:paraId="4D2DDD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tcPr>
          <w:p w14:paraId="739A8E58"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B53B1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24CA1B7B" w14:textId="77777777" w:rsidR="003F2620" w:rsidRPr="000215DB" w:rsidRDefault="003F2620" w:rsidP="003F2620">
            <w:pPr>
              <w:rPr>
                <w:rFonts w:asciiTheme="majorHAnsi" w:hAnsiTheme="majorHAnsi" w:cstheme="majorHAnsi"/>
              </w:rPr>
            </w:pPr>
          </w:p>
        </w:tc>
        <w:tc>
          <w:tcPr>
            <w:tcW w:w="992" w:type="dxa"/>
          </w:tcPr>
          <w:p w14:paraId="788D0DB4" w14:textId="77777777" w:rsidR="003F2620" w:rsidRPr="000215DB" w:rsidRDefault="003F2620" w:rsidP="003F2620">
            <w:pPr>
              <w:rPr>
                <w:rFonts w:asciiTheme="majorHAnsi" w:hAnsiTheme="majorHAnsi" w:cstheme="majorHAnsi"/>
              </w:rPr>
            </w:pPr>
          </w:p>
        </w:tc>
        <w:tc>
          <w:tcPr>
            <w:tcW w:w="1984" w:type="dxa"/>
          </w:tcPr>
          <w:p w14:paraId="5653B24B" w14:textId="77777777" w:rsidR="003F2620" w:rsidRPr="000215DB" w:rsidRDefault="003F2620" w:rsidP="003F2620">
            <w:pPr>
              <w:rPr>
                <w:rFonts w:asciiTheme="majorHAnsi" w:hAnsiTheme="majorHAnsi" w:cstheme="majorHAnsi"/>
              </w:rPr>
            </w:pPr>
          </w:p>
        </w:tc>
      </w:tr>
      <w:tr w:rsidR="003F2620" w:rsidRPr="000215DB" w14:paraId="3FD26BC0" w14:textId="77777777" w:rsidTr="003F2620">
        <w:tc>
          <w:tcPr>
            <w:tcW w:w="3227" w:type="dxa"/>
          </w:tcPr>
          <w:p w14:paraId="66B736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D99594" w:themeFill="accent2" w:themeFillTint="99"/>
          </w:tcPr>
          <w:p w14:paraId="1DB3A1A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0F4D3786" w14:textId="77777777" w:rsidR="003F2620" w:rsidRPr="000215DB" w:rsidRDefault="003F2620" w:rsidP="003F2620">
            <w:pPr>
              <w:rPr>
                <w:rFonts w:asciiTheme="majorHAnsi" w:hAnsiTheme="majorHAnsi" w:cstheme="majorHAnsi"/>
              </w:rPr>
            </w:pPr>
          </w:p>
        </w:tc>
        <w:tc>
          <w:tcPr>
            <w:tcW w:w="709" w:type="dxa"/>
          </w:tcPr>
          <w:p w14:paraId="2057B778" w14:textId="77777777" w:rsidR="003F2620" w:rsidRPr="000215DB" w:rsidRDefault="003F2620" w:rsidP="003F2620">
            <w:pPr>
              <w:rPr>
                <w:rFonts w:asciiTheme="majorHAnsi" w:hAnsiTheme="majorHAnsi" w:cstheme="majorHAnsi"/>
              </w:rPr>
            </w:pPr>
          </w:p>
        </w:tc>
        <w:tc>
          <w:tcPr>
            <w:tcW w:w="992" w:type="dxa"/>
          </w:tcPr>
          <w:p w14:paraId="60263B60" w14:textId="77777777" w:rsidR="003F2620" w:rsidRPr="000215DB" w:rsidRDefault="003F2620" w:rsidP="003F2620">
            <w:pPr>
              <w:rPr>
                <w:rFonts w:asciiTheme="majorHAnsi" w:hAnsiTheme="majorHAnsi" w:cstheme="majorHAnsi"/>
              </w:rPr>
            </w:pPr>
          </w:p>
        </w:tc>
        <w:tc>
          <w:tcPr>
            <w:tcW w:w="1984" w:type="dxa"/>
          </w:tcPr>
          <w:p w14:paraId="35C0C856" w14:textId="77777777" w:rsidR="003F2620" w:rsidRPr="000215DB" w:rsidRDefault="003F2620" w:rsidP="003F2620">
            <w:pPr>
              <w:rPr>
                <w:rFonts w:asciiTheme="majorHAnsi" w:hAnsiTheme="majorHAnsi" w:cstheme="majorHAnsi"/>
              </w:rPr>
            </w:pPr>
          </w:p>
        </w:tc>
      </w:tr>
      <w:tr w:rsidR="003F2620" w:rsidRPr="000215DB" w14:paraId="06A3617E" w14:textId="77777777" w:rsidTr="003F2620">
        <w:tc>
          <w:tcPr>
            <w:tcW w:w="3227" w:type="dxa"/>
          </w:tcPr>
          <w:p w14:paraId="067C7CC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70CC3B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6187F0E" w14:textId="77777777" w:rsidR="003F2620" w:rsidRPr="000215DB" w:rsidRDefault="003F2620" w:rsidP="003F2620">
            <w:pPr>
              <w:rPr>
                <w:rFonts w:asciiTheme="majorHAnsi" w:hAnsiTheme="majorHAnsi" w:cstheme="majorHAnsi"/>
              </w:rPr>
            </w:pPr>
          </w:p>
        </w:tc>
        <w:tc>
          <w:tcPr>
            <w:tcW w:w="709" w:type="dxa"/>
          </w:tcPr>
          <w:p w14:paraId="54CF27C2" w14:textId="77777777" w:rsidR="003F2620" w:rsidRPr="000215DB" w:rsidRDefault="003F2620" w:rsidP="003F2620">
            <w:pPr>
              <w:rPr>
                <w:rFonts w:asciiTheme="majorHAnsi" w:hAnsiTheme="majorHAnsi" w:cstheme="majorHAnsi"/>
              </w:rPr>
            </w:pPr>
          </w:p>
        </w:tc>
        <w:tc>
          <w:tcPr>
            <w:tcW w:w="992" w:type="dxa"/>
          </w:tcPr>
          <w:p w14:paraId="2A3517FE" w14:textId="77777777" w:rsidR="003F2620" w:rsidRPr="000215DB" w:rsidRDefault="003F2620" w:rsidP="003F2620">
            <w:pPr>
              <w:rPr>
                <w:rFonts w:asciiTheme="majorHAnsi" w:hAnsiTheme="majorHAnsi" w:cstheme="majorHAnsi"/>
              </w:rPr>
            </w:pPr>
          </w:p>
        </w:tc>
        <w:tc>
          <w:tcPr>
            <w:tcW w:w="1984" w:type="dxa"/>
          </w:tcPr>
          <w:p w14:paraId="51E62EEF" w14:textId="77777777" w:rsidR="003F2620" w:rsidRPr="000215DB" w:rsidRDefault="003F2620" w:rsidP="003F2620">
            <w:pPr>
              <w:rPr>
                <w:rFonts w:asciiTheme="majorHAnsi" w:hAnsiTheme="majorHAnsi" w:cstheme="majorHAnsi"/>
              </w:rPr>
            </w:pPr>
          </w:p>
        </w:tc>
      </w:tr>
      <w:tr w:rsidR="003F2620" w:rsidRPr="000215DB" w14:paraId="18D7FF82" w14:textId="77777777" w:rsidTr="003F2620">
        <w:tc>
          <w:tcPr>
            <w:tcW w:w="3227" w:type="dxa"/>
          </w:tcPr>
          <w:p w14:paraId="44DFCA0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shd w:val="clear" w:color="auto" w:fill="D99594" w:themeFill="accent2" w:themeFillTint="99"/>
          </w:tcPr>
          <w:p w14:paraId="5855812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3486126" w14:textId="77777777" w:rsidR="003F2620" w:rsidRPr="000215DB" w:rsidRDefault="003F2620" w:rsidP="003F2620">
            <w:pPr>
              <w:rPr>
                <w:rFonts w:asciiTheme="majorHAnsi" w:hAnsiTheme="majorHAnsi" w:cstheme="majorHAnsi"/>
              </w:rPr>
            </w:pPr>
          </w:p>
        </w:tc>
        <w:tc>
          <w:tcPr>
            <w:tcW w:w="709" w:type="dxa"/>
          </w:tcPr>
          <w:p w14:paraId="6AC3E08B" w14:textId="77777777" w:rsidR="003F2620" w:rsidRPr="000215DB" w:rsidRDefault="003F2620" w:rsidP="003F2620">
            <w:pPr>
              <w:rPr>
                <w:rFonts w:asciiTheme="majorHAnsi" w:hAnsiTheme="majorHAnsi" w:cstheme="majorHAnsi"/>
              </w:rPr>
            </w:pPr>
          </w:p>
        </w:tc>
        <w:tc>
          <w:tcPr>
            <w:tcW w:w="992" w:type="dxa"/>
          </w:tcPr>
          <w:p w14:paraId="778A2A5B" w14:textId="77777777" w:rsidR="003F2620" w:rsidRPr="000215DB" w:rsidRDefault="003F2620" w:rsidP="003F2620">
            <w:pPr>
              <w:rPr>
                <w:rFonts w:asciiTheme="majorHAnsi" w:hAnsiTheme="majorHAnsi" w:cstheme="majorHAnsi"/>
              </w:rPr>
            </w:pPr>
          </w:p>
        </w:tc>
        <w:tc>
          <w:tcPr>
            <w:tcW w:w="1984" w:type="dxa"/>
          </w:tcPr>
          <w:p w14:paraId="0A87DA8D" w14:textId="77777777" w:rsidR="003F2620" w:rsidRPr="000215DB" w:rsidRDefault="003F2620" w:rsidP="003F2620">
            <w:pPr>
              <w:rPr>
                <w:rFonts w:asciiTheme="majorHAnsi" w:hAnsiTheme="majorHAnsi" w:cstheme="majorHAnsi"/>
              </w:rPr>
            </w:pPr>
          </w:p>
        </w:tc>
      </w:tr>
      <w:tr w:rsidR="003F2620" w:rsidRPr="000215DB" w14:paraId="6C591E78" w14:textId="77777777" w:rsidTr="003F2620">
        <w:tc>
          <w:tcPr>
            <w:tcW w:w="3227" w:type="dxa"/>
          </w:tcPr>
          <w:p w14:paraId="3171DF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nta</w:t>
            </w:r>
          </w:p>
        </w:tc>
        <w:tc>
          <w:tcPr>
            <w:tcW w:w="850" w:type="dxa"/>
            <w:shd w:val="clear" w:color="auto" w:fill="D99594" w:themeFill="accent2" w:themeFillTint="99"/>
          </w:tcPr>
          <w:p w14:paraId="788940E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48C21A1" w14:textId="77777777" w:rsidR="003F2620" w:rsidRPr="000215DB" w:rsidRDefault="003F2620" w:rsidP="003F2620">
            <w:pPr>
              <w:rPr>
                <w:rFonts w:asciiTheme="majorHAnsi" w:hAnsiTheme="majorHAnsi" w:cstheme="majorHAnsi"/>
              </w:rPr>
            </w:pPr>
          </w:p>
        </w:tc>
        <w:tc>
          <w:tcPr>
            <w:tcW w:w="709" w:type="dxa"/>
          </w:tcPr>
          <w:p w14:paraId="4EF30869" w14:textId="77777777" w:rsidR="003F2620" w:rsidRPr="000215DB" w:rsidRDefault="003F2620" w:rsidP="003F2620">
            <w:pPr>
              <w:rPr>
                <w:rFonts w:asciiTheme="majorHAnsi" w:hAnsiTheme="majorHAnsi" w:cstheme="majorHAnsi"/>
              </w:rPr>
            </w:pPr>
          </w:p>
        </w:tc>
        <w:tc>
          <w:tcPr>
            <w:tcW w:w="992" w:type="dxa"/>
          </w:tcPr>
          <w:p w14:paraId="5C9685B3" w14:textId="77777777" w:rsidR="003F2620" w:rsidRPr="000215DB" w:rsidRDefault="003F2620" w:rsidP="003F2620">
            <w:pPr>
              <w:rPr>
                <w:rFonts w:asciiTheme="majorHAnsi" w:hAnsiTheme="majorHAnsi" w:cstheme="majorHAnsi"/>
              </w:rPr>
            </w:pPr>
          </w:p>
        </w:tc>
        <w:tc>
          <w:tcPr>
            <w:tcW w:w="1984" w:type="dxa"/>
          </w:tcPr>
          <w:p w14:paraId="159410E7" w14:textId="77777777" w:rsidR="003F2620" w:rsidRPr="000215DB" w:rsidRDefault="003F2620" w:rsidP="003F2620">
            <w:pPr>
              <w:rPr>
                <w:rFonts w:asciiTheme="majorHAnsi" w:hAnsiTheme="majorHAnsi" w:cstheme="majorHAnsi"/>
              </w:rPr>
            </w:pPr>
          </w:p>
        </w:tc>
      </w:tr>
      <w:tr w:rsidR="003F2620" w:rsidRPr="000215DB" w14:paraId="771100AB" w14:textId="77777777" w:rsidTr="003F2620">
        <w:tc>
          <w:tcPr>
            <w:tcW w:w="3227" w:type="dxa"/>
          </w:tcPr>
          <w:p w14:paraId="31F2D66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4C18348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7A37289" w14:textId="77777777" w:rsidR="003F2620" w:rsidRPr="000215DB" w:rsidRDefault="003F2620" w:rsidP="003F2620">
            <w:pPr>
              <w:rPr>
                <w:rFonts w:asciiTheme="majorHAnsi" w:hAnsiTheme="majorHAnsi" w:cstheme="majorHAnsi"/>
              </w:rPr>
            </w:pPr>
          </w:p>
        </w:tc>
        <w:tc>
          <w:tcPr>
            <w:tcW w:w="709" w:type="dxa"/>
          </w:tcPr>
          <w:p w14:paraId="346DCFA8" w14:textId="77777777" w:rsidR="003F2620" w:rsidRPr="000215DB" w:rsidRDefault="003F2620" w:rsidP="003F2620">
            <w:pPr>
              <w:rPr>
                <w:rFonts w:asciiTheme="majorHAnsi" w:hAnsiTheme="majorHAnsi" w:cstheme="majorHAnsi"/>
              </w:rPr>
            </w:pPr>
          </w:p>
        </w:tc>
        <w:tc>
          <w:tcPr>
            <w:tcW w:w="992" w:type="dxa"/>
          </w:tcPr>
          <w:p w14:paraId="73C42A5B" w14:textId="77777777" w:rsidR="003F2620" w:rsidRPr="000215DB" w:rsidRDefault="003F2620" w:rsidP="003F2620">
            <w:pPr>
              <w:rPr>
                <w:rFonts w:asciiTheme="majorHAnsi" w:hAnsiTheme="majorHAnsi" w:cstheme="majorHAnsi"/>
              </w:rPr>
            </w:pPr>
          </w:p>
        </w:tc>
        <w:tc>
          <w:tcPr>
            <w:tcW w:w="1984" w:type="dxa"/>
          </w:tcPr>
          <w:p w14:paraId="4799EC74" w14:textId="77777777" w:rsidR="003F2620" w:rsidRPr="000215DB" w:rsidRDefault="003F2620" w:rsidP="003F2620">
            <w:pPr>
              <w:rPr>
                <w:rFonts w:asciiTheme="majorHAnsi" w:hAnsiTheme="majorHAnsi" w:cstheme="majorHAnsi"/>
              </w:rPr>
            </w:pPr>
          </w:p>
        </w:tc>
      </w:tr>
      <w:tr w:rsidR="003F2620" w:rsidRPr="000215DB" w14:paraId="0E755514" w14:textId="77777777" w:rsidTr="003F2620">
        <w:tc>
          <w:tcPr>
            <w:tcW w:w="3227" w:type="dxa"/>
          </w:tcPr>
          <w:p w14:paraId="62539A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3C688B4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1B38307" w14:textId="77777777" w:rsidR="003F2620" w:rsidRPr="000215DB" w:rsidRDefault="003F2620" w:rsidP="003F2620">
            <w:pPr>
              <w:rPr>
                <w:rFonts w:asciiTheme="majorHAnsi" w:hAnsiTheme="majorHAnsi" w:cstheme="majorHAnsi"/>
              </w:rPr>
            </w:pPr>
          </w:p>
        </w:tc>
        <w:tc>
          <w:tcPr>
            <w:tcW w:w="709" w:type="dxa"/>
          </w:tcPr>
          <w:p w14:paraId="2EB6566C" w14:textId="77777777" w:rsidR="003F2620" w:rsidRPr="000215DB" w:rsidRDefault="003F2620" w:rsidP="003F2620">
            <w:pPr>
              <w:rPr>
                <w:rFonts w:asciiTheme="majorHAnsi" w:hAnsiTheme="majorHAnsi" w:cstheme="majorHAnsi"/>
              </w:rPr>
            </w:pPr>
          </w:p>
        </w:tc>
        <w:tc>
          <w:tcPr>
            <w:tcW w:w="992" w:type="dxa"/>
          </w:tcPr>
          <w:p w14:paraId="241E2D86" w14:textId="77777777" w:rsidR="003F2620" w:rsidRPr="000215DB" w:rsidRDefault="003F2620" w:rsidP="003F2620">
            <w:pPr>
              <w:rPr>
                <w:rFonts w:asciiTheme="majorHAnsi" w:hAnsiTheme="majorHAnsi" w:cstheme="majorHAnsi"/>
              </w:rPr>
            </w:pPr>
          </w:p>
        </w:tc>
        <w:tc>
          <w:tcPr>
            <w:tcW w:w="1984" w:type="dxa"/>
          </w:tcPr>
          <w:p w14:paraId="34C541AD" w14:textId="77777777" w:rsidR="003F2620" w:rsidRPr="000215DB" w:rsidRDefault="003F2620" w:rsidP="003F2620">
            <w:pPr>
              <w:rPr>
                <w:rFonts w:asciiTheme="majorHAnsi" w:hAnsiTheme="majorHAnsi" w:cstheme="majorHAnsi"/>
              </w:rPr>
            </w:pPr>
          </w:p>
        </w:tc>
      </w:tr>
      <w:tr w:rsidR="003F2620" w:rsidRPr="000215DB" w14:paraId="1E63F2D7" w14:textId="77777777" w:rsidTr="003F2620">
        <w:tc>
          <w:tcPr>
            <w:tcW w:w="3227" w:type="dxa"/>
          </w:tcPr>
          <w:p w14:paraId="464DA1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2B46196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B489680" w14:textId="77777777" w:rsidR="003F2620" w:rsidRPr="000215DB" w:rsidRDefault="003F2620" w:rsidP="003F2620">
            <w:pPr>
              <w:rPr>
                <w:rFonts w:asciiTheme="majorHAnsi" w:hAnsiTheme="majorHAnsi" w:cstheme="majorHAnsi"/>
              </w:rPr>
            </w:pPr>
          </w:p>
        </w:tc>
        <w:tc>
          <w:tcPr>
            <w:tcW w:w="709" w:type="dxa"/>
          </w:tcPr>
          <w:p w14:paraId="6AC2746E" w14:textId="77777777" w:rsidR="003F2620" w:rsidRPr="000215DB" w:rsidRDefault="003F2620" w:rsidP="003F2620">
            <w:pPr>
              <w:rPr>
                <w:rFonts w:asciiTheme="majorHAnsi" w:hAnsiTheme="majorHAnsi" w:cstheme="majorHAnsi"/>
              </w:rPr>
            </w:pPr>
          </w:p>
        </w:tc>
        <w:tc>
          <w:tcPr>
            <w:tcW w:w="992" w:type="dxa"/>
          </w:tcPr>
          <w:p w14:paraId="40F98830" w14:textId="77777777" w:rsidR="003F2620" w:rsidRPr="000215DB" w:rsidRDefault="003F2620" w:rsidP="003F2620">
            <w:pPr>
              <w:rPr>
                <w:rFonts w:asciiTheme="majorHAnsi" w:hAnsiTheme="majorHAnsi" w:cstheme="majorHAnsi"/>
              </w:rPr>
            </w:pPr>
          </w:p>
        </w:tc>
        <w:tc>
          <w:tcPr>
            <w:tcW w:w="1984" w:type="dxa"/>
          </w:tcPr>
          <w:p w14:paraId="3FEA6650" w14:textId="77777777" w:rsidR="003F2620" w:rsidRPr="000215DB" w:rsidRDefault="003F2620" w:rsidP="003F2620">
            <w:pPr>
              <w:rPr>
                <w:rFonts w:asciiTheme="majorHAnsi" w:hAnsiTheme="majorHAnsi" w:cstheme="majorHAnsi"/>
              </w:rPr>
            </w:pPr>
          </w:p>
        </w:tc>
      </w:tr>
      <w:tr w:rsidR="003F2620" w:rsidRPr="000215DB" w14:paraId="2E49B86C" w14:textId="77777777" w:rsidTr="003F2620">
        <w:tc>
          <w:tcPr>
            <w:tcW w:w="3227" w:type="dxa"/>
          </w:tcPr>
          <w:p w14:paraId="7B67EB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D99594" w:themeFill="accent2" w:themeFillTint="99"/>
          </w:tcPr>
          <w:p w14:paraId="5CC3C0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CCC71E6" w14:textId="77777777" w:rsidR="003F2620" w:rsidRPr="000215DB" w:rsidRDefault="003F2620" w:rsidP="003F2620">
            <w:pPr>
              <w:rPr>
                <w:rFonts w:asciiTheme="majorHAnsi" w:hAnsiTheme="majorHAnsi" w:cstheme="majorHAnsi"/>
              </w:rPr>
            </w:pPr>
          </w:p>
        </w:tc>
        <w:tc>
          <w:tcPr>
            <w:tcW w:w="709" w:type="dxa"/>
          </w:tcPr>
          <w:p w14:paraId="2A3A7ACB" w14:textId="77777777" w:rsidR="003F2620" w:rsidRPr="000215DB" w:rsidRDefault="003F2620" w:rsidP="003F2620">
            <w:pPr>
              <w:rPr>
                <w:rFonts w:asciiTheme="majorHAnsi" w:hAnsiTheme="majorHAnsi" w:cstheme="majorHAnsi"/>
              </w:rPr>
            </w:pPr>
          </w:p>
        </w:tc>
        <w:tc>
          <w:tcPr>
            <w:tcW w:w="992" w:type="dxa"/>
          </w:tcPr>
          <w:p w14:paraId="2085895A" w14:textId="77777777" w:rsidR="003F2620" w:rsidRPr="000215DB" w:rsidRDefault="003F2620" w:rsidP="003F2620">
            <w:pPr>
              <w:rPr>
                <w:rFonts w:asciiTheme="majorHAnsi" w:hAnsiTheme="majorHAnsi" w:cstheme="majorHAnsi"/>
              </w:rPr>
            </w:pPr>
          </w:p>
        </w:tc>
        <w:tc>
          <w:tcPr>
            <w:tcW w:w="1984" w:type="dxa"/>
          </w:tcPr>
          <w:p w14:paraId="3DF2FFBD" w14:textId="77777777" w:rsidR="003F2620" w:rsidRPr="000215DB" w:rsidRDefault="003F2620" w:rsidP="003F2620">
            <w:pPr>
              <w:rPr>
                <w:rFonts w:asciiTheme="majorHAnsi" w:hAnsiTheme="majorHAnsi" w:cstheme="majorHAnsi"/>
              </w:rPr>
            </w:pPr>
          </w:p>
        </w:tc>
      </w:tr>
      <w:tr w:rsidR="003F2620" w:rsidRPr="000215DB" w14:paraId="4C71107B" w14:textId="77777777" w:rsidTr="003F2620">
        <w:tc>
          <w:tcPr>
            <w:tcW w:w="3227" w:type="dxa"/>
          </w:tcPr>
          <w:p w14:paraId="5D34DB0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4FC2920D" w14:textId="77777777" w:rsidR="003F2620" w:rsidRPr="000215DB" w:rsidRDefault="003F2620" w:rsidP="003F2620">
            <w:pPr>
              <w:rPr>
                <w:rFonts w:asciiTheme="majorHAnsi" w:hAnsiTheme="majorHAnsi" w:cstheme="majorHAnsi"/>
                <w:u w:val="single"/>
              </w:rPr>
            </w:pPr>
          </w:p>
        </w:tc>
        <w:tc>
          <w:tcPr>
            <w:tcW w:w="1418" w:type="dxa"/>
          </w:tcPr>
          <w:p w14:paraId="7669CAA5" w14:textId="77777777" w:rsidR="003F2620" w:rsidRPr="000215DB" w:rsidRDefault="003F2620" w:rsidP="003F2620">
            <w:pPr>
              <w:rPr>
                <w:rFonts w:asciiTheme="majorHAnsi" w:hAnsiTheme="majorHAnsi" w:cstheme="majorHAnsi"/>
                <w:u w:val="single"/>
              </w:rPr>
            </w:pPr>
          </w:p>
        </w:tc>
        <w:tc>
          <w:tcPr>
            <w:tcW w:w="709" w:type="dxa"/>
          </w:tcPr>
          <w:p w14:paraId="5390188C" w14:textId="77777777" w:rsidR="003F2620" w:rsidRPr="000215DB" w:rsidRDefault="003F2620" w:rsidP="003F2620">
            <w:pPr>
              <w:rPr>
                <w:rFonts w:asciiTheme="majorHAnsi" w:hAnsiTheme="majorHAnsi" w:cstheme="majorHAnsi"/>
                <w:u w:val="single"/>
              </w:rPr>
            </w:pPr>
          </w:p>
        </w:tc>
        <w:tc>
          <w:tcPr>
            <w:tcW w:w="992" w:type="dxa"/>
          </w:tcPr>
          <w:p w14:paraId="5A0A8F65" w14:textId="77777777" w:rsidR="003F2620" w:rsidRPr="000215DB" w:rsidRDefault="003F2620" w:rsidP="003F2620">
            <w:pPr>
              <w:rPr>
                <w:rFonts w:asciiTheme="majorHAnsi" w:hAnsiTheme="majorHAnsi" w:cstheme="majorHAnsi"/>
                <w:u w:val="single"/>
              </w:rPr>
            </w:pPr>
          </w:p>
        </w:tc>
        <w:tc>
          <w:tcPr>
            <w:tcW w:w="1984" w:type="dxa"/>
          </w:tcPr>
          <w:p w14:paraId="622BFC0B" w14:textId="77777777" w:rsidR="003F2620" w:rsidRPr="000215DB" w:rsidRDefault="003F2620" w:rsidP="003F2620">
            <w:pPr>
              <w:rPr>
                <w:rFonts w:asciiTheme="majorHAnsi" w:hAnsiTheme="majorHAnsi" w:cstheme="majorHAnsi"/>
                <w:u w:val="single"/>
              </w:rPr>
            </w:pPr>
          </w:p>
        </w:tc>
      </w:tr>
      <w:tr w:rsidR="003F2620" w:rsidRPr="000215DB" w14:paraId="60A91131" w14:textId="77777777" w:rsidTr="003F2620">
        <w:tc>
          <w:tcPr>
            <w:tcW w:w="3227" w:type="dxa"/>
          </w:tcPr>
          <w:p w14:paraId="28921A6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080B7B1F" w14:textId="77777777" w:rsidR="003F2620" w:rsidRPr="000215DB" w:rsidRDefault="003F2620" w:rsidP="003F2620">
            <w:pPr>
              <w:rPr>
                <w:rFonts w:asciiTheme="majorHAnsi" w:hAnsiTheme="majorHAnsi" w:cstheme="majorHAnsi"/>
              </w:rPr>
            </w:pPr>
          </w:p>
        </w:tc>
        <w:tc>
          <w:tcPr>
            <w:tcW w:w="1418" w:type="dxa"/>
          </w:tcPr>
          <w:p w14:paraId="3B7F135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163B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ED4653" w14:textId="77777777" w:rsidR="003F2620" w:rsidRPr="000215DB" w:rsidRDefault="003F2620" w:rsidP="003F2620">
            <w:pPr>
              <w:rPr>
                <w:rFonts w:asciiTheme="majorHAnsi" w:hAnsiTheme="majorHAnsi" w:cstheme="majorHAnsi"/>
              </w:rPr>
            </w:pPr>
          </w:p>
        </w:tc>
        <w:tc>
          <w:tcPr>
            <w:tcW w:w="1984" w:type="dxa"/>
          </w:tcPr>
          <w:p w14:paraId="79AF99B8" w14:textId="77777777" w:rsidR="003F2620" w:rsidRPr="000215DB" w:rsidRDefault="003F2620" w:rsidP="003F2620">
            <w:pPr>
              <w:rPr>
                <w:rFonts w:asciiTheme="majorHAnsi" w:hAnsiTheme="majorHAnsi" w:cstheme="majorHAnsi"/>
              </w:rPr>
            </w:pPr>
          </w:p>
        </w:tc>
      </w:tr>
      <w:tr w:rsidR="003F2620" w:rsidRPr="000215DB" w14:paraId="7F7F24D7" w14:textId="77777777" w:rsidTr="003F2620">
        <w:tc>
          <w:tcPr>
            <w:tcW w:w="3227" w:type="dxa"/>
          </w:tcPr>
          <w:p w14:paraId="51056D7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Pr>
          <w:p w14:paraId="5845B1A4" w14:textId="77777777" w:rsidR="003F2620" w:rsidRPr="000215DB" w:rsidRDefault="003F2620" w:rsidP="003F2620">
            <w:pPr>
              <w:rPr>
                <w:rFonts w:asciiTheme="majorHAnsi" w:hAnsiTheme="majorHAnsi" w:cstheme="majorHAnsi"/>
              </w:rPr>
            </w:pPr>
          </w:p>
        </w:tc>
        <w:tc>
          <w:tcPr>
            <w:tcW w:w="1418" w:type="dxa"/>
          </w:tcPr>
          <w:p w14:paraId="04BCD5F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B6A3CF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5B121A7" w14:textId="77777777" w:rsidR="003F2620" w:rsidRPr="000215DB" w:rsidRDefault="003F2620" w:rsidP="003F2620">
            <w:pPr>
              <w:rPr>
                <w:rFonts w:asciiTheme="majorHAnsi" w:hAnsiTheme="majorHAnsi" w:cstheme="majorHAnsi"/>
              </w:rPr>
            </w:pPr>
          </w:p>
        </w:tc>
        <w:tc>
          <w:tcPr>
            <w:tcW w:w="1984" w:type="dxa"/>
          </w:tcPr>
          <w:p w14:paraId="4764C24F" w14:textId="77777777" w:rsidR="003F2620" w:rsidRPr="000215DB" w:rsidRDefault="003F2620" w:rsidP="003F2620">
            <w:pPr>
              <w:rPr>
                <w:rFonts w:asciiTheme="majorHAnsi" w:hAnsiTheme="majorHAnsi" w:cstheme="majorHAnsi"/>
              </w:rPr>
            </w:pPr>
          </w:p>
        </w:tc>
      </w:tr>
      <w:tr w:rsidR="003F2620" w:rsidRPr="000215DB" w14:paraId="23D7EA93" w14:textId="77777777" w:rsidTr="003F2620">
        <w:tc>
          <w:tcPr>
            <w:tcW w:w="3227" w:type="dxa"/>
          </w:tcPr>
          <w:p w14:paraId="4BB54BA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Pr>
          <w:p w14:paraId="0523658A" w14:textId="77777777" w:rsidR="003F2620" w:rsidRPr="000215DB" w:rsidRDefault="003F2620" w:rsidP="003F2620">
            <w:pPr>
              <w:rPr>
                <w:rFonts w:asciiTheme="majorHAnsi" w:hAnsiTheme="majorHAnsi" w:cstheme="majorHAnsi"/>
              </w:rPr>
            </w:pPr>
          </w:p>
        </w:tc>
        <w:tc>
          <w:tcPr>
            <w:tcW w:w="1418" w:type="dxa"/>
          </w:tcPr>
          <w:p w14:paraId="39FB10E3" w14:textId="77777777" w:rsidR="003F2620" w:rsidRPr="000215DB" w:rsidRDefault="003F2620" w:rsidP="003F2620">
            <w:pPr>
              <w:rPr>
                <w:rFonts w:asciiTheme="majorHAnsi" w:hAnsiTheme="majorHAnsi" w:cstheme="majorHAnsi"/>
              </w:rPr>
            </w:pPr>
          </w:p>
        </w:tc>
        <w:tc>
          <w:tcPr>
            <w:tcW w:w="709" w:type="dxa"/>
          </w:tcPr>
          <w:p w14:paraId="6FC39F5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EC3D1E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95743FB" w14:textId="77777777" w:rsidR="003F2620" w:rsidRPr="000215DB" w:rsidRDefault="003F2620" w:rsidP="003F2620">
            <w:pPr>
              <w:rPr>
                <w:rFonts w:asciiTheme="majorHAnsi" w:hAnsiTheme="majorHAnsi" w:cstheme="majorHAnsi"/>
              </w:rPr>
            </w:pPr>
          </w:p>
        </w:tc>
      </w:tr>
      <w:tr w:rsidR="003F2620" w:rsidRPr="000215DB" w14:paraId="128C499A" w14:textId="77777777" w:rsidTr="003F2620">
        <w:tc>
          <w:tcPr>
            <w:tcW w:w="3227" w:type="dxa"/>
          </w:tcPr>
          <w:p w14:paraId="2D4EBC9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tcPr>
          <w:p w14:paraId="40A555ED" w14:textId="77777777" w:rsidR="003F2620" w:rsidRPr="000215DB" w:rsidRDefault="003F2620" w:rsidP="003F2620">
            <w:pPr>
              <w:rPr>
                <w:rFonts w:asciiTheme="majorHAnsi" w:hAnsiTheme="majorHAnsi" w:cstheme="majorHAnsi"/>
              </w:rPr>
            </w:pPr>
          </w:p>
        </w:tc>
        <w:tc>
          <w:tcPr>
            <w:tcW w:w="1418" w:type="dxa"/>
          </w:tcPr>
          <w:p w14:paraId="21DE4EF9" w14:textId="77777777" w:rsidR="003F2620" w:rsidRPr="000215DB" w:rsidRDefault="003F2620" w:rsidP="003F2620">
            <w:pPr>
              <w:rPr>
                <w:rFonts w:asciiTheme="majorHAnsi" w:hAnsiTheme="majorHAnsi" w:cstheme="majorHAnsi"/>
              </w:rPr>
            </w:pPr>
          </w:p>
        </w:tc>
        <w:tc>
          <w:tcPr>
            <w:tcW w:w="709" w:type="dxa"/>
          </w:tcPr>
          <w:p w14:paraId="6888732E"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55B7A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24B01AF" w14:textId="77777777" w:rsidR="003F2620" w:rsidRPr="000215DB" w:rsidRDefault="003F2620" w:rsidP="003F2620">
            <w:pPr>
              <w:rPr>
                <w:rFonts w:asciiTheme="majorHAnsi" w:hAnsiTheme="majorHAnsi" w:cstheme="majorHAnsi"/>
              </w:rPr>
            </w:pPr>
          </w:p>
        </w:tc>
      </w:tr>
      <w:tr w:rsidR="003F2620" w:rsidRPr="000215DB" w14:paraId="56107236" w14:textId="77777777" w:rsidTr="003F2620">
        <w:tc>
          <w:tcPr>
            <w:tcW w:w="3227" w:type="dxa"/>
          </w:tcPr>
          <w:p w14:paraId="2AF067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63B2E5BD" w14:textId="77777777" w:rsidR="003F2620" w:rsidRPr="000215DB" w:rsidRDefault="003F2620" w:rsidP="003F2620">
            <w:pPr>
              <w:rPr>
                <w:rFonts w:asciiTheme="majorHAnsi" w:hAnsiTheme="majorHAnsi" w:cstheme="majorHAnsi"/>
              </w:rPr>
            </w:pPr>
          </w:p>
        </w:tc>
        <w:tc>
          <w:tcPr>
            <w:tcW w:w="1418" w:type="dxa"/>
          </w:tcPr>
          <w:p w14:paraId="61246CE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D73EE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392ABD9" w14:textId="77777777" w:rsidR="003F2620" w:rsidRPr="000215DB" w:rsidRDefault="003F2620" w:rsidP="003F2620">
            <w:pPr>
              <w:rPr>
                <w:rFonts w:asciiTheme="majorHAnsi" w:hAnsiTheme="majorHAnsi" w:cstheme="majorHAnsi"/>
              </w:rPr>
            </w:pPr>
          </w:p>
        </w:tc>
        <w:tc>
          <w:tcPr>
            <w:tcW w:w="1984" w:type="dxa"/>
          </w:tcPr>
          <w:p w14:paraId="5CD798DE" w14:textId="77777777" w:rsidR="003F2620" w:rsidRPr="000215DB" w:rsidRDefault="003F2620" w:rsidP="003F2620">
            <w:pPr>
              <w:rPr>
                <w:rFonts w:asciiTheme="majorHAnsi" w:hAnsiTheme="majorHAnsi" w:cstheme="majorHAnsi"/>
              </w:rPr>
            </w:pPr>
          </w:p>
        </w:tc>
      </w:tr>
      <w:tr w:rsidR="003F2620" w:rsidRPr="000215DB" w14:paraId="341FC636" w14:textId="77777777" w:rsidTr="003F2620">
        <w:tc>
          <w:tcPr>
            <w:tcW w:w="3227" w:type="dxa"/>
          </w:tcPr>
          <w:p w14:paraId="4FFA5B3B"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Testing</w:t>
            </w:r>
          </w:p>
        </w:tc>
        <w:tc>
          <w:tcPr>
            <w:tcW w:w="850" w:type="dxa"/>
          </w:tcPr>
          <w:p w14:paraId="528AC990" w14:textId="77777777" w:rsidR="003F2620" w:rsidRPr="000215DB" w:rsidRDefault="003F2620" w:rsidP="003F2620">
            <w:pPr>
              <w:rPr>
                <w:rFonts w:asciiTheme="majorHAnsi" w:hAnsiTheme="majorHAnsi" w:cstheme="majorHAnsi"/>
                <w:u w:val="single"/>
              </w:rPr>
            </w:pPr>
          </w:p>
        </w:tc>
        <w:tc>
          <w:tcPr>
            <w:tcW w:w="1418" w:type="dxa"/>
          </w:tcPr>
          <w:p w14:paraId="31637F11" w14:textId="77777777" w:rsidR="003F2620" w:rsidRPr="000215DB" w:rsidRDefault="003F2620" w:rsidP="003F2620">
            <w:pPr>
              <w:rPr>
                <w:rFonts w:asciiTheme="majorHAnsi" w:hAnsiTheme="majorHAnsi" w:cstheme="majorHAnsi"/>
                <w:u w:val="single"/>
              </w:rPr>
            </w:pPr>
          </w:p>
        </w:tc>
        <w:tc>
          <w:tcPr>
            <w:tcW w:w="709" w:type="dxa"/>
          </w:tcPr>
          <w:p w14:paraId="510E7C47" w14:textId="77777777" w:rsidR="003F2620" w:rsidRPr="000215DB" w:rsidRDefault="003F2620" w:rsidP="003F2620">
            <w:pPr>
              <w:rPr>
                <w:rFonts w:asciiTheme="majorHAnsi" w:hAnsiTheme="majorHAnsi" w:cstheme="majorHAnsi"/>
                <w:u w:val="single"/>
              </w:rPr>
            </w:pPr>
          </w:p>
        </w:tc>
        <w:tc>
          <w:tcPr>
            <w:tcW w:w="992" w:type="dxa"/>
          </w:tcPr>
          <w:p w14:paraId="33C2861D" w14:textId="77777777" w:rsidR="003F2620" w:rsidRPr="000215DB" w:rsidRDefault="003F2620" w:rsidP="003F2620">
            <w:pPr>
              <w:rPr>
                <w:rFonts w:asciiTheme="majorHAnsi" w:hAnsiTheme="majorHAnsi" w:cstheme="majorHAnsi"/>
                <w:u w:val="single"/>
              </w:rPr>
            </w:pPr>
          </w:p>
        </w:tc>
        <w:tc>
          <w:tcPr>
            <w:tcW w:w="1984" w:type="dxa"/>
          </w:tcPr>
          <w:p w14:paraId="489FC39A" w14:textId="77777777" w:rsidR="003F2620" w:rsidRPr="000215DB" w:rsidRDefault="003F2620" w:rsidP="003F2620">
            <w:pPr>
              <w:rPr>
                <w:rFonts w:asciiTheme="majorHAnsi" w:hAnsiTheme="majorHAnsi" w:cstheme="majorHAnsi"/>
                <w:u w:val="single"/>
              </w:rPr>
            </w:pPr>
          </w:p>
        </w:tc>
      </w:tr>
      <w:tr w:rsidR="003F2620" w:rsidRPr="000215DB" w14:paraId="15EF2E70" w14:textId="77777777" w:rsidTr="003F2620">
        <w:tc>
          <w:tcPr>
            <w:tcW w:w="3227" w:type="dxa"/>
          </w:tcPr>
          <w:p w14:paraId="4203C23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253F4F9D" w14:textId="77777777" w:rsidR="003F2620" w:rsidRPr="000215DB" w:rsidRDefault="003F2620" w:rsidP="003F2620">
            <w:pPr>
              <w:rPr>
                <w:rFonts w:asciiTheme="majorHAnsi" w:hAnsiTheme="majorHAnsi" w:cstheme="majorHAnsi"/>
              </w:rPr>
            </w:pPr>
          </w:p>
        </w:tc>
        <w:tc>
          <w:tcPr>
            <w:tcW w:w="1418" w:type="dxa"/>
          </w:tcPr>
          <w:p w14:paraId="08DE0F62"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A00D1C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C7DB650" w14:textId="77777777" w:rsidR="003F2620" w:rsidRPr="000215DB" w:rsidRDefault="003F2620" w:rsidP="003F2620">
            <w:pPr>
              <w:rPr>
                <w:rFonts w:asciiTheme="majorHAnsi" w:hAnsiTheme="majorHAnsi" w:cstheme="majorHAnsi"/>
              </w:rPr>
            </w:pPr>
          </w:p>
        </w:tc>
        <w:tc>
          <w:tcPr>
            <w:tcW w:w="1984" w:type="dxa"/>
          </w:tcPr>
          <w:p w14:paraId="1DC7D2D0" w14:textId="77777777" w:rsidR="003F2620" w:rsidRPr="000215DB" w:rsidRDefault="003F2620" w:rsidP="003F2620">
            <w:pPr>
              <w:rPr>
                <w:rFonts w:asciiTheme="majorHAnsi" w:hAnsiTheme="majorHAnsi" w:cstheme="majorHAnsi"/>
              </w:rPr>
            </w:pPr>
          </w:p>
        </w:tc>
      </w:tr>
      <w:tr w:rsidR="003F2620" w:rsidRPr="000215DB" w14:paraId="2FA143B1" w14:textId="77777777" w:rsidTr="003F2620">
        <w:tc>
          <w:tcPr>
            <w:tcW w:w="3227" w:type="dxa"/>
          </w:tcPr>
          <w:p w14:paraId="13D52CF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742BEFDA" w14:textId="77777777" w:rsidR="003F2620" w:rsidRPr="000215DB" w:rsidRDefault="003F2620" w:rsidP="003F2620">
            <w:pPr>
              <w:rPr>
                <w:rFonts w:asciiTheme="majorHAnsi" w:hAnsiTheme="majorHAnsi" w:cstheme="majorHAnsi"/>
              </w:rPr>
            </w:pPr>
          </w:p>
        </w:tc>
        <w:tc>
          <w:tcPr>
            <w:tcW w:w="1418" w:type="dxa"/>
          </w:tcPr>
          <w:p w14:paraId="549D676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594686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9771C87" w14:textId="77777777" w:rsidR="003F2620" w:rsidRPr="000215DB" w:rsidRDefault="003F2620" w:rsidP="003F2620">
            <w:pPr>
              <w:rPr>
                <w:rFonts w:asciiTheme="majorHAnsi" w:hAnsiTheme="majorHAnsi" w:cstheme="majorHAnsi"/>
              </w:rPr>
            </w:pPr>
          </w:p>
        </w:tc>
        <w:tc>
          <w:tcPr>
            <w:tcW w:w="1984" w:type="dxa"/>
          </w:tcPr>
          <w:p w14:paraId="098E3559" w14:textId="77777777" w:rsidR="003F2620" w:rsidRPr="000215DB" w:rsidRDefault="003F2620" w:rsidP="003F2620">
            <w:pPr>
              <w:rPr>
                <w:rFonts w:asciiTheme="majorHAnsi" w:hAnsiTheme="majorHAnsi" w:cstheme="majorHAnsi"/>
              </w:rPr>
            </w:pPr>
          </w:p>
        </w:tc>
      </w:tr>
      <w:tr w:rsidR="003F2620" w:rsidRPr="000215DB" w14:paraId="3BF005B1" w14:textId="77777777" w:rsidTr="003F2620">
        <w:tc>
          <w:tcPr>
            <w:tcW w:w="3227" w:type="dxa"/>
          </w:tcPr>
          <w:p w14:paraId="58AEA528"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3F02D0CA" w14:textId="77777777" w:rsidR="003F2620" w:rsidRPr="000215DB" w:rsidRDefault="003F2620" w:rsidP="003F2620">
            <w:pPr>
              <w:rPr>
                <w:rFonts w:asciiTheme="majorHAnsi" w:hAnsiTheme="majorHAnsi" w:cstheme="majorHAnsi"/>
                <w:u w:val="single"/>
              </w:rPr>
            </w:pPr>
          </w:p>
        </w:tc>
        <w:tc>
          <w:tcPr>
            <w:tcW w:w="1418" w:type="dxa"/>
          </w:tcPr>
          <w:p w14:paraId="6A10A661" w14:textId="77777777" w:rsidR="003F2620" w:rsidRPr="000215DB" w:rsidRDefault="003F2620" w:rsidP="003F2620">
            <w:pPr>
              <w:rPr>
                <w:rFonts w:asciiTheme="majorHAnsi" w:hAnsiTheme="majorHAnsi" w:cstheme="majorHAnsi"/>
                <w:u w:val="single"/>
              </w:rPr>
            </w:pPr>
          </w:p>
        </w:tc>
        <w:tc>
          <w:tcPr>
            <w:tcW w:w="709" w:type="dxa"/>
          </w:tcPr>
          <w:p w14:paraId="1BCBBEA4" w14:textId="77777777" w:rsidR="003F2620" w:rsidRPr="000215DB" w:rsidRDefault="003F2620" w:rsidP="003F2620">
            <w:pPr>
              <w:rPr>
                <w:rFonts w:asciiTheme="majorHAnsi" w:hAnsiTheme="majorHAnsi" w:cstheme="majorHAnsi"/>
                <w:u w:val="single"/>
              </w:rPr>
            </w:pPr>
          </w:p>
        </w:tc>
        <w:tc>
          <w:tcPr>
            <w:tcW w:w="992" w:type="dxa"/>
          </w:tcPr>
          <w:p w14:paraId="725D6687" w14:textId="77777777" w:rsidR="003F2620" w:rsidRPr="000215DB" w:rsidRDefault="003F2620" w:rsidP="003F2620">
            <w:pPr>
              <w:rPr>
                <w:rFonts w:asciiTheme="majorHAnsi" w:hAnsiTheme="majorHAnsi" w:cstheme="majorHAnsi"/>
                <w:u w:val="single"/>
              </w:rPr>
            </w:pPr>
          </w:p>
        </w:tc>
        <w:tc>
          <w:tcPr>
            <w:tcW w:w="1984" w:type="dxa"/>
          </w:tcPr>
          <w:p w14:paraId="043337CA" w14:textId="77777777" w:rsidR="003F2620" w:rsidRPr="000215DB" w:rsidRDefault="003F2620" w:rsidP="003F2620">
            <w:pPr>
              <w:rPr>
                <w:rFonts w:asciiTheme="majorHAnsi" w:hAnsiTheme="majorHAnsi" w:cstheme="majorHAnsi"/>
                <w:u w:val="single"/>
              </w:rPr>
            </w:pPr>
          </w:p>
        </w:tc>
      </w:tr>
      <w:tr w:rsidR="003F2620" w:rsidRPr="000215DB" w14:paraId="37F70467" w14:textId="77777777" w:rsidTr="003F2620">
        <w:tc>
          <w:tcPr>
            <w:tcW w:w="3227" w:type="dxa"/>
          </w:tcPr>
          <w:p w14:paraId="021731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4EDEE296" w14:textId="77777777" w:rsidR="003F2620" w:rsidRPr="000215DB" w:rsidRDefault="003F2620" w:rsidP="003F2620">
            <w:pPr>
              <w:rPr>
                <w:rFonts w:asciiTheme="majorHAnsi" w:hAnsiTheme="majorHAnsi" w:cstheme="majorHAnsi"/>
              </w:rPr>
            </w:pPr>
          </w:p>
        </w:tc>
        <w:tc>
          <w:tcPr>
            <w:tcW w:w="1418" w:type="dxa"/>
          </w:tcPr>
          <w:p w14:paraId="57A76F2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D603A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FA2F3B4" w14:textId="77777777" w:rsidR="003F2620" w:rsidRPr="000215DB" w:rsidRDefault="003F2620" w:rsidP="003F2620">
            <w:pPr>
              <w:rPr>
                <w:rFonts w:asciiTheme="majorHAnsi" w:hAnsiTheme="majorHAnsi" w:cstheme="majorHAnsi"/>
              </w:rPr>
            </w:pPr>
          </w:p>
        </w:tc>
        <w:tc>
          <w:tcPr>
            <w:tcW w:w="1984" w:type="dxa"/>
          </w:tcPr>
          <w:p w14:paraId="296C39ED" w14:textId="77777777" w:rsidR="003F2620" w:rsidRPr="000215DB" w:rsidRDefault="003F2620" w:rsidP="003F2620">
            <w:pPr>
              <w:rPr>
                <w:rFonts w:asciiTheme="majorHAnsi" w:hAnsiTheme="majorHAnsi" w:cstheme="majorHAnsi"/>
              </w:rPr>
            </w:pPr>
          </w:p>
        </w:tc>
      </w:tr>
      <w:tr w:rsidR="003F2620" w:rsidRPr="000215DB" w14:paraId="362BC003" w14:textId="77777777" w:rsidTr="003F2620">
        <w:tc>
          <w:tcPr>
            <w:tcW w:w="3227" w:type="dxa"/>
          </w:tcPr>
          <w:p w14:paraId="1A70ABF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6F815C85" w14:textId="77777777" w:rsidR="003F2620" w:rsidRPr="000215DB" w:rsidRDefault="003F2620" w:rsidP="003F2620">
            <w:pPr>
              <w:rPr>
                <w:rFonts w:asciiTheme="majorHAnsi" w:hAnsiTheme="majorHAnsi" w:cstheme="majorHAnsi"/>
              </w:rPr>
            </w:pPr>
          </w:p>
        </w:tc>
        <w:tc>
          <w:tcPr>
            <w:tcW w:w="1418" w:type="dxa"/>
          </w:tcPr>
          <w:p w14:paraId="50C752F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9C61F0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A20959" w14:textId="77777777" w:rsidR="003F2620" w:rsidRPr="000215DB" w:rsidRDefault="003F2620" w:rsidP="003F2620">
            <w:pPr>
              <w:rPr>
                <w:rFonts w:asciiTheme="majorHAnsi" w:hAnsiTheme="majorHAnsi" w:cstheme="majorHAnsi"/>
              </w:rPr>
            </w:pPr>
          </w:p>
        </w:tc>
        <w:tc>
          <w:tcPr>
            <w:tcW w:w="1984" w:type="dxa"/>
          </w:tcPr>
          <w:p w14:paraId="334D43B8" w14:textId="77777777" w:rsidR="003F2620" w:rsidRPr="000215DB" w:rsidRDefault="003F2620" w:rsidP="003F2620">
            <w:pPr>
              <w:rPr>
                <w:rFonts w:asciiTheme="majorHAnsi" w:hAnsiTheme="majorHAnsi" w:cstheme="majorHAnsi"/>
              </w:rPr>
            </w:pPr>
          </w:p>
        </w:tc>
      </w:tr>
      <w:tr w:rsidR="003F2620" w:rsidRPr="000215DB" w14:paraId="3EFCDCA0" w14:textId="77777777" w:rsidTr="003F2620">
        <w:tc>
          <w:tcPr>
            <w:tcW w:w="3227" w:type="dxa"/>
          </w:tcPr>
          <w:p w14:paraId="477208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7CC01FA1" w14:textId="77777777" w:rsidR="003F2620" w:rsidRPr="000215DB" w:rsidRDefault="003F2620" w:rsidP="003F2620">
            <w:pPr>
              <w:rPr>
                <w:rFonts w:asciiTheme="majorHAnsi" w:hAnsiTheme="majorHAnsi" w:cstheme="majorHAnsi"/>
              </w:rPr>
            </w:pPr>
          </w:p>
        </w:tc>
        <w:tc>
          <w:tcPr>
            <w:tcW w:w="1418" w:type="dxa"/>
          </w:tcPr>
          <w:p w14:paraId="718A6C14"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661409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BF6B38C" w14:textId="77777777" w:rsidR="003F2620" w:rsidRPr="000215DB" w:rsidRDefault="003F2620" w:rsidP="003F2620">
            <w:pPr>
              <w:rPr>
                <w:rFonts w:asciiTheme="majorHAnsi" w:hAnsiTheme="majorHAnsi" w:cstheme="majorHAnsi"/>
              </w:rPr>
            </w:pPr>
          </w:p>
        </w:tc>
        <w:tc>
          <w:tcPr>
            <w:tcW w:w="1984" w:type="dxa"/>
          </w:tcPr>
          <w:p w14:paraId="0252D688" w14:textId="77777777" w:rsidR="003F2620" w:rsidRPr="000215DB" w:rsidRDefault="003F2620" w:rsidP="003F2620">
            <w:pPr>
              <w:rPr>
                <w:rFonts w:asciiTheme="majorHAnsi" w:hAnsiTheme="majorHAnsi" w:cstheme="majorHAnsi"/>
              </w:rPr>
            </w:pPr>
          </w:p>
        </w:tc>
      </w:tr>
      <w:tr w:rsidR="003F2620" w:rsidRPr="000215DB" w14:paraId="1D59443A" w14:textId="77777777" w:rsidTr="003F2620">
        <w:tc>
          <w:tcPr>
            <w:tcW w:w="3227" w:type="dxa"/>
          </w:tcPr>
          <w:p w14:paraId="05A8A8F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3266D71C"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E571CA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5EF3C19B" w14:textId="77777777" w:rsidR="003F2620" w:rsidRPr="000215DB" w:rsidRDefault="003F2620" w:rsidP="003F2620">
            <w:pPr>
              <w:rPr>
                <w:rFonts w:asciiTheme="majorHAnsi" w:hAnsiTheme="majorHAnsi" w:cstheme="majorHAnsi"/>
              </w:rPr>
            </w:pPr>
          </w:p>
        </w:tc>
        <w:tc>
          <w:tcPr>
            <w:tcW w:w="992" w:type="dxa"/>
          </w:tcPr>
          <w:p w14:paraId="48575051" w14:textId="77777777" w:rsidR="003F2620" w:rsidRPr="000215DB" w:rsidRDefault="003F2620" w:rsidP="003F2620">
            <w:pPr>
              <w:rPr>
                <w:rFonts w:asciiTheme="majorHAnsi" w:hAnsiTheme="majorHAnsi" w:cstheme="majorHAnsi"/>
              </w:rPr>
            </w:pPr>
          </w:p>
        </w:tc>
        <w:tc>
          <w:tcPr>
            <w:tcW w:w="1984" w:type="dxa"/>
          </w:tcPr>
          <w:p w14:paraId="58B11AAD" w14:textId="77777777" w:rsidR="003F2620" w:rsidRPr="000215DB" w:rsidRDefault="003F2620" w:rsidP="003F2620">
            <w:pPr>
              <w:rPr>
                <w:rFonts w:asciiTheme="majorHAnsi" w:hAnsiTheme="majorHAnsi" w:cstheme="majorHAnsi"/>
              </w:rPr>
            </w:pPr>
          </w:p>
        </w:tc>
      </w:tr>
      <w:tr w:rsidR="003F2620" w:rsidRPr="000215DB" w14:paraId="7A2E29FF" w14:textId="77777777" w:rsidTr="003F2620">
        <w:tc>
          <w:tcPr>
            <w:tcW w:w="3227" w:type="dxa"/>
          </w:tcPr>
          <w:p w14:paraId="049B35B2"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Misc</w:t>
            </w:r>
          </w:p>
        </w:tc>
        <w:tc>
          <w:tcPr>
            <w:tcW w:w="850" w:type="dxa"/>
          </w:tcPr>
          <w:p w14:paraId="5167B239" w14:textId="77777777" w:rsidR="003F2620" w:rsidRPr="000215DB" w:rsidRDefault="003F2620" w:rsidP="003F2620">
            <w:pPr>
              <w:rPr>
                <w:rFonts w:asciiTheme="majorHAnsi" w:hAnsiTheme="majorHAnsi" w:cstheme="majorHAnsi"/>
              </w:rPr>
            </w:pPr>
          </w:p>
        </w:tc>
        <w:tc>
          <w:tcPr>
            <w:tcW w:w="1418" w:type="dxa"/>
          </w:tcPr>
          <w:p w14:paraId="122D1644" w14:textId="77777777" w:rsidR="003F2620" w:rsidRPr="000215DB" w:rsidRDefault="003F2620" w:rsidP="003F2620">
            <w:pPr>
              <w:rPr>
                <w:rFonts w:asciiTheme="majorHAnsi" w:hAnsiTheme="majorHAnsi" w:cstheme="majorHAnsi"/>
              </w:rPr>
            </w:pPr>
          </w:p>
        </w:tc>
        <w:tc>
          <w:tcPr>
            <w:tcW w:w="709" w:type="dxa"/>
          </w:tcPr>
          <w:p w14:paraId="66BBF535" w14:textId="77777777" w:rsidR="003F2620" w:rsidRPr="000215DB" w:rsidRDefault="003F2620" w:rsidP="003F2620">
            <w:pPr>
              <w:rPr>
                <w:rFonts w:asciiTheme="majorHAnsi" w:hAnsiTheme="majorHAnsi" w:cstheme="majorHAnsi"/>
              </w:rPr>
            </w:pPr>
          </w:p>
        </w:tc>
        <w:tc>
          <w:tcPr>
            <w:tcW w:w="992" w:type="dxa"/>
          </w:tcPr>
          <w:p w14:paraId="53BAEF88" w14:textId="77777777" w:rsidR="003F2620" w:rsidRPr="000215DB" w:rsidRDefault="003F2620" w:rsidP="003F2620">
            <w:pPr>
              <w:rPr>
                <w:rFonts w:asciiTheme="majorHAnsi" w:hAnsiTheme="majorHAnsi" w:cstheme="majorHAnsi"/>
              </w:rPr>
            </w:pPr>
          </w:p>
        </w:tc>
        <w:tc>
          <w:tcPr>
            <w:tcW w:w="1984" w:type="dxa"/>
          </w:tcPr>
          <w:p w14:paraId="45842938" w14:textId="77777777" w:rsidR="003F2620" w:rsidRPr="000215DB" w:rsidRDefault="003F2620" w:rsidP="003F2620">
            <w:pPr>
              <w:rPr>
                <w:rFonts w:asciiTheme="majorHAnsi" w:hAnsiTheme="majorHAnsi" w:cstheme="majorHAnsi"/>
              </w:rPr>
            </w:pPr>
          </w:p>
        </w:tc>
      </w:tr>
      <w:tr w:rsidR="003F2620" w:rsidRPr="000215DB" w14:paraId="320D4C3F" w14:textId="77777777" w:rsidTr="003F2620">
        <w:tc>
          <w:tcPr>
            <w:tcW w:w="3227" w:type="dxa"/>
          </w:tcPr>
          <w:p w14:paraId="580E27F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322083E7" w14:textId="77777777" w:rsidR="003F2620" w:rsidRPr="000215DB" w:rsidRDefault="003F2620" w:rsidP="003F2620">
            <w:pPr>
              <w:rPr>
                <w:rFonts w:asciiTheme="majorHAnsi" w:hAnsiTheme="majorHAnsi" w:cstheme="majorHAnsi"/>
              </w:rPr>
            </w:pPr>
          </w:p>
        </w:tc>
        <w:tc>
          <w:tcPr>
            <w:tcW w:w="1418" w:type="dxa"/>
          </w:tcPr>
          <w:p w14:paraId="247105D8" w14:textId="77777777" w:rsidR="003F2620" w:rsidRPr="000215DB" w:rsidRDefault="003F2620" w:rsidP="003F2620">
            <w:pPr>
              <w:rPr>
                <w:rFonts w:asciiTheme="majorHAnsi" w:hAnsiTheme="majorHAnsi" w:cstheme="majorHAnsi"/>
              </w:rPr>
            </w:pPr>
          </w:p>
        </w:tc>
        <w:tc>
          <w:tcPr>
            <w:tcW w:w="709" w:type="dxa"/>
          </w:tcPr>
          <w:p w14:paraId="1EF9E98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481243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956CD43" w14:textId="77777777" w:rsidR="003F2620" w:rsidRPr="000215DB" w:rsidRDefault="003F2620" w:rsidP="003F2620">
            <w:pPr>
              <w:rPr>
                <w:rFonts w:asciiTheme="majorHAnsi" w:hAnsiTheme="majorHAnsi" w:cstheme="majorHAnsi"/>
              </w:rPr>
            </w:pPr>
          </w:p>
        </w:tc>
      </w:tr>
      <w:tr w:rsidR="003F2620" w:rsidRPr="000215DB" w14:paraId="45F35B8F" w14:textId="77777777" w:rsidTr="003F2620">
        <w:tc>
          <w:tcPr>
            <w:tcW w:w="3227" w:type="dxa"/>
          </w:tcPr>
          <w:p w14:paraId="4332DC9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114630B4" w14:textId="77777777" w:rsidR="003F2620" w:rsidRPr="000215DB" w:rsidRDefault="003F2620" w:rsidP="003F2620">
            <w:pPr>
              <w:rPr>
                <w:rFonts w:asciiTheme="majorHAnsi" w:hAnsiTheme="majorHAnsi" w:cstheme="majorHAnsi"/>
              </w:rPr>
            </w:pPr>
          </w:p>
        </w:tc>
        <w:tc>
          <w:tcPr>
            <w:tcW w:w="1418" w:type="dxa"/>
          </w:tcPr>
          <w:p w14:paraId="4CC72FAC" w14:textId="77777777" w:rsidR="003F2620" w:rsidRPr="000215DB" w:rsidRDefault="003F2620" w:rsidP="003F2620">
            <w:pPr>
              <w:rPr>
                <w:rFonts w:asciiTheme="majorHAnsi" w:hAnsiTheme="majorHAnsi" w:cstheme="majorHAnsi"/>
              </w:rPr>
            </w:pPr>
          </w:p>
        </w:tc>
        <w:tc>
          <w:tcPr>
            <w:tcW w:w="709" w:type="dxa"/>
          </w:tcPr>
          <w:p w14:paraId="107CC1D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D25EF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36ADED4" w14:textId="77777777" w:rsidR="003F2620" w:rsidRPr="000215DB" w:rsidRDefault="003F2620" w:rsidP="003F2620">
            <w:pPr>
              <w:rPr>
                <w:rFonts w:asciiTheme="majorHAnsi" w:hAnsiTheme="majorHAnsi" w:cstheme="majorHAnsi"/>
              </w:rPr>
            </w:pPr>
          </w:p>
        </w:tc>
      </w:tr>
      <w:tr w:rsidR="003F2620" w:rsidRPr="000215DB" w14:paraId="01321413" w14:textId="77777777" w:rsidTr="003F2620">
        <w:tc>
          <w:tcPr>
            <w:tcW w:w="3227" w:type="dxa"/>
          </w:tcPr>
          <w:p w14:paraId="240C50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0767A0B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D8C99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5E28B4D" w14:textId="77777777" w:rsidR="003F2620" w:rsidRPr="000215DB" w:rsidRDefault="003F2620" w:rsidP="003F2620">
            <w:pPr>
              <w:rPr>
                <w:rFonts w:asciiTheme="majorHAnsi" w:hAnsiTheme="majorHAnsi" w:cstheme="majorHAnsi"/>
              </w:rPr>
            </w:pPr>
          </w:p>
        </w:tc>
        <w:tc>
          <w:tcPr>
            <w:tcW w:w="992" w:type="dxa"/>
          </w:tcPr>
          <w:p w14:paraId="5F06B867" w14:textId="77777777" w:rsidR="003F2620" w:rsidRPr="000215DB" w:rsidRDefault="003F2620" w:rsidP="003F2620">
            <w:pPr>
              <w:rPr>
                <w:rFonts w:asciiTheme="majorHAnsi" w:hAnsiTheme="majorHAnsi" w:cstheme="majorHAnsi"/>
              </w:rPr>
            </w:pPr>
          </w:p>
        </w:tc>
        <w:tc>
          <w:tcPr>
            <w:tcW w:w="1984" w:type="dxa"/>
          </w:tcPr>
          <w:p w14:paraId="1FDD206F" w14:textId="77777777" w:rsidR="003F2620" w:rsidRPr="000215DB" w:rsidRDefault="003F2620" w:rsidP="003F2620">
            <w:pPr>
              <w:rPr>
                <w:rFonts w:asciiTheme="majorHAnsi" w:hAnsiTheme="majorHAnsi" w:cstheme="majorHAnsi"/>
              </w:rPr>
            </w:pPr>
          </w:p>
        </w:tc>
      </w:tr>
    </w:tbl>
    <w:p w14:paraId="7938D6E5" w14:textId="199D5116" w:rsidR="003F2620" w:rsidRDefault="003F2620" w:rsidP="003F2620">
      <w:pPr>
        <w:rPr>
          <w:rFonts w:asciiTheme="majorHAnsi" w:hAnsiTheme="majorHAnsi" w:cstheme="majorHAnsi"/>
          <w:u w:val="single"/>
        </w:rPr>
      </w:pPr>
    </w:p>
    <w:p w14:paraId="433C71F0" w14:textId="77777777" w:rsidR="003F2620" w:rsidRDefault="003F2620">
      <w:pPr>
        <w:rPr>
          <w:rFonts w:asciiTheme="majorHAnsi" w:hAnsiTheme="majorHAnsi" w:cstheme="majorHAnsi"/>
          <w:u w:val="single"/>
        </w:rPr>
      </w:pPr>
      <w:r>
        <w:rPr>
          <w:rFonts w:asciiTheme="majorHAnsi" w:hAnsiTheme="majorHAnsi" w:cstheme="majorHAnsi"/>
          <w:u w:val="single"/>
        </w:rPr>
        <w:br w:type="page"/>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369"/>
        <w:gridCol w:w="5873"/>
      </w:tblGrid>
      <w:tr w:rsidR="003F2620" w:rsidRPr="000215DB" w14:paraId="03AF235A" w14:textId="77777777" w:rsidTr="003F2620">
        <w:tc>
          <w:tcPr>
            <w:tcW w:w="3369" w:type="dxa"/>
          </w:tcPr>
          <w:p w14:paraId="1498FFA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tthew Ryder</w:t>
            </w:r>
          </w:p>
        </w:tc>
        <w:tc>
          <w:tcPr>
            <w:tcW w:w="5873" w:type="dxa"/>
          </w:tcPr>
          <w:p w14:paraId="4C94CDFC" w14:textId="77777777" w:rsidR="003F2620" w:rsidRPr="000215DB" w:rsidRDefault="003F2620" w:rsidP="003F2620">
            <w:pPr>
              <w:rPr>
                <w:rFonts w:asciiTheme="majorHAnsi" w:hAnsiTheme="majorHAnsi" w:cstheme="majorHAnsi"/>
              </w:rPr>
            </w:pPr>
            <w:r>
              <w:t>C# Developer</w:t>
            </w:r>
          </w:p>
        </w:tc>
      </w:tr>
      <w:tr w:rsidR="003F2620" w:rsidRPr="000215DB" w14:paraId="0441369E" w14:textId="77777777" w:rsidTr="003F2620">
        <w:tc>
          <w:tcPr>
            <w:tcW w:w="3369" w:type="dxa"/>
          </w:tcPr>
          <w:p w14:paraId="70EBEF43" w14:textId="77777777" w:rsidR="003F2620" w:rsidRPr="000215DB" w:rsidRDefault="003047A7" w:rsidP="003F2620">
            <w:pPr>
              <w:rPr>
                <w:rFonts w:asciiTheme="majorHAnsi" w:hAnsiTheme="majorHAnsi" w:cstheme="majorHAnsi"/>
              </w:rPr>
            </w:pPr>
            <w:hyperlink r:id="rId31" w:history="1">
              <w:r w:rsidR="003F2620" w:rsidRPr="000215DB">
                <w:rPr>
                  <w:rStyle w:val="Hyperlink"/>
                  <w:rFonts w:asciiTheme="majorHAnsi" w:hAnsiTheme="majorHAnsi" w:cstheme="majorHAnsi"/>
                </w:rPr>
                <w:t>r004581a@student.staffs.ac.uk</w:t>
              </w:r>
            </w:hyperlink>
          </w:p>
        </w:tc>
        <w:tc>
          <w:tcPr>
            <w:tcW w:w="5873" w:type="dxa"/>
          </w:tcPr>
          <w:p w14:paraId="2646C6B1" w14:textId="77777777" w:rsidR="003F2620" w:rsidRPr="000215DB" w:rsidRDefault="003F2620" w:rsidP="003F2620">
            <w:pPr>
              <w:rPr>
                <w:rFonts w:asciiTheme="majorHAnsi" w:hAnsiTheme="majorHAnsi" w:cstheme="majorHAnsi"/>
              </w:rPr>
            </w:pPr>
          </w:p>
        </w:tc>
      </w:tr>
    </w:tbl>
    <w:p w14:paraId="54D8F55B"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4B3026A4" w14:textId="77777777" w:rsidTr="003F2620">
        <w:tc>
          <w:tcPr>
            <w:tcW w:w="3227" w:type="dxa"/>
            <w:tcBorders>
              <w:bottom w:val="single" w:sz="18" w:space="0" w:color="auto"/>
            </w:tcBorders>
          </w:tcPr>
          <w:p w14:paraId="2249997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7C9182A2"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754D6C3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363DABC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76F4193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0D77E24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1E60FBA8" w14:textId="77777777" w:rsidTr="003F2620">
        <w:tc>
          <w:tcPr>
            <w:tcW w:w="3227" w:type="dxa"/>
            <w:tcBorders>
              <w:top w:val="single" w:sz="18" w:space="0" w:color="auto"/>
            </w:tcBorders>
          </w:tcPr>
          <w:p w14:paraId="1147368D"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740471F2"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69944FFD"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79CD9F82"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606D2F11"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57B38E25" w14:textId="77777777" w:rsidR="003F2620" w:rsidRPr="000215DB" w:rsidRDefault="003F2620" w:rsidP="003F2620">
            <w:pPr>
              <w:rPr>
                <w:rFonts w:asciiTheme="majorHAnsi" w:hAnsiTheme="majorHAnsi" w:cstheme="majorHAnsi"/>
                <w:u w:val="single"/>
              </w:rPr>
            </w:pPr>
          </w:p>
        </w:tc>
      </w:tr>
      <w:tr w:rsidR="003F2620" w:rsidRPr="000215DB" w14:paraId="68BE62ED" w14:textId="77777777" w:rsidTr="003F2620">
        <w:tc>
          <w:tcPr>
            <w:tcW w:w="3227" w:type="dxa"/>
          </w:tcPr>
          <w:p w14:paraId="09A32A2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539611DC" w14:textId="77777777" w:rsidR="003F2620" w:rsidRPr="000215DB" w:rsidRDefault="003F2620" w:rsidP="003F2620">
            <w:pPr>
              <w:rPr>
                <w:rFonts w:asciiTheme="majorHAnsi" w:hAnsiTheme="majorHAnsi" w:cstheme="majorHAnsi"/>
              </w:rPr>
            </w:pPr>
          </w:p>
        </w:tc>
        <w:tc>
          <w:tcPr>
            <w:tcW w:w="1418" w:type="dxa"/>
          </w:tcPr>
          <w:p w14:paraId="3F37F50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0BFA15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29CC532" w14:textId="77777777" w:rsidR="003F2620" w:rsidRPr="000215DB" w:rsidRDefault="003F2620" w:rsidP="003F2620">
            <w:pPr>
              <w:rPr>
                <w:rFonts w:asciiTheme="majorHAnsi" w:hAnsiTheme="majorHAnsi" w:cstheme="majorHAnsi"/>
              </w:rPr>
            </w:pPr>
          </w:p>
        </w:tc>
        <w:tc>
          <w:tcPr>
            <w:tcW w:w="1984" w:type="dxa"/>
          </w:tcPr>
          <w:p w14:paraId="4345D30D" w14:textId="77777777" w:rsidR="003F2620" w:rsidRPr="000215DB" w:rsidRDefault="003F2620" w:rsidP="003F2620">
            <w:pPr>
              <w:rPr>
                <w:rFonts w:asciiTheme="majorHAnsi" w:hAnsiTheme="majorHAnsi" w:cstheme="majorHAnsi"/>
              </w:rPr>
            </w:pPr>
          </w:p>
        </w:tc>
      </w:tr>
      <w:tr w:rsidR="003F2620" w:rsidRPr="000215DB" w14:paraId="7E41FAA8" w14:textId="77777777" w:rsidTr="003F2620">
        <w:tc>
          <w:tcPr>
            <w:tcW w:w="3227" w:type="dxa"/>
          </w:tcPr>
          <w:p w14:paraId="6AE609B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160EC536" w14:textId="77777777" w:rsidR="003F2620" w:rsidRPr="000215DB" w:rsidRDefault="003F2620" w:rsidP="003F2620">
            <w:pPr>
              <w:rPr>
                <w:rFonts w:asciiTheme="majorHAnsi" w:hAnsiTheme="majorHAnsi" w:cstheme="majorHAnsi"/>
              </w:rPr>
            </w:pPr>
          </w:p>
        </w:tc>
        <w:tc>
          <w:tcPr>
            <w:tcW w:w="1418" w:type="dxa"/>
          </w:tcPr>
          <w:p w14:paraId="4FB0707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D7B33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40315FA" w14:textId="77777777" w:rsidR="003F2620" w:rsidRPr="000215DB" w:rsidRDefault="003F2620" w:rsidP="003F2620">
            <w:pPr>
              <w:rPr>
                <w:rFonts w:asciiTheme="majorHAnsi" w:hAnsiTheme="majorHAnsi" w:cstheme="majorHAnsi"/>
              </w:rPr>
            </w:pPr>
          </w:p>
        </w:tc>
        <w:tc>
          <w:tcPr>
            <w:tcW w:w="1984" w:type="dxa"/>
          </w:tcPr>
          <w:p w14:paraId="356EFF39" w14:textId="77777777" w:rsidR="003F2620" w:rsidRPr="000215DB" w:rsidRDefault="003F2620" w:rsidP="003F2620">
            <w:pPr>
              <w:rPr>
                <w:rFonts w:asciiTheme="majorHAnsi" w:hAnsiTheme="majorHAnsi" w:cstheme="majorHAnsi"/>
              </w:rPr>
            </w:pPr>
          </w:p>
        </w:tc>
      </w:tr>
      <w:tr w:rsidR="003F2620" w:rsidRPr="000215DB" w14:paraId="476D3B02" w14:textId="77777777" w:rsidTr="003F2620">
        <w:tc>
          <w:tcPr>
            <w:tcW w:w="3227" w:type="dxa"/>
          </w:tcPr>
          <w:p w14:paraId="4439EDC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tcPr>
          <w:p w14:paraId="7D63B099"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747ADE7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 – 1</w:t>
            </w:r>
          </w:p>
        </w:tc>
        <w:tc>
          <w:tcPr>
            <w:tcW w:w="709" w:type="dxa"/>
          </w:tcPr>
          <w:p w14:paraId="28B5188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67ACD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 3</w:t>
            </w:r>
          </w:p>
        </w:tc>
        <w:tc>
          <w:tcPr>
            <w:tcW w:w="1984" w:type="dxa"/>
          </w:tcPr>
          <w:p w14:paraId="70354A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One of my best languages would be C#.</w:t>
            </w:r>
          </w:p>
        </w:tc>
      </w:tr>
      <w:tr w:rsidR="003F2620" w:rsidRPr="000215DB" w14:paraId="7452E4E2" w14:textId="77777777" w:rsidTr="003F2620">
        <w:tc>
          <w:tcPr>
            <w:tcW w:w="3227" w:type="dxa"/>
          </w:tcPr>
          <w:p w14:paraId="447D8E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1FD17982" w14:textId="77777777" w:rsidR="003F2620" w:rsidRPr="000215DB" w:rsidRDefault="003F2620" w:rsidP="003F2620">
            <w:pPr>
              <w:rPr>
                <w:rFonts w:asciiTheme="majorHAnsi" w:hAnsiTheme="majorHAnsi" w:cstheme="majorHAnsi"/>
              </w:rPr>
            </w:pPr>
          </w:p>
        </w:tc>
        <w:tc>
          <w:tcPr>
            <w:tcW w:w="1418" w:type="dxa"/>
          </w:tcPr>
          <w:p w14:paraId="422F2700" w14:textId="77777777" w:rsidR="003F2620" w:rsidRPr="000215DB" w:rsidRDefault="003F2620" w:rsidP="003F2620">
            <w:pPr>
              <w:rPr>
                <w:rFonts w:asciiTheme="majorHAnsi" w:hAnsiTheme="majorHAnsi" w:cstheme="majorHAnsi"/>
              </w:rPr>
            </w:pPr>
          </w:p>
        </w:tc>
        <w:tc>
          <w:tcPr>
            <w:tcW w:w="709" w:type="dxa"/>
          </w:tcPr>
          <w:p w14:paraId="25F7FC60"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599AC6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3775709" w14:textId="77777777" w:rsidR="003F2620" w:rsidRPr="000215DB" w:rsidRDefault="003F2620" w:rsidP="003F2620">
            <w:pPr>
              <w:rPr>
                <w:rFonts w:asciiTheme="majorHAnsi" w:hAnsiTheme="majorHAnsi" w:cstheme="majorHAnsi"/>
              </w:rPr>
            </w:pPr>
          </w:p>
        </w:tc>
      </w:tr>
      <w:tr w:rsidR="003F2620" w:rsidRPr="000215DB" w14:paraId="1EF31254" w14:textId="77777777" w:rsidTr="003F2620">
        <w:tc>
          <w:tcPr>
            <w:tcW w:w="3227" w:type="dxa"/>
          </w:tcPr>
          <w:p w14:paraId="2B23B2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1384CB9F" w14:textId="77777777" w:rsidR="003F2620" w:rsidRPr="000215DB" w:rsidRDefault="003F2620" w:rsidP="003F2620">
            <w:pPr>
              <w:rPr>
                <w:rFonts w:asciiTheme="majorHAnsi" w:hAnsiTheme="majorHAnsi" w:cstheme="majorHAnsi"/>
              </w:rPr>
            </w:pPr>
          </w:p>
        </w:tc>
        <w:tc>
          <w:tcPr>
            <w:tcW w:w="1418" w:type="dxa"/>
          </w:tcPr>
          <w:p w14:paraId="68845FC9" w14:textId="77777777" w:rsidR="003F2620" w:rsidRPr="000215DB" w:rsidRDefault="003F2620" w:rsidP="003F2620">
            <w:pPr>
              <w:rPr>
                <w:rFonts w:asciiTheme="majorHAnsi" w:hAnsiTheme="majorHAnsi" w:cstheme="majorHAnsi"/>
              </w:rPr>
            </w:pPr>
          </w:p>
        </w:tc>
        <w:tc>
          <w:tcPr>
            <w:tcW w:w="709" w:type="dxa"/>
          </w:tcPr>
          <w:p w14:paraId="395B97B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9D8C8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C9017EF" w14:textId="77777777" w:rsidR="003F2620" w:rsidRPr="000215DB" w:rsidRDefault="003F2620" w:rsidP="003F2620">
            <w:pPr>
              <w:rPr>
                <w:rFonts w:asciiTheme="majorHAnsi" w:hAnsiTheme="majorHAnsi" w:cstheme="majorHAnsi"/>
              </w:rPr>
            </w:pPr>
          </w:p>
        </w:tc>
      </w:tr>
      <w:tr w:rsidR="003F2620" w:rsidRPr="000215DB" w14:paraId="7EF8425A" w14:textId="77777777" w:rsidTr="003F2620">
        <w:tc>
          <w:tcPr>
            <w:tcW w:w="3227" w:type="dxa"/>
          </w:tcPr>
          <w:p w14:paraId="6E12E6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662468DF" w14:textId="77777777" w:rsidR="003F2620" w:rsidRPr="000215DB" w:rsidRDefault="003F2620" w:rsidP="003F2620">
            <w:pPr>
              <w:rPr>
                <w:rFonts w:asciiTheme="majorHAnsi" w:hAnsiTheme="majorHAnsi" w:cstheme="majorHAnsi"/>
              </w:rPr>
            </w:pPr>
          </w:p>
        </w:tc>
        <w:tc>
          <w:tcPr>
            <w:tcW w:w="1418" w:type="dxa"/>
          </w:tcPr>
          <w:p w14:paraId="1DD81A3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67181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B8F3693" w14:textId="77777777" w:rsidR="003F2620" w:rsidRPr="000215DB" w:rsidRDefault="003F2620" w:rsidP="003F2620">
            <w:pPr>
              <w:rPr>
                <w:rFonts w:asciiTheme="majorHAnsi" w:hAnsiTheme="majorHAnsi" w:cstheme="majorHAnsi"/>
              </w:rPr>
            </w:pPr>
          </w:p>
        </w:tc>
        <w:tc>
          <w:tcPr>
            <w:tcW w:w="1984" w:type="dxa"/>
          </w:tcPr>
          <w:p w14:paraId="502D8FF3" w14:textId="77777777" w:rsidR="003F2620" w:rsidRPr="000215DB" w:rsidRDefault="003F2620" w:rsidP="003F2620">
            <w:pPr>
              <w:rPr>
                <w:rFonts w:asciiTheme="majorHAnsi" w:hAnsiTheme="majorHAnsi" w:cstheme="majorHAnsi"/>
              </w:rPr>
            </w:pPr>
          </w:p>
        </w:tc>
      </w:tr>
      <w:tr w:rsidR="003F2620" w:rsidRPr="000215DB" w14:paraId="3736138C" w14:textId="77777777" w:rsidTr="003F2620">
        <w:tc>
          <w:tcPr>
            <w:tcW w:w="3227" w:type="dxa"/>
          </w:tcPr>
          <w:p w14:paraId="151678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1A0D0508" w14:textId="77777777" w:rsidR="003F2620" w:rsidRPr="000215DB" w:rsidRDefault="003F2620" w:rsidP="003F2620">
            <w:pPr>
              <w:rPr>
                <w:rFonts w:asciiTheme="majorHAnsi" w:hAnsiTheme="majorHAnsi" w:cstheme="majorHAnsi"/>
              </w:rPr>
            </w:pPr>
          </w:p>
        </w:tc>
        <w:tc>
          <w:tcPr>
            <w:tcW w:w="1418" w:type="dxa"/>
          </w:tcPr>
          <w:p w14:paraId="0086BD9B" w14:textId="77777777" w:rsidR="003F2620" w:rsidRPr="000215DB" w:rsidRDefault="003F2620" w:rsidP="003F2620">
            <w:pPr>
              <w:rPr>
                <w:rFonts w:asciiTheme="majorHAnsi" w:hAnsiTheme="majorHAnsi" w:cstheme="majorHAnsi"/>
              </w:rPr>
            </w:pPr>
          </w:p>
        </w:tc>
        <w:tc>
          <w:tcPr>
            <w:tcW w:w="709" w:type="dxa"/>
          </w:tcPr>
          <w:p w14:paraId="4C24918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1F037B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7976CCE" w14:textId="77777777" w:rsidR="003F2620" w:rsidRPr="000215DB" w:rsidRDefault="003F2620" w:rsidP="003F2620">
            <w:pPr>
              <w:rPr>
                <w:rFonts w:asciiTheme="majorHAnsi" w:hAnsiTheme="majorHAnsi" w:cstheme="majorHAnsi"/>
              </w:rPr>
            </w:pPr>
          </w:p>
        </w:tc>
      </w:tr>
      <w:tr w:rsidR="003F2620" w:rsidRPr="000215DB" w14:paraId="6098EEEA" w14:textId="77777777" w:rsidTr="003F2620">
        <w:tc>
          <w:tcPr>
            <w:tcW w:w="3227" w:type="dxa"/>
          </w:tcPr>
          <w:p w14:paraId="3098AD3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etBeans</w:t>
            </w:r>
          </w:p>
        </w:tc>
        <w:tc>
          <w:tcPr>
            <w:tcW w:w="850" w:type="dxa"/>
          </w:tcPr>
          <w:p w14:paraId="6C3ACCA8" w14:textId="77777777" w:rsidR="003F2620" w:rsidRPr="000215DB" w:rsidRDefault="003F2620" w:rsidP="003F2620">
            <w:pPr>
              <w:rPr>
                <w:rFonts w:asciiTheme="majorHAnsi" w:hAnsiTheme="majorHAnsi" w:cstheme="majorHAnsi"/>
              </w:rPr>
            </w:pPr>
          </w:p>
        </w:tc>
        <w:tc>
          <w:tcPr>
            <w:tcW w:w="1418" w:type="dxa"/>
          </w:tcPr>
          <w:p w14:paraId="26CA3E8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7CD46F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928329E" w14:textId="77777777" w:rsidR="003F2620" w:rsidRPr="000215DB" w:rsidRDefault="003F2620" w:rsidP="003F2620">
            <w:pPr>
              <w:rPr>
                <w:rFonts w:asciiTheme="majorHAnsi" w:hAnsiTheme="majorHAnsi" w:cstheme="majorHAnsi"/>
              </w:rPr>
            </w:pPr>
          </w:p>
        </w:tc>
        <w:tc>
          <w:tcPr>
            <w:tcW w:w="1984" w:type="dxa"/>
          </w:tcPr>
          <w:p w14:paraId="762ABCC6" w14:textId="77777777" w:rsidR="003F2620" w:rsidRPr="000215DB" w:rsidRDefault="003F2620" w:rsidP="003F2620">
            <w:pPr>
              <w:rPr>
                <w:rFonts w:asciiTheme="majorHAnsi" w:hAnsiTheme="majorHAnsi" w:cstheme="majorHAnsi"/>
              </w:rPr>
            </w:pPr>
          </w:p>
        </w:tc>
      </w:tr>
      <w:tr w:rsidR="003F2620" w:rsidRPr="000215DB" w14:paraId="70D340DA" w14:textId="77777777" w:rsidTr="003F2620">
        <w:tc>
          <w:tcPr>
            <w:tcW w:w="3227" w:type="dxa"/>
          </w:tcPr>
          <w:p w14:paraId="661271E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tcPr>
          <w:p w14:paraId="6CA99904"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41601B5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r w:rsidRPr="000215DB">
              <w:rPr>
                <w:rFonts w:asciiTheme="majorHAnsi" w:hAnsiTheme="majorHAnsi" w:cstheme="majorHAnsi"/>
              </w:rPr>
              <w:tab/>
            </w:r>
          </w:p>
        </w:tc>
        <w:tc>
          <w:tcPr>
            <w:tcW w:w="709" w:type="dxa"/>
          </w:tcPr>
          <w:p w14:paraId="1F051625" w14:textId="77777777" w:rsidR="003F2620" w:rsidRPr="000215DB" w:rsidRDefault="003F2620" w:rsidP="003F2620">
            <w:pPr>
              <w:rPr>
                <w:rFonts w:asciiTheme="majorHAnsi" w:hAnsiTheme="majorHAnsi" w:cstheme="majorHAnsi"/>
              </w:rPr>
            </w:pPr>
          </w:p>
        </w:tc>
        <w:tc>
          <w:tcPr>
            <w:tcW w:w="992" w:type="dxa"/>
          </w:tcPr>
          <w:p w14:paraId="212F5EDD" w14:textId="77777777" w:rsidR="003F2620" w:rsidRPr="000215DB" w:rsidRDefault="003F2620" w:rsidP="003F2620">
            <w:pPr>
              <w:rPr>
                <w:rFonts w:asciiTheme="majorHAnsi" w:hAnsiTheme="majorHAnsi" w:cstheme="majorHAnsi"/>
              </w:rPr>
            </w:pPr>
          </w:p>
        </w:tc>
        <w:tc>
          <w:tcPr>
            <w:tcW w:w="1984" w:type="dxa"/>
          </w:tcPr>
          <w:p w14:paraId="3156FA76" w14:textId="77777777" w:rsidR="003F2620" w:rsidRPr="000215DB" w:rsidRDefault="003F2620" w:rsidP="003F2620">
            <w:pPr>
              <w:rPr>
                <w:rFonts w:asciiTheme="majorHAnsi" w:hAnsiTheme="majorHAnsi" w:cstheme="majorHAnsi"/>
              </w:rPr>
            </w:pPr>
          </w:p>
        </w:tc>
      </w:tr>
      <w:tr w:rsidR="003F2620" w:rsidRPr="000215DB" w14:paraId="52AE68EE" w14:textId="77777777" w:rsidTr="003F2620">
        <w:trPr>
          <w:trHeight w:val="70"/>
        </w:trPr>
        <w:tc>
          <w:tcPr>
            <w:tcW w:w="3227" w:type="dxa"/>
          </w:tcPr>
          <w:p w14:paraId="736BF00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tcPr>
          <w:p w14:paraId="0EE4B1C9" w14:textId="77777777" w:rsidR="003F2620" w:rsidRPr="000215DB" w:rsidRDefault="003F2620" w:rsidP="003F2620">
            <w:pPr>
              <w:rPr>
                <w:rFonts w:asciiTheme="majorHAnsi" w:hAnsiTheme="majorHAnsi" w:cstheme="majorHAnsi"/>
                <w:u w:val="single"/>
              </w:rPr>
            </w:pPr>
          </w:p>
        </w:tc>
        <w:tc>
          <w:tcPr>
            <w:tcW w:w="1418" w:type="dxa"/>
          </w:tcPr>
          <w:p w14:paraId="76853320" w14:textId="77777777" w:rsidR="003F2620" w:rsidRPr="000215DB" w:rsidRDefault="003F2620" w:rsidP="003F2620">
            <w:pPr>
              <w:rPr>
                <w:rFonts w:asciiTheme="majorHAnsi" w:hAnsiTheme="majorHAnsi" w:cstheme="majorHAnsi"/>
                <w:u w:val="single"/>
              </w:rPr>
            </w:pPr>
          </w:p>
        </w:tc>
        <w:tc>
          <w:tcPr>
            <w:tcW w:w="709" w:type="dxa"/>
          </w:tcPr>
          <w:p w14:paraId="6F073AEC" w14:textId="77777777" w:rsidR="003F2620" w:rsidRPr="000215DB" w:rsidRDefault="003F2620" w:rsidP="003F2620">
            <w:pPr>
              <w:rPr>
                <w:rFonts w:asciiTheme="majorHAnsi" w:hAnsiTheme="majorHAnsi" w:cstheme="majorHAnsi"/>
                <w:u w:val="single"/>
              </w:rPr>
            </w:pPr>
          </w:p>
        </w:tc>
        <w:tc>
          <w:tcPr>
            <w:tcW w:w="992" w:type="dxa"/>
          </w:tcPr>
          <w:p w14:paraId="036C69F2" w14:textId="77777777" w:rsidR="003F2620" w:rsidRPr="000215DB" w:rsidRDefault="003F2620" w:rsidP="003F2620">
            <w:pPr>
              <w:rPr>
                <w:rFonts w:asciiTheme="majorHAnsi" w:hAnsiTheme="majorHAnsi" w:cstheme="majorHAnsi"/>
                <w:u w:val="single"/>
              </w:rPr>
            </w:pPr>
          </w:p>
        </w:tc>
        <w:tc>
          <w:tcPr>
            <w:tcW w:w="1984" w:type="dxa"/>
          </w:tcPr>
          <w:p w14:paraId="71292647" w14:textId="77777777" w:rsidR="003F2620" w:rsidRPr="000215DB" w:rsidRDefault="003F2620" w:rsidP="003F2620">
            <w:pPr>
              <w:rPr>
                <w:rFonts w:asciiTheme="majorHAnsi" w:hAnsiTheme="majorHAnsi" w:cstheme="majorHAnsi"/>
                <w:u w:val="single"/>
              </w:rPr>
            </w:pPr>
          </w:p>
        </w:tc>
      </w:tr>
      <w:tr w:rsidR="003F2620" w:rsidRPr="000215DB" w14:paraId="56D0CCD4" w14:textId="77777777" w:rsidTr="003F2620">
        <w:tc>
          <w:tcPr>
            <w:tcW w:w="3227" w:type="dxa"/>
          </w:tcPr>
          <w:p w14:paraId="07FC44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Pr>
          <w:p w14:paraId="73EE4451"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16BFC5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55F72D4F" w14:textId="77777777" w:rsidR="003F2620" w:rsidRPr="000215DB" w:rsidRDefault="003F2620" w:rsidP="003F2620">
            <w:pPr>
              <w:rPr>
                <w:rFonts w:asciiTheme="majorHAnsi" w:hAnsiTheme="majorHAnsi" w:cstheme="majorHAnsi"/>
              </w:rPr>
            </w:pPr>
          </w:p>
        </w:tc>
        <w:tc>
          <w:tcPr>
            <w:tcW w:w="992" w:type="dxa"/>
          </w:tcPr>
          <w:p w14:paraId="06920246" w14:textId="77777777" w:rsidR="003F2620" w:rsidRPr="000215DB" w:rsidRDefault="003F2620" w:rsidP="003F2620">
            <w:pPr>
              <w:rPr>
                <w:rFonts w:asciiTheme="majorHAnsi" w:hAnsiTheme="majorHAnsi" w:cstheme="majorHAnsi"/>
              </w:rPr>
            </w:pPr>
          </w:p>
        </w:tc>
        <w:tc>
          <w:tcPr>
            <w:tcW w:w="1984" w:type="dxa"/>
          </w:tcPr>
          <w:p w14:paraId="2A6DF15A" w14:textId="77777777" w:rsidR="003F2620" w:rsidRPr="000215DB" w:rsidRDefault="003F2620" w:rsidP="003F2620">
            <w:pPr>
              <w:rPr>
                <w:rFonts w:asciiTheme="majorHAnsi" w:hAnsiTheme="majorHAnsi" w:cstheme="majorHAnsi"/>
              </w:rPr>
            </w:pPr>
          </w:p>
        </w:tc>
      </w:tr>
      <w:tr w:rsidR="003F2620" w:rsidRPr="000215DB" w14:paraId="4D3C72F1" w14:textId="77777777" w:rsidTr="003F2620">
        <w:tc>
          <w:tcPr>
            <w:tcW w:w="3227" w:type="dxa"/>
          </w:tcPr>
          <w:p w14:paraId="234ED7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22B30392" w14:textId="77777777" w:rsidR="003F2620" w:rsidRPr="000215DB" w:rsidRDefault="003F2620" w:rsidP="003F2620">
            <w:pPr>
              <w:rPr>
                <w:rFonts w:asciiTheme="majorHAnsi" w:hAnsiTheme="majorHAnsi" w:cstheme="majorHAnsi"/>
              </w:rPr>
            </w:pPr>
          </w:p>
        </w:tc>
        <w:tc>
          <w:tcPr>
            <w:tcW w:w="1418" w:type="dxa"/>
          </w:tcPr>
          <w:p w14:paraId="489CC7D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1AB47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2EC062F" w14:textId="77777777" w:rsidR="003F2620" w:rsidRPr="000215DB" w:rsidRDefault="003F2620" w:rsidP="003F2620">
            <w:pPr>
              <w:rPr>
                <w:rFonts w:asciiTheme="majorHAnsi" w:hAnsiTheme="majorHAnsi" w:cstheme="majorHAnsi"/>
              </w:rPr>
            </w:pPr>
          </w:p>
        </w:tc>
        <w:tc>
          <w:tcPr>
            <w:tcW w:w="1984" w:type="dxa"/>
          </w:tcPr>
          <w:p w14:paraId="13B621D4" w14:textId="77777777" w:rsidR="003F2620" w:rsidRPr="000215DB" w:rsidRDefault="003F2620" w:rsidP="003F2620">
            <w:pPr>
              <w:rPr>
                <w:rFonts w:asciiTheme="majorHAnsi" w:hAnsiTheme="majorHAnsi" w:cstheme="majorHAnsi"/>
              </w:rPr>
            </w:pPr>
          </w:p>
        </w:tc>
      </w:tr>
      <w:tr w:rsidR="003F2620" w:rsidRPr="000215DB" w14:paraId="4D12BB5B" w14:textId="77777777" w:rsidTr="003F2620">
        <w:tc>
          <w:tcPr>
            <w:tcW w:w="3227" w:type="dxa"/>
          </w:tcPr>
          <w:p w14:paraId="231278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16B2C286" w14:textId="77777777" w:rsidR="003F2620" w:rsidRPr="000215DB" w:rsidRDefault="003F2620" w:rsidP="003F2620">
            <w:pPr>
              <w:rPr>
                <w:rFonts w:asciiTheme="majorHAnsi" w:hAnsiTheme="majorHAnsi" w:cstheme="majorHAnsi"/>
              </w:rPr>
            </w:pPr>
          </w:p>
        </w:tc>
        <w:tc>
          <w:tcPr>
            <w:tcW w:w="1418" w:type="dxa"/>
          </w:tcPr>
          <w:p w14:paraId="62DD502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59520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0AC5FD7" w14:textId="77777777" w:rsidR="003F2620" w:rsidRPr="000215DB" w:rsidRDefault="003F2620" w:rsidP="003F2620">
            <w:pPr>
              <w:rPr>
                <w:rFonts w:asciiTheme="majorHAnsi" w:hAnsiTheme="majorHAnsi" w:cstheme="majorHAnsi"/>
              </w:rPr>
            </w:pPr>
          </w:p>
        </w:tc>
        <w:tc>
          <w:tcPr>
            <w:tcW w:w="1984" w:type="dxa"/>
          </w:tcPr>
          <w:p w14:paraId="6FE55C4C" w14:textId="77777777" w:rsidR="003F2620" w:rsidRPr="000215DB" w:rsidRDefault="003F2620" w:rsidP="003F2620">
            <w:pPr>
              <w:rPr>
                <w:rFonts w:asciiTheme="majorHAnsi" w:hAnsiTheme="majorHAnsi" w:cstheme="majorHAnsi"/>
              </w:rPr>
            </w:pPr>
          </w:p>
        </w:tc>
      </w:tr>
      <w:tr w:rsidR="003F2620" w:rsidRPr="000215DB" w14:paraId="31609940" w14:textId="77777777" w:rsidTr="003F2620">
        <w:tc>
          <w:tcPr>
            <w:tcW w:w="3227" w:type="dxa"/>
          </w:tcPr>
          <w:p w14:paraId="62AA7F1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tcPr>
          <w:p w14:paraId="41DA071F" w14:textId="77777777" w:rsidR="003F2620" w:rsidRPr="000215DB" w:rsidRDefault="003F2620" w:rsidP="003F2620">
            <w:pPr>
              <w:rPr>
                <w:rFonts w:asciiTheme="majorHAnsi" w:hAnsiTheme="majorHAnsi" w:cstheme="majorHAnsi"/>
              </w:rPr>
            </w:pPr>
          </w:p>
        </w:tc>
        <w:tc>
          <w:tcPr>
            <w:tcW w:w="1418" w:type="dxa"/>
          </w:tcPr>
          <w:p w14:paraId="644FF67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AAF3B0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F774DEF" w14:textId="77777777" w:rsidR="003F2620" w:rsidRPr="000215DB" w:rsidRDefault="003F2620" w:rsidP="003F2620">
            <w:pPr>
              <w:rPr>
                <w:rFonts w:asciiTheme="majorHAnsi" w:hAnsiTheme="majorHAnsi" w:cstheme="majorHAnsi"/>
              </w:rPr>
            </w:pPr>
          </w:p>
        </w:tc>
        <w:tc>
          <w:tcPr>
            <w:tcW w:w="1984" w:type="dxa"/>
          </w:tcPr>
          <w:p w14:paraId="7EF5A8FB" w14:textId="77777777" w:rsidR="003F2620" w:rsidRPr="000215DB" w:rsidRDefault="003F2620" w:rsidP="003F2620">
            <w:pPr>
              <w:rPr>
                <w:rFonts w:asciiTheme="majorHAnsi" w:hAnsiTheme="majorHAnsi" w:cstheme="majorHAnsi"/>
              </w:rPr>
            </w:pPr>
          </w:p>
        </w:tc>
      </w:tr>
      <w:tr w:rsidR="003F2620" w:rsidRPr="000215DB" w14:paraId="76600925" w14:textId="77777777" w:rsidTr="003F2620">
        <w:tc>
          <w:tcPr>
            <w:tcW w:w="3227" w:type="dxa"/>
          </w:tcPr>
          <w:p w14:paraId="61E3EDA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0215C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ADA7794" w14:textId="77777777" w:rsidR="003F2620" w:rsidRPr="000215DB" w:rsidRDefault="003F2620" w:rsidP="003F2620">
            <w:pPr>
              <w:rPr>
                <w:rFonts w:asciiTheme="majorHAnsi" w:hAnsiTheme="majorHAnsi" w:cstheme="majorHAnsi"/>
              </w:rPr>
            </w:pPr>
          </w:p>
        </w:tc>
        <w:tc>
          <w:tcPr>
            <w:tcW w:w="709" w:type="dxa"/>
          </w:tcPr>
          <w:p w14:paraId="4A2A2FF3" w14:textId="77777777" w:rsidR="003F2620" w:rsidRPr="000215DB" w:rsidRDefault="003F2620" w:rsidP="003F2620">
            <w:pPr>
              <w:rPr>
                <w:rFonts w:asciiTheme="majorHAnsi" w:hAnsiTheme="majorHAnsi" w:cstheme="majorHAnsi"/>
              </w:rPr>
            </w:pPr>
          </w:p>
        </w:tc>
        <w:tc>
          <w:tcPr>
            <w:tcW w:w="992" w:type="dxa"/>
          </w:tcPr>
          <w:p w14:paraId="4F7E5491" w14:textId="77777777" w:rsidR="003F2620" w:rsidRPr="000215DB" w:rsidRDefault="003F2620" w:rsidP="003F2620">
            <w:pPr>
              <w:rPr>
                <w:rFonts w:asciiTheme="majorHAnsi" w:hAnsiTheme="majorHAnsi" w:cstheme="majorHAnsi"/>
              </w:rPr>
            </w:pPr>
          </w:p>
        </w:tc>
        <w:tc>
          <w:tcPr>
            <w:tcW w:w="1984" w:type="dxa"/>
          </w:tcPr>
          <w:p w14:paraId="3C7F2FF8" w14:textId="77777777" w:rsidR="003F2620" w:rsidRPr="000215DB" w:rsidRDefault="003F2620" w:rsidP="003F2620">
            <w:pPr>
              <w:rPr>
                <w:rFonts w:asciiTheme="majorHAnsi" w:hAnsiTheme="majorHAnsi" w:cstheme="majorHAnsi"/>
              </w:rPr>
            </w:pPr>
          </w:p>
        </w:tc>
      </w:tr>
      <w:tr w:rsidR="003F2620" w:rsidRPr="000215DB" w14:paraId="7067F00C" w14:textId="77777777" w:rsidTr="003F2620">
        <w:tc>
          <w:tcPr>
            <w:tcW w:w="3227" w:type="dxa"/>
          </w:tcPr>
          <w:p w14:paraId="5D4BB84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3CE9E5A5" w14:textId="77777777" w:rsidR="003F2620" w:rsidRPr="000215DB" w:rsidRDefault="003F2620" w:rsidP="003F2620">
            <w:pPr>
              <w:rPr>
                <w:rFonts w:asciiTheme="majorHAnsi" w:hAnsiTheme="majorHAnsi" w:cstheme="majorHAnsi"/>
                <w:u w:val="single"/>
              </w:rPr>
            </w:pPr>
          </w:p>
        </w:tc>
        <w:tc>
          <w:tcPr>
            <w:tcW w:w="1418" w:type="dxa"/>
          </w:tcPr>
          <w:p w14:paraId="741BC0F5" w14:textId="77777777" w:rsidR="003F2620" w:rsidRPr="000215DB" w:rsidRDefault="003F2620" w:rsidP="003F2620">
            <w:pPr>
              <w:rPr>
                <w:rFonts w:asciiTheme="majorHAnsi" w:hAnsiTheme="majorHAnsi" w:cstheme="majorHAnsi"/>
                <w:u w:val="single"/>
              </w:rPr>
            </w:pPr>
          </w:p>
        </w:tc>
        <w:tc>
          <w:tcPr>
            <w:tcW w:w="709" w:type="dxa"/>
          </w:tcPr>
          <w:p w14:paraId="67C664EC" w14:textId="77777777" w:rsidR="003F2620" w:rsidRPr="000215DB" w:rsidRDefault="003F2620" w:rsidP="003F2620">
            <w:pPr>
              <w:rPr>
                <w:rFonts w:asciiTheme="majorHAnsi" w:hAnsiTheme="majorHAnsi" w:cstheme="majorHAnsi"/>
                <w:u w:val="single"/>
              </w:rPr>
            </w:pPr>
          </w:p>
        </w:tc>
        <w:tc>
          <w:tcPr>
            <w:tcW w:w="992" w:type="dxa"/>
          </w:tcPr>
          <w:p w14:paraId="411A9D8E" w14:textId="77777777" w:rsidR="003F2620" w:rsidRPr="000215DB" w:rsidRDefault="003F2620" w:rsidP="003F2620">
            <w:pPr>
              <w:rPr>
                <w:rFonts w:asciiTheme="majorHAnsi" w:hAnsiTheme="majorHAnsi" w:cstheme="majorHAnsi"/>
                <w:u w:val="single"/>
              </w:rPr>
            </w:pPr>
          </w:p>
        </w:tc>
        <w:tc>
          <w:tcPr>
            <w:tcW w:w="1984" w:type="dxa"/>
          </w:tcPr>
          <w:p w14:paraId="351B3909" w14:textId="77777777" w:rsidR="003F2620" w:rsidRPr="000215DB" w:rsidRDefault="003F2620" w:rsidP="003F2620">
            <w:pPr>
              <w:rPr>
                <w:rFonts w:asciiTheme="majorHAnsi" w:hAnsiTheme="majorHAnsi" w:cstheme="majorHAnsi"/>
                <w:u w:val="single"/>
              </w:rPr>
            </w:pPr>
          </w:p>
        </w:tc>
      </w:tr>
      <w:tr w:rsidR="003F2620" w:rsidRPr="000215DB" w14:paraId="4194758D" w14:textId="77777777" w:rsidTr="003F2620">
        <w:tc>
          <w:tcPr>
            <w:tcW w:w="3227" w:type="dxa"/>
          </w:tcPr>
          <w:p w14:paraId="5E70FE2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2FD24F45" w14:textId="77777777" w:rsidR="003F2620" w:rsidRPr="000215DB" w:rsidRDefault="003F2620" w:rsidP="003F2620">
            <w:pPr>
              <w:rPr>
                <w:rFonts w:asciiTheme="majorHAnsi" w:hAnsiTheme="majorHAnsi" w:cstheme="majorHAnsi"/>
              </w:rPr>
            </w:pPr>
          </w:p>
        </w:tc>
        <w:tc>
          <w:tcPr>
            <w:tcW w:w="1418" w:type="dxa"/>
          </w:tcPr>
          <w:p w14:paraId="3237D9A4" w14:textId="77777777" w:rsidR="003F2620" w:rsidRPr="000215DB" w:rsidRDefault="003F2620" w:rsidP="003F2620">
            <w:pPr>
              <w:rPr>
                <w:rFonts w:asciiTheme="majorHAnsi" w:hAnsiTheme="majorHAnsi" w:cstheme="majorHAnsi"/>
              </w:rPr>
            </w:pPr>
          </w:p>
        </w:tc>
        <w:tc>
          <w:tcPr>
            <w:tcW w:w="709" w:type="dxa"/>
          </w:tcPr>
          <w:p w14:paraId="23A53EA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5621B0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FB3035A" w14:textId="77777777" w:rsidR="003F2620" w:rsidRPr="000215DB" w:rsidRDefault="003F2620" w:rsidP="003F2620">
            <w:pPr>
              <w:rPr>
                <w:rFonts w:asciiTheme="majorHAnsi" w:hAnsiTheme="majorHAnsi" w:cstheme="majorHAnsi"/>
              </w:rPr>
            </w:pPr>
          </w:p>
        </w:tc>
      </w:tr>
      <w:tr w:rsidR="003F2620" w:rsidRPr="000215DB" w14:paraId="1DFA974A" w14:textId="77777777" w:rsidTr="003F2620">
        <w:tc>
          <w:tcPr>
            <w:tcW w:w="3227" w:type="dxa"/>
          </w:tcPr>
          <w:p w14:paraId="776E849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tcPr>
          <w:p w14:paraId="65E1F4BD" w14:textId="77777777" w:rsidR="003F2620" w:rsidRPr="000215DB" w:rsidRDefault="003F2620" w:rsidP="003F2620">
            <w:pPr>
              <w:rPr>
                <w:rFonts w:asciiTheme="majorHAnsi" w:hAnsiTheme="majorHAnsi" w:cstheme="majorHAnsi"/>
              </w:rPr>
            </w:pPr>
          </w:p>
        </w:tc>
        <w:tc>
          <w:tcPr>
            <w:tcW w:w="1418" w:type="dxa"/>
          </w:tcPr>
          <w:p w14:paraId="2876ECF9" w14:textId="77777777" w:rsidR="003F2620" w:rsidRPr="000215DB" w:rsidRDefault="003F2620" w:rsidP="003F2620">
            <w:pPr>
              <w:rPr>
                <w:rFonts w:asciiTheme="majorHAnsi" w:hAnsiTheme="majorHAnsi" w:cstheme="majorHAnsi"/>
              </w:rPr>
            </w:pPr>
          </w:p>
        </w:tc>
        <w:tc>
          <w:tcPr>
            <w:tcW w:w="709" w:type="dxa"/>
          </w:tcPr>
          <w:p w14:paraId="756DDF0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311EF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22A5B3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trong history with PHP, more than apt with the language.</w:t>
            </w:r>
          </w:p>
        </w:tc>
      </w:tr>
      <w:tr w:rsidR="003F2620" w:rsidRPr="000215DB" w14:paraId="27591036" w14:textId="77777777" w:rsidTr="003F2620">
        <w:tc>
          <w:tcPr>
            <w:tcW w:w="3227" w:type="dxa"/>
          </w:tcPr>
          <w:p w14:paraId="318AB5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tcPr>
          <w:p w14:paraId="316EEFA5"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7EC4E0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F7B4302" w14:textId="77777777" w:rsidR="003F2620" w:rsidRPr="000215DB" w:rsidRDefault="003F2620" w:rsidP="003F2620">
            <w:pPr>
              <w:rPr>
                <w:rFonts w:asciiTheme="majorHAnsi" w:hAnsiTheme="majorHAnsi" w:cstheme="majorHAnsi"/>
              </w:rPr>
            </w:pPr>
          </w:p>
        </w:tc>
        <w:tc>
          <w:tcPr>
            <w:tcW w:w="992" w:type="dxa"/>
          </w:tcPr>
          <w:p w14:paraId="06C667FD" w14:textId="77777777" w:rsidR="003F2620" w:rsidRPr="000215DB" w:rsidRDefault="003F2620" w:rsidP="003F2620">
            <w:pPr>
              <w:rPr>
                <w:rFonts w:asciiTheme="majorHAnsi" w:hAnsiTheme="majorHAnsi" w:cstheme="majorHAnsi"/>
              </w:rPr>
            </w:pPr>
          </w:p>
        </w:tc>
        <w:tc>
          <w:tcPr>
            <w:tcW w:w="1984" w:type="dxa"/>
          </w:tcPr>
          <w:p w14:paraId="04901A99" w14:textId="77777777" w:rsidR="003F2620" w:rsidRPr="000215DB" w:rsidRDefault="003F2620" w:rsidP="003F2620">
            <w:pPr>
              <w:rPr>
                <w:rFonts w:asciiTheme="majorHAnsi" w:hAnsiTheme="majorHAnsi" w:cstheme="majorHAnsi"/>
              </w:rPr>
            </w:pPr>
          </w:p>
        </w:tc>
      </w:tr>
      <w:tr w:rsidR="003F2620" w:rsidRPr="000215DB" w14:paraId="5B4CB38F" w14:textId="77777777" w:rsidTr="003F2620">
        <w:tc>
          <w:tcPr>
            <w:tcW w:w="3227" w:type="dxa"/>
          </w:tcPr>
          <w:p w14:paraId="1ECFBD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tcPr>
          <w:p w14:paraId="2293DECF" w14:textId="77777777" w:rsidR="003F2620" w:rsidRPr="000215DB" w:rsidRDefault="003F2620" w:rsidP="003F2620">
            <w:pPr>
              <w:rPr>
                <w:rFonts w:asciiTheme="majorHAnsi" w:hAnsiTheme="majorHAnsi" w:cstheme="majorHAnsi"/>
              </w:rPr>
            </w:pPr>
          </w:p>
        </w:tc>
        <w:tc>
          <w:tcPr>
            <w:tcW w:w="1418" w:type="dxa"/>
          </w:tcPr>
          <w:p w14:paraId="1DD76B3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C37EEE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8D5AF73" w14:textId="77777777" w:rsidR="003F2620" w:rsidRPr="000215DB" w:rsidRDefault="003F2620" w:rsidP="003F2620">
            <w:pPr>
              <w:rPr>
                <w:rFonts w:asciiTheme="majorHAnsi" w:hAnsiTheme="majorHAnsi" w:cstheme="majorHAnsi"/>
              </w:rPr>
            </w:pPr>
          </w:p>
        </w:tc>
        <w:tc>
          <w:tcPr>
            <w:tcW w:w="1984" w:type="dxa"/>
          </w:tcPr>
          <w:p w14:paraId="78B88ED7" w14:textId="77777777" w:rsidR="003F2620" w:rsidRPr="000215DB" w:rsidRDefault="003F2620" w:rsidP="003F2620">
            <w:pPr>
              <w:rPr>
                <w:rFonts w:asciiTheme="majorHAnsi" w:hAnsiTheme="majorHAnsi" w:cstheme="majorHAnsi"/>
              </w:rPr>
            </w:pPr>
          </w:p>
        </w:tc>
      </w:tr>
      <w:tr w:rsidR="003F2620" w:rsidRPr="000215DB" w14:paraId="2C8B5557" w14:textId="77777777" w:rsidTr="003F2620">
        <w:tc>
          <w:tcPr>
            <w:tcW w:w="3227" w:type="dxa"/>
          </w:tcPr>
          <w:p w14:paraId="28914C8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693230E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58C22C1" w14:textId="77777777" w:rsidR="003F2620" w:rsidRPr="000215DB" w:rsidRDefault="003F2620" w:rsidP="003F2620">
            <w:pPr>
              <w:rPr>
                <w:rFonts w:asciiTheme="majorHAnsi" w:hAnsiTheme="majorHAnsi" w:cstheme="majorHAnsi"/>
              </w:rPr>
            </w:pPr>
          </w:p>
        </w:tc>
        <w:tc>
          <w:tcPr>
            <w:tcW w:w="709" w:type="dxa"/>
          </w:tcPr>
          <w:p w14:paraId="2C1E2F77" w14:textId="77777777" w:rsidR="003F2620" w:rsidRPr="000215DB" w:rsidRDefault="003F2620" w:rsidP="003F2620">
            <w:pPr>
              <w:rPr>
                <w:rFonts w:asciiTheme="majorHAnsi" w:hAnsiTheme="majorHAnsi" w:cstheme="majorHAnsi"/>
              </w:rPr>
            </w:pPr>
          </w:p>
        </w:tc>
        <w:tc>
          <w:tcPr>
            <w:tcW w:w="992" w:type="dxa"/>
          </w:tcPr>
          <w:p w14:paraId="1D0FAA8B" w14:textId="77777777" w:rsidR="003F2620" w:rsidRPr="000215DB" w:rsidRDefault="003F2620" w:rsidP="003F2620">
            <w:pPr>
              <w:rPr>
                <w:rFonts w:asciiTheme="majorHAnsi" w:hAnsiTheme="majorHAnsi" w:cstheme="majorHAnsi"/>
              </w:rPr>
            </w:pPr>
          </w:p>
        </w:tc>
        <w:tc>
          <w:tcPr>
            <w:tcW w:w="1984" w:type="dxa"/>
          </w:tcPr>
          <w:p w14:paraId="7D0E66D1" w14:textId="77777777" w:rsidR="003F2620" w:rsidRPr="000215DB" w:rsidRDefault="003F2620" w:rsidP="003F2620">
            <w:pPr>
              <w:rPr>
                <w:rFonts w:asciiTheme="majorHAnsi" w:hAnsiTheme="majorHAnsi" w:cstheme="majorHAnsi"/>
              </w:rPr>
            </w:pPr>
          </w:p>
        </w:tc>
      </w:tr>
      <w:tr w:rsidR="003F2620" w:rsidRPr="000215DB" w14:paraId="1FCCBA58" w14:textId="77777777" w:rsidTr="003F2620">
        <w:tc>
          <w:tcPr>
            <w:tcW w:w="3227" w:type="dxa"/>
          </w:tcPr>
          <w:p w14:paraId="7855B65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tcPr>
          <w:p w14:paraId="0B41B367" w14:textId="77777777" w:rsidR="003F2620" w:rsidRPr="000215DB" w:rsidRDefault="003F2620" w:rsidP="003F2620">
            <w:pPr>
              <w:rPr>
                <w:rFonts w:asciiTheme="majorHAnsi" w:hAnsiTheme="majorHAnsi" w:cstheme="majorHAnsi"/>
              </w:rPr>
            </w:pPr>
          </w:p>
        </w:tc>
        <w:tc>
          <w:tcPr>
            <w:tcW w:w="1418" w:type="dxa"/>
          </w:tcPr>
          <w:p w14:paraId="728C30EF" w14:textId="77777777" w:rsidR="003F2620" w:rsidRPr="000215DB" w:rsidRDefault="003F2620" w:rsidP="003F2620">
            <w:pPr>
              <w:rPr>
                <w:rFonts w:asciiTheme="majorHAnsi" w:hAnsiTheme="majorHAnsi" w:cstheme="majorHAnsi"/>
              </w:rPr>
            </w:pPr>
          </w:p>
        </w:tc>
        <w:tc>
          <w:tcPr>
            <w:tcW w:w="709" w:type="dxa"/>
          </w:tcPr>
          <w:p w14:paraId="073E3BB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985646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D696823" w14:textId="77777777" w:rsidR="003F2620" w:rsidRPr="000215DB" w:rsidRDefault="003F2620" w:rsidP="003F2620">
            <w:pPr>
              <w:rPr>
                <w:rFonts w:asciiTheme="majorHAnsi" w:hAnsiTheme="majorHAnsi" w:cstheme="majorHAnsi"/>
              </w:rPr>
            </w:pPr>
          </w:p>
        </w:tc>
      </w:tr>
      <w:tr w:rsidR="003F2620" w:rsidRPr="000215DB" w14:paraId="2ACFEC46" w14:textId="77777777" w:rsidTr="003F2620">
        <w:tc>
          <w:tcPr>
            <w:tcW w:w="3227" w:type="dxa"/>
          </w:tcPr>
          <w:p w14:paraId="0C157B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nta</w:t>
            </w:r>
          </w:p>
        </w:tc>
        <w:tc>
          <w:tcPr>
            <w:tcW w:w="850" w:type="dxa"/>
            <w:shd w:val="clear" w:color="auto" w:fill="D99594" w:themeFill="accent2" w:themeFillTint="99"/>
          </w:tcPr>
          <w:p w14:paraId="2F24BE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F9EC6F7" w14:textId="77777777" w:rsidR="003F2620" w:rsidRPr="000215DB" w:rsidRDefault="003F2620" w:rsidP="003F2620">
            <w:pPr>
              <w:rPr>
                <w:rFonts w:asciiTheme="majorHAnsi" w:hAnsiTheme="majorHAnsi" w:cstheme="majorHAnsi"/>
              </w:rPr>
            </w:pPr>
          </w:p>
        </w:tc>
        <w:tc>
          <w:tcPr>
            <w:tcW w:w="709" w:type="dxa"/>
          </w:tcPr>
          <w:p w14:paraId="7943B670" w14:textId="77777777" w:rsidR="003F2620" w:rsidRPr="000215DB" w:rsidRDefault="003F2620" w:rsidP="003F2620">
            <w:pPr>
              <w:rPr>
                <w:rFonts w:asciiTheme="majorHAnsi" w:hAnsiTheme="majorHAnsi" w:cstheme="majorHAnsi"/>
              </w:rPr>
            </w:pPr>
          </w:p>
        </w:tc>
        <w:tc>
          <w:tcPr>
            <w:tcW w:w="992" w:type="dxa"/>
          </w:tcPr>
          <w:p w14:paraId="35BAD62F" w14:textId="77777777" w:rsidR="003F2620" w:rsidRPr="000215DB" w:rsidRDefault="003F2620" w:rsidP="003F2620">
            <w:pPr>
              <w:rPr>
                <w:rFonts w:asciiTheme="majorHAnsi" w:hAnsiTheme="majorHAnsi" w:cstheme="majorHAnsi"/>
              </w:rPr>
            </w:pPr>
          </w:p>
        </w:tc>
        <w:tc>
          <w:tcPr>
            <w:tcW w:w="1984" w:type="dxa"/>
          </w:tcPr>
          <w:p w14:paraId="5BB78757" w14:textId="77777777" w:rsidR="003F2620" w:rsidRPr="000215DB" w:rsidRDefault="003F2620" w:rsidP="003F2620">
            <w:pPr>
              <w:rPr>
                <w:rFonts w:asciiTheme="majorHAnsi" w:hAnsiTheme="majorHAnsi" w:cstheme="majorHAnsi"/>
              </w:rPr>
            </w:pPr>
          </w:p>
        </w:tc>
      </w:tr>
      <w:tr w:rsidR="003F2620" w:rsidRPr="000215DB" w14:paraId="01CD53FE" w14:textId="77777777" w:rsidTr="003F2620">
        <w:tc>
          <w:tcPr>
            <w:tcW w:w="3227" w:type="dxa"/>
          </w:tcPr>
          <w:p w14:paraId="05A800D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1934EF8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ED6DDF3" w14:textId="77777777" w:rsidR="003F2620" w:rsidRPr="000215DB" w:rsidRDefault="003F2620" w:rsidP="003F2620">
            <w:pPr>
              <w:rPr>
                <w:rFonts w:asciiTheme="majorHAnsi" w:hAnsiTheme="majorHAnsi" w:cstheme="majorHAnsi"/>
              </w:rPr>
            </w:pPr>
          </w:p>
        </w:tc>
        <w:tc>
          <w:tcPr>
            <w:tcW w:w="709" w:type="dxa"/>
          </w:tcPr>
          <w:p w14:paraId="340D7211" w14:textId="77777777" w:rsidR="003F2620" w:rsidRPr="000215DB" w:rsidRDefault="003F2620" w:rsidP="003F2620">
            <w:pPr>
              <w:rPr>
                <w:rFonts w:asciiTheme="majorHAnsi" w:hAnsiTheme="majorHAnsi" w:cstheme="majorHAnsi"/>
              </w:rPr>
            </w:pPr>
          </w:p>
        </w:tc>
        <w:tc>
          <w:tcPr>
            <w:tcW w:w="992" w:type="dxa"/>
          </w:tcPr>
          <w:p w14:paraId="02DDD843" w14:textId="77777777" w:rsidR="003F2620" w:rsidRPr="000215DB" w:rsidRDefault="003F2620" w:rsidP="003F2620">
            <w:pPr>
              <w:rPr>
                <w:rFonts w:asciiTheme="majorHAnsi" w:hAnsiTheme="majorHAnsi" w:cstheme="majorHAnsi"/>
              </w:rPr>
            </w:pPr>
          </w:p>
        </w:tc>
        <w:tc>
          <w:tcPr>
            <w:tcW w:w="1984" w:type="dxa"/>
          </w:tcPr>
          <w:p w14:paraId="13BE2CE7" w14:textId="77777777" w:rsidR="003F2620" w:rsidRPr="000215DB" w:rsidRDefault="003F2620" w:rsidP="003F2620">
            <w:pPr>
              <w:rPr>
                <w:rFonts w:asciiTheme="majorHAnsi" w:hAnsiTheme="majorHAnsi" w:cstheme="majorHAnsi"/>
              </w:rPr>
            </w:pPr>
          </w:p>
        </w:tc>
      </w:tr>
      <w:tr w:rsidR="003F2620" w:rsidRPr="000215DB" w14:paraId="1451D8A1" w14:textId="77777777" w:rsidTr="003F2620">
        <w:tc>
          <w:tcPr>
            <w:tcW w:w="3227" w:type="dxa"/>
          </w:tcPr>
          <w:p w14:paraId="3D1BF8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752BC0D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A924BDB" w14:textId="77777777" w:rsidR="003F2620" w:rsidRPr="000215DB" w:rsidRDefault="003F2620" w:rsidP="003F2620">
            <w:pPr>
              <w:rPr>
                <w:rFonts w:asciiTheme="majorHAnsi" w:hAnsiTheme="majorHAnsi" w:cstheme="majorHAnsi"/>
              </w:rPr>
            </w:pPr>
          </w:p>
        </w:tc>
        <w:tc>
          <w:tcPr>
            <w:tcW w:w="709" w:type="dxa"/>
          </w:tcPr>
          <w:p w14:paraId="4974D02C" w14:textId="77777777" w:rsidR="003F2620" w:rsidRPr="000215DB" w:rsidRDefault="003F2620" w:rsidP="003F2620">
            <w:pPr>
              <w:rPr>
                <w:rFonts w:asciiTheme="majorHAnsi" w:hAnsiTheme="majorHAnsi" w:cstheme="majorHAnsi"/>
              </w:rPr>
            </w:pPr>
          </w:p>
        </w:tc>
        <w:tc>
          <w:tcPr>
            <w:tcW w:w="992" w:type="dxa"/>
          </w:tcPr>
          <w:p w14:paraId="216309FE" w14:textId="77777777" w:rsidR="003F2620" w:rsidRPr="000215DB" w:rsidRDefault="003F2620" w:rsidP="003F2620">
            <w:pPr>
              <w:rPr>
                <w:rFonts w:asciiTheme="majorHAnsi" w:hAnsiTheme="majorHAnsi" w:cstheme="majorHAnsi"/>
              </w:rPr>
            </w:pPr>
          </w:p>
        </w:tc>
        <w:tc>
          <w:tcPr>
            <w:tcW w:w="1984" w:type="dxa"/>
          </w:tcPr>
          <w:p w14:paraId="6F831F3A" w14:textId="77777777" w:rsidR="003F2620" w:rsidRPr="000215DB" w:rsidRDefault="003F2620" w:rsidP="003F2620">
            <w:pPr>
              <w:rPr>
                <w:rFonts w:asciiTheme="majorHAnsi" w:hAnsiTheme="majorHAnsi" w:cstheme="majorHAnsi"/>
              </w:rPr>
            </w:pPr>
          </w:p>
        </w:tc>
      </w:tr>
      <w:tr w:rsidR="003F2620" w:rsidRPr="000215DB" w14:paraId="79BEE0B9" w14:textId="77777777" w:rsidTr="003F2620">
        <w:tc>
          <w:tcPr>
            <w:tcW w:w="3227" w:type="dxa"/>
          </w:tcPr>
          <w:p w14:paraId="22F042D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764064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F501626" w14:textId="77777777" w:rsidR="003F2620" w:rsidRPr="000215DB" w:rsidRDefault="003F2620" w:rsidP="003F2620">
            <w:pPr>
              <w:rPr>
                <w:rFonts w:asciiTheme="majorHAnsi" w:hAnsiTheme="majorHAnsi" w:cstheme="majorHAnsi"/>
              </w:rPr>
            </w:pPr>
          </w:p>
        </w:tc>
        <w:tc>
          <w:tcPr>
            <w:tcW w:w="709" w:type="dxa"/>
          </w:tcPr>
          <w:p w14:paraId="5E6E76C3" w14:textId="77777777" w:rsidR="003F2620" w:rsidRPr="000215DB" w:rsidRDefault="003F2620" w:rsidP="003F2620">
            <w:pPr>
              <w:rPr>
                <w:rFonts w:asciiTheme="majorHAnsi" w:hAnsiTheme="majorHAnsi" w:cstheme="majorHAnsi"/>
              </w:rPr>
            </w:pPr>
          </w:p>
        </w:tc>
        <w:tc>
          <w:tcPr>
            <w:tcW w:w="992" w:type="dxa"/>
          </w:tcPr>
          <w:p w14:paraId="4ECEF134" w14:textId="77777777" w:rsidR="003F2620" w:rsidRPr="000215DB" w:rsidRDefault="003F2620" w:rsidP="003F2620">
            <w:pPr>
              <w:rPr>
                <w:rFonts w:asciiTheme="majorHAnsi" w:hAnsiTheme="majorHAnsi" w:cstheme="majorHAnsi"/>
              </w:rPr>
            </w:pPr>
          </w:p>
        </w:tc>
        <w:tc>
          <w:tcPr>
            <w:tcW w:w="1984" w:type="dxa"/>
          </w:tcPr>
          <w:p w14:paraId="740833FA" w14:textId="77777777" w:rsidR="003F2620" w:rsidRPr="000215DB" w:rsidRDefault="003F2620" w:rsidP="003F2620">
            <w:pPr>
              <w:rPr>
                <w:rFonts w:asciiTheme="majorHAnsi" w:hAnsiTheme="majorHAnsi" w:cstheme="majorHAnsi"/>
              </w:rPr>
            </w:pPr>
          </w:p>
        </w:tc>
      </w:tr>
      <w:tr w:rsidR="003F2620" w:rsidRPr="000215DB" w14:paraId="637403F2" w14:textId="77777777" w:rsidTr="003F2620">
        <w:tc>
          <w:tcPr>
            <w:tcW w:w="3227" w:type="dxa"/>
          </w:tcPr>
          <w:p w14:paraId="2AC010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tcPr>
          <w:p w14:paraId="2542B26A"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AC3424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7FD39435" w14:textId="77777777" w:rsidR="003F2620" w:rsidRPr="000215DB" w:rsidRDefault="003F2620" w:rsidP="003F2620">
            <w:pPr>
              <w:rPr>
                <w:rFonts w:asciiTheme="majorHAnsi" w:hAnsiTheme="majorHAnsi" w:cstheme="majorHAnsi"/>
              </w:rPr>
            </w:pPr>
          </w:p>
        </w:tc>
        <w:tc>
          <w:tcPr>
            <w:tcW w:w="992" w:type="dxa"/>
          </w:tcPr>
          <w:p w14:paraId="72E9A857" w14:textId="77777777" w:rsidR="003F2620" w:rsidRPr="000215DB" w:rsidRDefault="003F2620" w:rsidP="003F2620">
            <w:pPr>
              <w:rPr>
                <w:rFonts w:asciiTheme="majorHAnsi" w:hAnsiTheme="majorHAnsi" w:cstheme="majorHAnsi"/>
              </w:rPr>
            </w:pPr>
          </w:p>
        </w:tc>
        <w:tc>
          <w:tcPr>
            <w:tcW w:w="1984" w:type="dxa"/>
          </w:tcPr>
          <w:p w14:paraId="08EC11D0" w14:textId="77777777" w:rsidR="003F2620" w:rsidRPr="000215DB" w:rsidRDefault="003F2620" w:rsidP="003F2620">
            <w:pPr>
              <w:rPr>
                <w:rFonts w:asciiTheme="majorHAnsi" w:hAnsiTheme="majorHAnsi" w:cstheme="majorHAnsi"/>
              </w:rPr>
            </w:pPr>
          </w:p>
        </w:tc>
      </w:tr>
      <w:tr w:rsidR="003F2620" w:rsidRPr="000215DB" w14:paraId="4D3023E6" w14:textId="77777777" w:rsidTr="003F2620">
        <w:tc>
          <w:tcPr>
            <w:tcW w:w="3227" w:type="dxa"/>
          </w:tcPr>
          <w:p w14:paraId="74C83B4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4096B689" w14:textId="77777777" w:rsidR="003F2620" w:rsidRPr="000215DB" w:rsidRDefault="003F2620" w:rsidP="003F2620">
            <w:pPr>
              <w:rPr>
                <w:rFonts w:asciiTheme="majorHAnsi" w:hAnsiTheme="majorHAnsi" w:cstheme="majorHAnsi"/>
                <w:u w:val="single"/>
              </w:rPr>
            </w:pPr>
          </w:p>
        </w:tc>
        <w:tc>
          <w:tcPr>
            <w:tcW w:w="1418" w:type="dxa"/>
          </w:tcPr>
          <w:p w14:paraId="70E571F8" w14:textId="77777777" w:rsidR="003F2620" w:rsidRPr="000215DB" w:rsidRDefault="003F2620" w:rsidP="003F2620">
            <w:pPr>
              <w:rPr>
                <w:rFonts w:asciiTheme="majorHAnsi" w:hAnsiTheme="majorHAnsi" w:cstheme="majorHAnsi"/>
                <w:u w:val="single"/>
              </w:rPr>
            </w:pPr>
          </w:p>
        </w:tc>
        <w:tc>
          <w:tcPr>
            <w:tcW w:w="709" w:type="dxa"/>
          </w:tcPr>
          <w:p w14:paraId="2D522CE2" w14:textId="77777777" w:rsidR="003F2620" w:rsidRPr="000215DB" w:rsidRDefault="003F2620" w:rsidP="003F2620">
            <w:pPr>
              <w:rPr>
                <w:rFonts w:asciiTheme="majorHAnsi" w:hAnsiTheme="majorHAnsi" w:cstheme="majorHAnsi"/>
                <w:u w:val="single"/>
              </w:rPr>
            </w:pPr>
          </w:p>
        </w:tc>
        <w:tc>
          <w:tcPr>
            <w:tcW w:w="992" w:type="dxa"/>
          </w:tcPr>
          <w:p w14:paraId="4490A242" w14:textId="77777777" w:rsidR="003F2620" w:rsidRPr="000215DB" w:rsidRDefault="003F2620" w:rsidP="003F2620">
            <w:pPr>
              <w:rPr>
                <w:rFonts w:asciiTheme="majorHAnsi" w:hAnsiTheme="majorHAnsi" w:cstheme="majorHAnsi"/>
                <w:u w:val="single"/>
              </w:rPr>
            </w:pPr>
          </w:p>
        </w:tc>
        <w:tc>
          <w:tcPr>
            <w:tcW w:w="1984" w:type="dxa"/>
          </w:tcPr>
          <w:p w14:paraId="7BAD94BD" w14:textId="77777777" w:rsidR="003F2620" w:rsidRPr="000215DB" w:rsidRDefault="003F2620" w:rsidP="003F2620">
            <w:pPr>
              <w:rPr>
                <w:rFonts w:asciiTheme="majorHAnsi" w:hAnsiTheme="majorHAnsi" w:cstheme="majorHAnsi"/>
                <w:u w:val="single"/>
              </w:rPr>
            </w:pPr>
          </w:p>
        </w:tc>
      </w:tr>
      <w:tr w:rsidR="003F2620" w:rsidRPr="000215DB" w14:paraId="592C894F" w14:textId="77777777" w:rsidTr="003F2620">
        <w:tc>
          <w:tcPr>
            <w:tcW w:w="3227" w:type="dxa"/>
          </w:tcPr>
          <w:p w14:paraId="4ADE178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4539823D" w14:textId="77777777" w:rsidR="003F2620" w:rsidRPr="000215DB" w:rsidRDefault="003F2620" w:rsidP="003F2620">
            <w:pPr>
              <w:rPr>
                <w:rFonts w:asciiTheme="majorHAnsi" w:hAnsiTheme="majorHAnsi" w:cstheme="majorHAnsi"/>
              </w:rPr>
            </w:pPr>
          </w:p>
        </w:tc>
        <w:tc>
          <w:tcPr>
            <w:tcW w:w="1418" w:type="dxa"/>
          </w:tcPr>
          <w:p w14:paraId="4A46431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488968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703BCB2" w14:textId="77777777" w:rsidR="003F2620" w:rsidRPr="000215DB" w:rsidRDefault="003F2620" w:rsidP="003F2620">
            <w:pPr>
              <w:rPr>
                <w:rFonts w:asciiTheme="majorHAnsi" w:hAnsiTheme="majorHAnsi" w:cstheme="majorHAnsi"/>
              </w:rPr>
            </w:pPr>
          </w:p>
        </w:tc>
        <w:tc>
          <w:tcPr>
            <w:tcW w:w="1984" w:type="dxa"/>
          </w:tcPr>
          <w:p w14:paraId="356AB19C" w14:textId="77777777" w:rsidR="003F2620" w:rsidRPr="000215DB" w:rsidRDefault="003F2620" w:rsidP="003F2620">
            <w:pPr>
              <w:rPr>
                <w:rFonts w:asciiTheme="majorHAnsi" w:hAnsiTheme="majorHAnsi" w:cstheme="majorHAnsi"/>
              </w:rPr>
            </w:pPr>
          </w:p>
        </w:tc>
      </w:tr>
      <w:tr w:rsidR="003F2620" w:rsidRPr="000215DB" w14:paraId="31D086BC" w14:textId="77777777" w:rsidTr="003F2620">
        <w:tc>
          <w:tcPr>
            <w:tcW w:w="3227" w:type="dxa"/>
            <w:tcBorders>
              <w:bottom w:val="single" w:sz="8" w:space="0" w:color="auto"/>
            </w:tcBorders>
          </w:tcPr>
          <w:p w14:paraId="1C9C7B2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Borders>
              <w:bottom w:val="single" w:sz="8" w:space="0" w:color="auto"/>
            </w:tcBorders>
          </w:tcPr>
          <w:p w14:paraId="3A2D971B" w14:textId="77777777" w:rsidR="003F2620" w:rsidRPr="000215DB" w:rsidRDefault="003F2620" w:rsidP="003F2620">
            <w:pPr>
              <w:rPr>
                <w:rFonts w:asciiTheme="majorHAnsi" w:hAnsiTheme="majorHAnsi" w:cstheme="majorHAnsi"/>
              </w:rPr>
            </w:pPr>
          </w:p>
        </w:tc>
        <w:tc>
          <w:tcPr>
            <w:tcW w:w="1418" w:type="dxa"/>
            <w:tcBorders>
              <w:bottom w:val="single" w:sz="8" w:space="0" w:color="auto"/>
            </w:tcBorders>
          </w:tcPr>
          <w:p w14:paraId="020ABE07" w14:textId="77777777" w:rsidR="003F2620" w:rsidRPr="000215DB" w:rsidRDefault="003F2620" w:rsidP="003F2620">
            <w:pPr>
              <w:rPr>
                <w:rFonts w:asciiTheme="majorHAnsi" w:hAnsiTheme="majorHAnsi" w:cstheme="majorHAnsi"/>
              </w:rPr>
            </w:pPr>
          </w:p>
        </w:tc>
        <w:tc>
          <w:tcPr>
            <w:tcW w:w="709" w:type="dxa"/>
            <w:tcBorders>
              <w:bottom w:val="single" w:sz="8" w:space="0" w:color="auto"/>
            </w:tcBorders>
          </w:tcPr>
          <w:p w14:paraId="7128D680" w14:textId="77777777" w:rsidR="003F2620" w:rsidRPr="000215DB" w:rsidRDefault="003F2620" w:rsidP="003F2620">
            <w:pPr>
              <w:rPr>
                <w:rFonts w:asciiTheme="majorHAnsi" w:hAnsiTheme="majorHAnsi" w:cstheme="majorHAnsi"/>
              </w:rPr>
            </w:pPr>
          </w:p>
        </w:tc>
        <w:tc>
          <w:tcPr>
            <w:tcW w:w="992" w:type="dxa"/>
            <w:tcBorders>
              <w:bottom w:val="single" w:sz="8" w:space="0" w:color="auto"/>
            </w:tcBorders>
            <w:shd w:val="clear" w:color="auto" w:fill="D99594" w:themeFill="accent2" w:themeFillTint="99"/>
          </w:tcPr>
          <w:p w14:paraId="46B9E3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Borders>
              <w:bottom w:val="single" w:sz="8" w:space="0" w:color="auto"/>
            </w:tcBorders>
          </w:tcPr>
          <w:p w14:paraId="6447CEAC" w14:textId="77777777" w:rsidR="003F2620" w:rsidRPr="000215DB" w:rsidRDefault="003F2620" w:rsidP="003F2620">
            <w:pPr>
              <w:rPr>
                <w:rFonts w:asciiTheme="majorHAnsi" w:hAnsiTheme="majorHAnsi" w:cstheme="majorHAnsi"/>
              </w:rPr>
            </w:pPr>
          </w:p>
        </w:tc>
      </w:tr>
      <w:tr w:rsidR="003F2620" w:rsidRPr="000215DB" w14:paraId="0710E411" w14:textId="77777777" w:rsidTr="003F2620">
        <w:tc>
          <w:tcPr>
            <w:tcW w:w="3227" w:type="dxa"/>
            <w:tcBorders>
              <w:top w:val="single" w:sz="8" w:space="0" w:color="auto"/>
              <w:left w:val="single" w:sz="8" w:space="0" w:color="auto"/>
              <w:bottom w:val="single" w:sz="18" w:space="0" w:color="auto"/>
              <w:right w:val="single" w:sz="8" w:space="0" w:color="auto"/>
            </w:tcBorders>
          </w:tcPr>
          <w:p w14:paraId="1CF9D6AA" w14:textId="05559A95" w:rsidR="003F2620" w:rsidRPr="000215DB" w:rsidRDefault="003F2620" w:rsidP="003F2620">
            <w:pPr>
              <w:rPr>
                <w:rFonts w:asciiTheme="majorHAnsi" w:hAnsiTheme="majorHAnsi" w:cstheme="majorHAnsi"/>
              </w:rPr>
            </w:pPr>
            <w:r w:rsidRPr="000215DB">
              <w:rPr>
                <w:rFonts w:asciiTheme="majorHAnsi" w:hAnsiTheme="majorHAnsi" w:cstheme="majorHAnsi"/>
                <w:b/>
              </w:rPr>
              <w:t>Skill</w:t>
            </w:r>
          </w:p>
        </w:tc>
        <w:tc>
          <w:tcPr>
            <w:tcW w:w="850" w:type="dxa"/>
            <w:tcBorders>
              <w:top w:val="single" w:sz="8" w:space="0" w:color="auto"/>
              <w:left w:val="single" w:sz="8" w:space="0" w:color="auto"/>
              <w:bottom w:val="single" w:sz="18" w:space="0" w:color="auto"/>
              <w:right w:val="single" w:sz="8" w:space="0" w:color="auto"/>
            </w:tcBorders>
          </w:tcPr>
          <w:p w14:paraId="37ACE923" w14:textId="40180080"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top w:val="single" w:sz="8" w:space="0" w:color="auto"/>
              <w:left w:val="single" w:sz="8" w:space="0" w:color="auto"/>
              <w:bottom w:val="single" w:sz="18" w:space="0" w:color="auto"/>
              <w:right w:val="single" w:sz="8" w:space="0" w:color="auto"/>
            </w:tcBorders>
          </w:tcPr>
          <w:p w14:paraId="7F78B216" w14:textId="73D7F514"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top w:val="single" w:sz="8" w:space="0" w:color="auto"/>
              <w:left w:val="single" w:sz="8" w:space="0" w:color="auto"/>
              <w:bottom w:val="single" w:sz="18" w:space="0" w:color="auto"/>
              <w:right w:val="single" w:sz="8" w:space="0" w:color="auto"/>
            </w:tcBorders>
          </w:tcPr>
          <w:p w14:paraId="5454F60B" w14:textId="3EE20484"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top w:val="single" w:sz="8" w:space="0" w:color="auto"/>
              <w:left w:val="single" w:sz="8" w:space="0" w:color="auto"/>
              <w:bottom w:val="single" w:sz="18" w:space="0" w:color="auto"/>
              <w:right w:val="single" w:sz="8" w:space="0" w:color="auto"/>
            </w:tcBorders>
            <w:shd w:val="clear" w:color="auto" w:fill="auto"/>
          </w:tcPr>
          <w:p w14:paraId="5A6FEE2B" w14:textId="7FD4065A"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top w:val="single" w:sz="8" w:space="0" w:color="auto"/>
              <w:left w:val="single" w:sz="8" w:space="0" w:color="auto"/>
              <w:bottom w:val="single" w:sz="18" w:space="0" w:color="auto"/>
              <w:right w:val="single" w:sz="8" w:space="0" w:color="auto"/>
            </w:tcBorders>
          </w:tcPr>
          <w:p w14:paraId="1310D039" w14:textId="0404B910"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6F766D5F" w14:textId="77777777" w:rsidTr="003F2620">
        <w:tc>
          <w:tcPr>
            <w:tcW w:w="3227" w:type="dxa"/>
            <w:tcBorders>
              <w:top w:val="single" w:sz="18" w:space="0" w:color="auto"/>
            </w:tcBorders>
          </w:tcPr>
          <w:p w14:paraId="27CDA38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Borders>
              <w:top w:val="single" w:sz="18" w:space="0" w:color="auto"/>
            </w:tcBorders>
          </w:tcPr>
          <w:p w14:paraId="1706511A" w14:textId="77777777" w:rsidR="003F2620" w:rsidRPr="000215DB" w:rsidRDefault="003F2620" w:rsidP="003F2620">
            <w:pPr>
              <w:rPr>
                <w:rFonts w:asciiTheme="majorHAnsi" w:hAnsiTheme="majorHAnsi" w:cstheme="majorHAnsi"/>
              </w:rPr>
            </w:pPr>
          </w:p>
        </w:tc>
        <w:tc>
          <w:tcPr>
            <w:tcW w:w="1418" w:type="dxa"/>
            <w:tcBorders>
              <w:top w:val="single" w:sz="18" w:space="0" w:color="auto"/>
            </w:tcBorders>
          </w:tcPr>
          <w:p w14:paraId="6861FFA0" w14:textId="77777777" w:rsidR="003F2620" w:rsidRPr="000215DB" w:rsidRDefault="003F2620" w:rsidP="003F2620">
            <w:pPr>
              <w:rPr>
                <w:rFonts w:asciiTheme="majorHAnsi" w:hAnsiTheme="majorHAnsi" w:cstheme="majorHAnsi"/>
              </w:rPr>
            </w:pPr>
          </w:p>
        </w:tc>
        <w:tc>
          <w:tcPr>
            <w:tcW w:w="709" w:type="dxa"/>
            <w:tcBorders>
              <w:top w:val="single" w:sz="18" w:space="0" w:color="auto"/>
            </w:tcBorders>
          </w:tcPr>
          <w:p w14:paraId="12988B46"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shd w:val="clear" w:color="auto" w:fill="D99594" w:themeFill="accent2" w:themeFillTint="99"/>
          </w:tcPr>
          <w:p w14:paraId="0123B0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Borders>
              <w:top w:val="single" w:sz="18" w:space="0" w:color="auto"/>
            </w:tcBorders>
          </w:tcPr>
          <w:p w14:paraId="5131682D" w14:textId="77777777" w:rsidR="003F2620" w:rsidRPr="000215DB" w:rsidRDefault="003F2620" w:rsidP="003F2620">
            <w:pPr>
              <w:rPr>
                <w:rFonts w:asciiTheme="majorHAnsi" w:hAnsiTheme="majorHAnsi" w:cstheme="majorHAnsi"/>
              </w:rPr>
            </w:pPr>
          </w:p>
        </w:tc>
      </w:tr>
      <w:tr w:rsidR="003F2620" w:rsidRPr="000215DB" w14:paraId="40E8DE59" w14:textId="77777777" w:rsidTr="003F2620">
        <w:tc>
          <w:tcPr>
            <w:tcW w:w="3227" w:type="dxa"/>
          </w:tcPr>
          <w:p w14:paraId="2D4ED7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shd w:val="clear" w:color="auto" w:fill="D99594" w:themeFill="accent2" w:themeFillTint="99"/>
          </w:tcPr>
          <w:p w14:paraId="44BA1B9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2C1E95E" w14:textId="77777777" w:rsidR="003F2620" w:rsidRPr="000215DB" w:rsidRDefault="003F2620" w:rsidP="003F2620">
            <w:pPr>
              <w:rPr>
                <w:rFonts w:asciiTheme="majorHAnsi" w:hAnsiTheme="majorHAnsi" w:cstheme="majorHAnsi"/>
              </w:rPr>
            </w:pPr>
          </w:p>
        </w:tc>
        <w:tc>
          <w:tcPr>
            <w:tcW w:w="709" w:type="dxa"/>
          </w:tcPr>
          <w:p w14:paraId="54228FBE" w14:textId="77777777" w:rsidR="003F2620" w:rsidRPr="000215DB" w:rsidRDefault="003F2620" w:rsidP="003F2620">
            <w:pPr>
              <w:rPr>
                <w:rFonts w:asciiTheme="majorHAnsi" w:hAnsiTheme="majorHAnsi" w:cstheme="majorHAnsi"/>
              </w:rPr>
            </w:pPr>
          </w:p>
        </w:tc>
        <w:tc>
          <w:tcPr>
            <w:tcW w:w="992" w:type="dxa"/>
          </w:tcPr>
          <w:p w14:paraId="4CF148A2" w14:textId="77777777" w:rsidR="003F2620" w:rsidRPr="000215DB" w:rsidRDefault="003F2620" w:rsidP="003F2620">
            <w:pPr>
              <w:rPr>
                <w:rFonts w:asciiTheme="majorHAnsi" w:hAnsiTheme="majorHAnsi" w:cstheme="majorHAnsi"/>
              </w:rPr>
            </w:pPr>
          </w:p>
        </w:tc>
        <w:tc>
          <w:tcPr>
            <w:tcW w:w="1984" w:type="dxa"/>
          </w:tcPr>
          <w:p w14:paraId="5F7C5C2C" w14:textId="77777777" w:rsidR="003F2620" w:rsidRPr="000215DB" w:rsidRDefault="003F2620" w:rsidP="003F2620">
            <w:pPr>
              <w:rPr>
                <w:rFonts w:asciiTheme="majorHAnsi" w:hAnsiTheme="majorHAnsi" w:cstheme="majorHAnsi"/>
              </w:rPr>
            </w:pPr>
          </w:p>
        </w:tc>
      </w:tr>
      <w:tr w:rsidR="003F2620" w:rsidRPr="000215DB" w14:paraId="4B6C372D" w14:textId="77777777" w:rsidTr="003F2620">
        <w:tc>
          <w:tcPr>
            <w:tcW w:w="3227" w:type="dxa"/>
          </w:tcPr>
          <w:p w14:paraId="40A6D8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5BC963C6"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8059A2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69F7308A" w14:textId="77777777" w:rsidR="003F2620" w:rsidRPr="000215DB" w:rsidRDefault="003F2620" w:rsidP="003F2620">
            <w:pPr>
              <w:rPr>
                <w:rFonts w:asciiTheme="majorHAnsi" w:hAnsiTheme="majorHAnsi" w:cstheme="majorHAnsi"/>
              </w:rPr>
            </w:pPr>
          </w:p>
        </w:tc>
        <w:tc>
          <w:tcPr>
            <w:tcW w:w="992" w:type="dxa"/>
          </w:tcPr>
          <w:p w14:paraId="4B0E19B0" w14:textId="77777777" w:rsidR="003F2620" w:rsidRPr="000215DB" w:rsidRDefault="003F2620" w:rsidP="003F2620">
            <w:pPr>
              <w:rPr>
                <w:rFonts w:asciiTheme="majorHAnsi" w:hAnsiTheme="majorHAnsi" w:cstheme="majorHAnsi"/>
              </w:rPr>
            </w:pPr>
          </w:p>
        </w:tc>
        <w:tc>
          <w:tcPr>
            <w:tcW w:w="1984" w:type="dxa"/>
          </w:tcPr>
          <w:p w14:paraId="76FC62EE" w14:textId="77777777" w:rsidR="003F2620" w:rsidRPr="000215DB" w:rsidRDefault="003F2620" w:rsidP="003F2620">
            <w:pPr>
              <w:rPr>
                <w:rFonts w:asciiTheme="majorHAnsi" w:hAnsiTheme="majorHAnsi" w:cstheme="majorHAnsi"/>
              </w:rPr>
            </w:pPr>
          </w:p>
        </w:tc>
      </w:tr>
      <w:tr w:rsidR="003F2620" w:rsidRPr="000215DB" w14:paraId="395DBF8D" w14:textId="77777777" w:rsidTr="003F2620">
        <w:tc>
          <w:tcPr>
            <w:tcW w:w="3227" w:type="dxa"/>
          </w:tcPr>
          <w:p w14:paraId="118D96C9"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Testing</w:t>
            </w:r>
          </w:p>
        </w:tc>
        <w:tc>
          <w:tcPr>
            <w:tcW w:w="850" w:type="dxa"/>
          </w:tcPr>
          <w:p w14:paraId="7FDE63E6" w14:textId="77777777" w:rsidR="003F2620" w:rsidRPr="000215DB" w:rsidRDefault="003F2620" w:rsidP="003F2620">
            <w:pPr>
              <w:rPr>
                <w:rFonts w:asciiTheme="majorHAnsi" w:hAnsiTheme="majorHAnsi" w:cstheme="majorHAnsi"/>
                <w:u w:val="single"/>
              </w:rPr>
            </w:pPr>
          </w:p>
        </w:tc>
        <w:tc>
          <w:tcPr>
            <w:tcW w:w="1418" w:type="dxa"/>
          </w:tcPr>
          <w:p w14:paraId="11AB6851" w14:textId="77777777" w:rsidR="003F2620" w:rsidRPr="000215DB" w:rsidRDefault="003F2620" w:rsidP="003F2620">
            <w:pPr>
              <w:rPr>
                <w:rFonts w:asciiTheme="majorHAnsi" w:hAnsiTheme="majorHAnsi" w:cstheme="majorHAnsi"/>
                <w:u w:val="single"/>
              </w:rPr>
            </w:pPr>
          </w:p>
        </w:tc>
        <w:tc>
          <w:tcPr>
            <w:tcW w:w="709" w:type="dxa"/>
          </w:tcPr>
          <w:p w14:paraId="77CDA558" w14:textId="77777777" w:rsidR="003F2620" w:rsidRPr="000215DB" w:rsidRDefault="003F2620" w:rsidP="003F2620">
            <w:pPr>
              <w:rPr>
                <w:rFonts w:asciiTheme="majorHAnsi" w:hAnsiTheme="majorHAnsi" w:cstheme="majorHAnsi"/>
                <w:u w:val="single"/>
              </w:rPr>
            </w:pPr>
          </w:p>
        </w:tc>
        <w:tc>
          <w:tcPr>
            <w:tcW w:w="992" w:type="dxa"/>
          </w:tcPr>
          <w:p w14:paraId="274D0A78" w14:textId="77777777" w:rsidR="003F2620" w:rsidRPr="000215DB" w:rsidRDefault="003F2620" w:rsidP="003F2620">
            <w:pPr>
              <w:rPr>
                <w:rFonts w:asciiTheme="majorHAnsi" w:hAnsiTheme="majorHAnsi" w:cstheme="majorHAnsi"/>
                <w:u w:val="single"/>
              </w:rPr>
            </w:pPr>
          </w:p>
        </w:tc>
        <w:tc>
          <w:tcPr>
            <w:tcW w:w="1984" w:type="dxa"/>
          </w:tcPr>
          <w:p w14:paraId="51976DD7" w14:textId="77777777" w:rsidR="003F2620" w:rsidRPr="000215DB" w:rsidRDefault="003F2620" w:rsidP="003F2620">
            <w:pPr>
              <w:rPr>
                <w:rFonts w:asciiTheme="majorHAnsi" w:hAnsiTheme="majorHAnsi" w:cstheme="majorHAnsi"/>
                <w:u w:val="single"/>
              </w:rPr>
            </w:pPr>
          </w:p>
        </w:tc>
      </w:tr>
      <w:tr w:rsidR="003F2620" w:rsidRPr="000215DB" w14:paraId="5336A31C" w14:textId="77777777" w:rsidTr="003F2620">
        <w:tc>
          <w:tcPr>
            <w:tcW w:w="3227" w:type="dxa"/>
          </w:tcPr>
          <w:p w14:paraId="5C8A540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41C62ED0" w14:textId="77777777" w:rsidR="003F2620" w:rsidRPr="000215DB" w:rsidRDefault="003F2620" w:rsidP="003F2620">
            <w:pPr>
              <w:rPr>
                <w:rFonts w:asciiTheme="majorHAnsi" w:hAnsiTheme="majorHAnsi" w:cstheme="majorHAnsi"/>
              </w:rPr>
            </w:pPr>
          </w:p>
        </w:tc>
        <w:tc>
          <w:tcPr>
            <w:tcW w:w="1418" w:type="dxa"/>
          </w:tcPr>
          <w:p w14:paraId="6AFECA1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B9B96B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AF2CE51" w14:textId="77777777" w:rsidR="003F2620" w:rsidRPr="000215DB" w:rsidRDefault="003F2620" w:rsidP="003F2620">
            <w:pPr>
              <w:rPr>
                <w:rFonts w:asciiTheme="majorHAnsi" w:hAnsiTheme="majorHAnsi" w:cstheme="majorHAnsi"/>
              </w:rPr>
            </w:pPr>
          </w:p>
        </w:tc>
        <w:tc>
          <w:tcPr>
            <w:tcW w:w="1984" w:type="dxa"/>
          </w:tcPr>
          <w:p w14:paraId="3FE1C45B" w14:textId="77777777" w:rsidR="003F2620" w:rsidRPr="000215DB" w:rsidRDefault="003F2620" w:rsidP="003F2620">
            <w:pPr>
              <w:rPr>
                <w:rFonts w:asciiTheme="majorHAnsi" w:hAnsiTheme="majorHAnsi" w:cstheme="majorHAnsi"/>
              </w:rPr>
            </w:pPr>
          </w:p>
        </w:tc>
      </w:tr>
      <w:tr w:rsidR="003F2620" w:rsidRPr="000215DB" w14:paraId="6A6317A9" w14:textId="77777777" w:rsidTr="003F2620">
        <w:tc>
          <w:tcPr>
            <w:tcW w:w="3227" w:type="dxa"/>
          </w:tcPr>
          <w:p w14:paraId="721C510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435D2394" w14:textId="77777777" w:rsidR="003F2620" w:rsidRPr="000215DB" w:rsidRDefault="003F2620" w:rsidP="003F2620">
            <w:pPr>
              <w:rPr>
                <w:rFonts w:asciiTheme="majorHAnsi" w:hAnsiTheme="majorHAnsi" w:cstheme="majorHAnsi"/>
              </w:rPr>
            </w:pPr>
          </w:p>
        </w:tc>
        <w:tc>
          <w:tcPr>
            <w:tcW w:w="1418" w:type="dxa"/>
          </w:tcPr>
          <w:p w14:paraId="672ABADB" w14:textId="77777777" w:rsidR="003F2620" w:rsidRPr="000215DB" w:rsidRDefault="003F2620" w:rsidP="003F2620">
            <w:pPr>
              <w:rPr>
                <w:rFonts w:asciiTheme="majorHAnsi" w:hAnsiTheme="majorHAnsi" w:cstheme="majorHAnsi"/>
              </w:rPr>
            </w:pPr>
          </w:p>
        </w:tc>
        <w:tc>
          <w:tcPr>
            <w:tcW w:w="709" w:type="dxa"/>
          </w:tcPr>
          <w:p w14:paraId="6D4F5872"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800F5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7C56290" w14:textId="77777777" w:rsidR="003F2620" w:rsidRPr="000215DB" w:rsidRDefault="003F2620" w:rsidP="003F2620">
            <w:pPr>
              <w:rPr>
                <w:rFonts w:asciiTheme="majorHAnsi" w:hAnsiTheme="majorHAnsi" w:cstheme="majorHAnsi"/>
              </w:rPr>
            </w:pPr>
          </w:p>
        </w:tc>
      </w:tr>
      <w:tr w:rsidR="003F2620" w:rsidRPr="000215DB" w14:paraId="19564EA7" w14:textId="77777777" w:rsidTr="003F2620">
        <w:tc>
          <w:tcPr>
            <w:tcW w:w="3227" w:type="dxa"/>
          </w:tcPr>
          <w:p w14:paraId="768F971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7DA35DDC" w14:textId="77777777" w:rsidR="003F2620" w:rsidRPr="000215DB" w:rsidRDefault="003F2620" w:rsidP="003F2620">
            <w:pPr>
              <w:rPr>
                <w:rFonts w:asciiTheme="majorHAnsi" w:hAnsiTheme="majorHAnsi" w:cstheme="majorHAnsi"/>
                <w:u w:val="single"/>
              </w:rPr>
            </w:pPr>
          </w:p>
        </w:tc>
        <w:tc>
          <w:tcPr>
            <w:tcW w:w="1418" w:type="dxa"/>
          </w:tcPr>
          <w:p w14:paraId="7F54B655" w14:textId="77777777" w:rsidR="003F2620" w:rsidRPr="000215DB" w:rsidRDefault="003F2620" w:rsidP="003F2620">
            <w:pPr>
              <w:rPr>
                <w:rFonts w:asciiTheme="majorHAnsi" w:hAnsiTheme="majorHAnsi" w:cstheme="majorHAnsi"/>
                <w:u w:val="single"/>
              </w:rPr>
            </w:pPr>
          </w:p>
        </w:tc>
        <w:tc>
          <w:tcPr>
            <w:tcW w:w="709" w:type="dxa"/>
          </w:tcPr>
          <w:p w14:paraId="6FE3CCFE" w14:textId="77777777" w:rsidR="003F2620" w:rsidRPr="000215DB" w:rsidRDefault="003F2620" w:rsidP="003F2620">
            <w:pPr>
              <w:rPr>
                <w:rFonts w:asciiTheme="majorHAnsi" w:hAnsiTheme="majorHAnsi" w:cstheme="majorHAnsi"/>
                <w:u w:val="single"/>
              </w:rPr>
            </w:pPr>
          </w:p>
        </w:tc>
        <w:tc>
          <w:tcPr>
            <w:tcW w:w="992" w:type="dxa"/>
          </w:tcPr>
          <w:p w14:paraId="113C1EB1" w14:textId="77777777" w:rsidR="003F2620" w:rsidRPr="000215DB" w:rsidRDefault="003F2620" w:rsidP="003F2620">
            <w:pPr>
              <w:rPr>
                <w:rFonts w:asciiTheme="majorHAnsi" w:hAnsiTheme="majorHAnsi" w:cstheme="majorHAnsi"/>
                <w:u w:val="single"/>
              </w:rPr>
            </w:pPr>
          </w:p>
        </w:tc>
        <w:tc>
          <w:tcPr>
            <w:tcW w:w="1984" w:type="dxa"/>
          </w:tcPr>
          <w:p w14:paraId="4A722DDD" w14:textId="77777777" w:rsidR="003F2620" w:rsidRPr="000215DB" w:rsidRDefault="003F2620" w:rsidP="003F2620">
            <w:pPr>
              <w:rPr>
                <w:rFonts w:asciiTheme="majorHAnsi" w:hAnsiTheme="majorHAnsi" w:cstheme="majorHAnsi"/>
                <w:u w:val="single"/>
              </w:rPr>
            </w:pPr>
          </w:p>
        </w:tc>
      </w:tr>
      <w:tr w:rsidR="003F2620" w:rsidRPr="000215DB" w14:paraId="14086A92" w14:textId="77777777" w:rsidTr="003F2620">
        <w:tc>
          <w:tcPr>
            <w:tcW w:w="3227" w:type="dxa"/>
          </w:tcPr>
          <w:p w14:paraId="1F142E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644B389B" w14:textId="77777777" w:rsidR="003F2620" w:rsidRPr="000215DB" w:rsidRDefault="003F2620" w:rsidP="003F2620">
            <w:pPr>
              <w:rPr>
                <w:rFonts w:asciiTheme="majorHAnsi" w:hAnsiTheme="majorHAnsi" w:cstheme="majorHAnsi"/>
              </w:rPr>
            </w:pPr>
          </w:p>
        </w:tc>
        <w:tc>
          <w:tcPr>
            <w:tcW w:w="1418" w:type="dxa"/>
          </w:tcPr>
          <w:p w14:paraId="34C77A8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3B4A6A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469EFB8" w14:textId="77777777" w:rsidR="003F2620" w:rsidRPr="000215DB" w:rsidRDefault="003F2620" w:rsidP="003F2620">
            <w:pPr>
              <w:rPr>
                <w:rFonts w:asciiTheme="majorHAnsi" w:hAnsiTheme="majorHAnsi" w:cstheme="majorHAnsi"/>
              </w:rPr>
            </w:pPr>
          </w:p>
        </w:tc>
        <w:tc>
          <w:tcPr>
            <w:tcW w:w="1984" w:type="dxa"/>
          </w:tcPr>
          <w:p w14:paraId="0F1E2F47" w14:textId="77777777" w:rsidR="003F2620" w:rsidRPr="000215DB" w:rsidRDefault="003F2620" w:rsidP="003F2620">
            <w:pPr>
              <w:rPr>
                <w:rFonts w:asciiTheme="majorHAnsi" w:hAnsiTheme="majorHAnsi" w:cstheme="majorHAnsi"/>
              </w:rPr>
            </w:pPr>
          </w:p>
        </w:tc>
      </w:tr>
      <w:tr w:rsidR="003F2620" w:rsidRPr="000215DB" w14:paraId="732AE3D5" w14:textId="77777777" w:rsidTr="003F2620">
        <w:tc>
          <w:tcPr>
            <w:tcW w:w="3227" w:type="dxa"/>
          </w:tcPr>
          <w:p w14:paraId="21ED2A3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2279959D" w14:textId="77777777" w:rsidR="003F2620" w:rsidRPr="000215DB" w:rsidRDefault="003F2620" w:rsidP="003F2620">
            <w:pPr>
              <w:rPr>
                <w:rFonts w:asciiTheme="majorHAnsi" w:hAnsiTheme="majorHAnsi" w:cstheme="majorHAnsi"/>
              </w:rPr>
            </w:pPr>
          </w:p>
        </w:tc>
        <w:tc>
          <w:tcPr>
            <w:tcW w:w="1418" w:type="dxa"/>
          </w:tcPr>
          <w:p w14:paraId="2D6D77C3" w14:textId="77777777" w:rsidR="003F2620" w:rsidRPr="000215DB" w:rsidRDefault="003F2620" w:rsidP="003F2620">
            <w:pPr>
              <w:rPr>
                <w:rFonts w:asciiTheme="majorHAnsi" w:hAnsiTheme="majorHAnsi" w:cstheme="majorHAnsi"/>
              </w:rPr>
            </w:pPr>
          </w:p>
        </w:tc>
        <w:tc>
          <w:tcPr>
            <w:tcW w:w="709" w:type="dxa"/>
          </w:tcPr>
          <w:p w14:paraId="5B98318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8B00E8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529799B" w14:textId="77777777" w:rsidR="003F2620" w:rsidRPr="000215DB" w:rsidRDefault="003F2620" w:rsidP="003F2620">
            <w:pPr>
              <w:rPr>
                <w:rFonts w:asciiTheme="majorHAnsi" w:hAnsiTheme="majorHAnsi" w:cstheme="majorHAnsi"/>
              </w:rPr>
            </w:pPr>
          </w:p>
        </w:tc>
      </w:tr>
      <w:tr w:rsidR="003F2620" w:rsidRPr="000215DB" w14:paraId="38CC43D1" w14:textId="77777777" w:rsidTr="003F2620">
        <w:tc>
          <w:tcPr>
            <w:tcW w:w="3227" w:type="dxa"/>
          </w:tcPr>
          <w:p w14:paraId="4F7348E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14BFCC2A" w14:textId="77777777" w:rsidR="003F2620" w:rsidRPr="000215DB" w:rsidRDefault="003F2620" w:rsidP="003F2620">
            <w:pPr>
              <w:rPr>
                <w:rFonts w:asciiTheme="majorHAnsi" w:hAnsiTheme="majorHAnsi" w:cstheme="majorHAnsi"/>
              </w:rPr>
            </w:pPr>
          </w:p>
        </w:tc>
        <w:tc>
          <w:tcPr>
            <w:tcW w:w="1418" w:type="dxa"/>
          </w:tcPr>
          <w:p w14:paraId="1D08145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A021A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DD12DC7" w14:textId="77777777" w:rsidR="003F2620" w:rsidRPr="000215DB" w:rsidRDefault="003F2620" w:rsidP="003F2620">
            <w:pPr>
              <w:rPr>
                <w:rFonts w:asciiTheme="majorHAnsi" w:hAnsiTheme="majorHAnsi" w:cstheme="majorHAnsi"/>
              </w:rPr>
            </w:pPr>
          </w:p>
        </w:tc>
        <w:tc>
          <w:tcPr>
            <w:tcW w:w="1984" w:type="dxa"/>
          </w:tcPr>
          <w:p w14:paraId="7CD60009" w14:textId="77777777" w:rsidR="003F2620" w:rsidRPr="000215DB" w:rsidRDefault="003F2620" w:rsidP="003F2620">
            <w:pPr>
              <w:rPr>
                <w:rFonts w:asciiTheme="majorHAnsi" w:hAnsiTheme="majorHAnsi" w:cstheme="majorHAnsi"/>
              </w:rPr>
            </w:pPr>
          </w:p>
        </w:tc>
      </w:tr>
      <w:tr w:rsidR="003F2620" w:rsidRPr="000215DB" w14:paraId="7669F4C1" w14:textId="77777777" w:rsidTr="003F2620">
        <w:tc>
          <w:tcPr>
            <w:tcW w:w="3227" w:type="dxa"/>
          </w:tcPr>
          <w:p w14:paraId="0F528E0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6D1E9779" w14:textId="77777777" w:rsidR="003F2620" w:rsidRPr="000215DB" w:rsidRDefault="003F2620" w:rsidP="003F2620">
            <w:pPr>
              <w:rPr>
                <w:rFonts w:asciiTheme="majorHAnsi" w:hAnsiTheme="majorHAnsi" w:cstheme="majorHAnsi"/>
              </w:rPr>
            </w:pPr>
          </w:p>
        </w:tc>
        <w:tc>
          <w:tcPr>
            <w:tcW w:w="1418" w:type="dxa"/>
          </w:tcPr>
          <w:p w14:paraId="49A5F85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F35E7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20EFDEF" w14:textId="77777777" w:rsidR="003F2620" w:rsidRPr="000215DB" w:rsidRDefault="003F2620" w:rsidP="003F2620">
            <w:pPr>
              <w:rPr>
                <w:rFonts w:asciiTheme="majorHAnsi" w:hAnsiTheme="majorHAnsi" w:cstheme="majorHAnsi"/>
              </w:rPr>
            </w:pPr>
          </w:p>
        </w:tc>
        <w:tc>
          <w:tcPr>
            <w:tcW w:w="1984" w:type="dxa"/>
          </w:tcPr>
          <w:p w14:paraId="24309251" w14:textId="77777777" w:rsidR="003F2620" w:rsidRPr="000215DB" w:rsidRDefault="003F2620" w:rsidP="003F2620">
            <w:pPr>
              <w:rPr>
                <w:rFonts w:asciiTheme="majorHAnsi" w:hAnsiTheme="majorHAnsi" w:cstheme="majorHAnsi"/>
              </w:rPr>
            </w:pPr>
          </w:p>
        </w:tc>
      </w:tr>
      <w:tr w:rsidR="003F2620" w:rsidRPr="000215DB" w14:paraId="196D96C7" w14:textId="77777777" w:rsidTr="003F2620">
        <w:tc>
          <w:tcPr>
            <w:tcW w:w="3227" w:type="dxa"/>
          </w:tcPr>
          <w:p w14:paraId="59DF8D5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Misc</w:t>
            </w:r>
          </w:p>
        </w:tc>
        <w:tc>
          <w:tcPr>
            <w:tcW w:w="850" w:type="dxa"/>
          </w:tcPr>
          <w:p w14:paraId="703D4A58" w14:textId="77777777" w:rsidR="003F2620" w:rsidRPr="000215DB" w:rsidRDefault="003F2620" w:rsidP="003F2620">
            <w:pPr>
              <w:rPr>
                <w:rFonts w:asciiTheme="majorHAnsi" w:hAnsiTheme="majorHAnsi" w:cstheme="majorHAnsi"/>
              </w:rPr>
            </w:pPr>
          </w:p>
        </w:tc>
        <w:tc>
          <w:tcPr>
            <w:tcW w:w="1418" w:type="dxa"/>
          </w:tcPr>
          <w:p w14:paraId="7A59FDB6" w14:textId="77777777" w:rsidR="003F2620" w:rsidRPr="000215DB" w:rsidRDefault="003F2620" w:rsidP="003F2620">
            <w:pPr>
              <w:rPr>
                <w:rFonts w:asciiTheme="majorHAnsi" w:hAnsiTheme="majorHAnsi" w:cstheme="majorHAnsi"/>
              </w:rPr>
            </w:pPr>
          </w:p>
        </w:tc>
        <w:tc>
          <w:tcPr>
            <w:tcW w:w="709" w:type="dxa"/>
          </w:tcPr>
          <w:p w14:paraId="696736F6" w14:textId="77777777" w:rsidR="003F2620" w:rsidRPr="000215DB" w:rsidRDefault="003F2620" w:rsidP="003F2620">
            <w:pPr>
              <w:rPr>
                <w:rFonts w:asciiTheme="majorHAnsi" w:hAnsiTheme="majorHAnsi" w:cstheme="majorHAnsi"/>
              </w:rPr>
            </w:pPr>
          </w:p>
        </w:tc>
        <w:tc>
          <w:tcPr>
            <w:tcW w:w="992" w:type="dxa"/>
          </w:tcPr>
          <w:p w14:paraId="37B46158" w14:textId="77777777" w:rsidR="003F2620" w:rsidRPr="000215DB" w:rsidRDefault="003F2620" w:rsidP="003F2620">
            <w:pPr>
              <w:rPr>
                <w:rFonts w:asciiTheme="majorHAnsi" w:hAnsiTheme="majorHAnsi" w:cstheme="majorHAnsi"/>
              </w:rPr>
            </w:pPr>
          </w:p>
        </w:tc>
        <w:tc>
          <w:tcPr>
            <w:tcW w:w="1984" w:type="dxa"/>
          </w:tcPr>
          <w:p w14:paraId="1E074EFA" w14:textId="77777777" w:rsidR="003F2620" w:rsidRPr="000215DB" w:rsidRDefault="003F2620" w:rsidP="003F2620">
            <w:pPr>
              <w:rPr>
                <w:rFonts w:asciiTheme="majorHAnsi" w:hAnsiTheme="majorHAnsi" w:cstheme="majorHAnsi"/>
              </w:rPr>
            </w:pPr>
          </w:p>
        </w:tc>
      </w:tr>
      <w:tr w:rsidR="003F2620" w:rsidRPr="000215DB" w14:paraId="02E1CC93" w14:textId="77777777" w:rsidTr="003F2620">
        <w:tc>
          <w:tcPr>
            <w:tcW w:w="3227" w:type="dxa"/>
          </w:tcPr>
          <w:p w14:paraId="1C3E0E7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13BE7BBF" w14:textId="77777777" w:rsidR="003F2620" w:rsidRPr="000215DB" w:rsidRDefault="003F2620" w:rsidP="003F2620">
            <w:pPr>
              <w:rPr>
                <w:rFonts w:asciiTheme="majorHAnsi" w:hAnsiTheme="majorHAnsi" w:cstheme="majorHAnsi"/>
              </w:rPr>
            </w:pPr>
          </w:p>
        </w:tc>
        <w:tc>
          <w:tcPr>
            <w:tcW w:w="1418" w:type="dxa"/>
          </w:tcPr>
          <w:p w14:paraId="0D9E19EB" w14:textId="77777777" w:rsidR="003F2620" w:rsidRPr="000215DB" w:rsidRDefault="003F2620" w:rsidP="003F2620">
            <w:pPr>
              <w:rPr>
                <w:rFonts w:asciiTheme="majorHAnsi" w:hAnsiTheme="majorHAnsi" w:cstheme="majorHAnsi"/>
              </w:rPr>
            </w:pPr>
          </w:p>
        </w:tc>
        <w:tc>
          <w:tcPr>
            <w:tcW w:w="709" w:type="dxa"/>
          </w:tcPr>
          <w:p w14:paraId="05550373"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971F3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38F7E02" w14:textId="77777777" w:rsidR="003F2620" w:rsidRPr="000215DB" w:rsidRDefault="003F2620" w:rsidP="003F2620">
            <w:pPr>
              <w:rPr>
                <w:rFonts w:asciiTheme="majorHAnsi" w:hAnsiTheme="majorHAnsi" w:cstheme="majorHAnsi"/>
              </w:rPr>
            </w:pPr>
          </w:p>
        </w:tc>
      </w:tr>
      <w:tr w:rsidR="003F2620" w:rsidRPr="000215DB" w14:paraId="0FB62C6C" w14:textId="77777777" w:rsidTr="003F2620">
        <w:tc>
          <w:tcPr>
            <w:tcW w:w="3227" w:type="dxa"/>
          </w:tcPr>
          <w:p w14:paraId="2B71DF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4A9AB869" w14:textId="77777777" w:rsidR="003F2620" w:rsidRPr="000215DB" w:rsidRDefault="003F2620" w:rsidP="003F2620">
            <w:pPr>
              <w:rPr>
                <w:rFonts w:asciiTheme="majorHAnsi" w:hAnsiTheme="majorHAnsi" w:cstheme="majorHAnsi"/>
              </w:rPr>
            </w:pPr>
          </w:p>
        </w:tc>
        <w:tc>
          <w:tcPr>
            <w:tcW w:w="1418" w:type="dxa"/>
          </w:tcPr>
          <w:p w14:paraId="2CA172DB"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8C005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9ABD6A1" w14:textId="77777777" w:rsidR="003F2620" w:rsidRPr="000215DB" w:rsidRDefault="003F2620" w:rsidP="003F2620">
            <w:pPr>
              <w:rPr>
                <w:rFonts w:asciiTheme="majorHAnsi" w:hAnsiTheme="majorHAnsi" w:cstheme="majorHAnsi"/>
              </w:rPr>
            </w:pPr>
          </w:p>
        </w:tc>
        <w:tc>
          <w:tcPr>
            <w:tcW w:w="1984" w:type="dxa"/>
          </w:tcPr>
          <w:p w14:paraId="20559EB4" w14:textId="77777777" w:rsidR="003F2620" w:rsidRPr="000215DB" w:rsidRDefault="003F2620" w:rsidP="003F2620">
            <w:pPr>
              <w:rPr>
                <w:rFonts w:asciiTheme="majorHAnsi" w:hAnsiTheme="majorHAnsi" w:cstheme="majorHAnsi"/>
              </w:rPr>
            </w:pPr>
          </w:p>
        </w:tc>
      </w:tr>
      <w:tr w:rsidR="003F2620" w:rsidRPr="000215DB" w14:paraId="4C939265" w14:textId="77777777" w:rsidTr="003F2620">
        <w:tc>
          <w:tcPr>
            <w:tcW w:w="3227" w:type="dxa"/>
          </w:tcPr>
          <w:p w14:paraId="5AD2D4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65244FE5" w14:textId="77777777" w:rsidR="003F2620" w:rsidRPr="000215DB" w:rsidRDefault="003F2620" w:rsidP="003F2620">
            <w:pPr>
              <w:rPr>
                <w:rFonts w:asciiTheme="majorHAnsi" w:hAnsiTheme="majorHAnsi" w:cstheme="majorHAnsi"/>
              </w:rPr>
            </w:pPr>
          </w:p>
        </w:tc>
        <w:tc>
          <w:tcPr>
            <w:tcW w:w="1418" w:type="dxa"/>
          </w:tcPr>
          <w:p w14:paraId="3D19DF14" w14:textId="77777777" w:rsidR="003F2620" w:rsidRPr="000215DB" w:rsidRDefault="003F2620" w:rsidP="003F2620">
            <w:pPr>
              <w:rPr>
                <w:rFonts w:asciiTheme="majorHAnsi" w:hAnsiTheme="majorHAnsi" w:cstheme="majorHAnsi"/>
              </w:rPr>
            </w:pPr>
          </w:p>
        </w:tc>
        <w:tc>
          <w:tcPr>
            <w:tcW w:w="709" w:type="dxa"/>
          </w:tcPr>
          <w:p w14:paraId="248FE8C5"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FE193A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4BE93498" w14:textId="77777777" w:rsidR="003F2620" w:rsidRPr="000215DB" w:rsidRDefault="003F2620" w:rsidP="003F2620">
            <w:pPr>
              <w:rPr>
                <w:rFonts w:asciiTheme="majorHAnsi" w:hAnsiTheme="majorHAnsi" w:cstheme="majorHAnsi"/>
              </w:rPr>
            </w:pPr>
          </w:p>
        </w:tc>
      </w:tr>
    </w:tbl>
    <w:p w14:paraId="54640B1A"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369"/>
        <w:gridCol w:w="5873"/>
      </w:tblGrid>
      <w:tr w:rsidR="003F2620" w:rsidRPr="000215DB" w14:paraId="2C82B8A0" w14:textId="77777777" w:rsidTr="003F2620">
        <w:tc>
          <w:tcPr>
            <w:tcW w:w="3369" w:type="dxa"/>
          </w:tcPr>
          <w:p w14:paraId="1D0AB9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eter Ellsum</w:t>
            </w:r>
          </w:p>
        </w:tc>
        <w:tc>
          <w:tcPr>
            <w:tcW w:w="5873" w:type="dxa"/>
          </w:tcPr>
          <w:p w14:paraId="3F6F50FC" w14:textId="77777777" w:rsidR="003F2620" w:rsidRPr="000215DB" w:rsidRDefault="003F2620" w:rsidP="003F2620">
            <w:pPr>
              <w:rPr>
                <w:rFonts w:asciiTheme="majorHAnsi" w:hAnsiTheme="majorHAnsi" w:cstheme="majorHAnsi"/>
              </w:rPr>
            </w:pPr>
            <w:r>
              <w:t>C++ Developer</w:t>
            </w:r>
          </w:p>
        </w:tc>
      </w:tr>
      <w:tr w:rsidR="003F2620" w:rsidRPr="000215DB" w14:paraId="477FF4F3" w14:textId="77777777" w:rsidTr="003F2620">
        <w:tc>
          <w:tcPr>
            <w:tcW w:w="3369" w:type="dxa"/>
          </w:tcPr>
          <w:p w14:paraId="2DF1AD3D" w14:textId="77777777" w:rsidR="003F2620" w:rsidRPr="000215DB" w:rsidRDefault="003047A7" w:rsidP="003F2620">
            <w:pPr>
              <w:rPr>
                <w:rFonts w:asciiTheme="majorHAnsi" w:hAnsiTheme="majorHAnsi" w:cstheme="majorHAnsi"/>
              </w:rPr>
            </w:pPr>
            <w:hyperlink r:id="rId32" w:history="1">
              <w:r w:rsidR="003F2620" w:rsidRPr="000215DB">
                <w:rPr>
                  <w:rStyle w:val="Hyperlink"/>
                  <w:rFonts w:asciiTheme="majorHAnsi" w:hAnsiTheme="majorHAnsi" w:cstheme="majorHAnsi"/>
                </w:rPr>
                <w:t>ew000559@student.staffs.ac.uk</w:t>
              </w:r>
            </w:hyperlink>
          </w:p>
        </w:tc>
        <w:tc>
          <w:tcPr>
            <w:tcW w:w="5873" w:type="dxa"/>
          </w:tcPr>
          <w:p w14:paraId="2B8FD235" w14:textId="77777777" w:rsidR="003F2620" w:rsidRPr="000215DB" w:rsidRDefault="003F2620" w:rsidP="003F2620">
            <w:pPr>
              <w:rPr>
                <w:rFonts w:asciiTheme="majorHAnsi" w:hAnsiTheme="majorHAnsi" w:cstheme="majorHAnsi"/>
              </w:rPr>
            </w:pPr>
          </w:p>
        </w:tc>
      </w:tr>
    </w:tbl>
    <w:p w14:paraId="12E4E2E0"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67B0089E" w14:textId="77777777" w:rsidTr="003F2620">
        <w:tc>
          <w:tcPr>
            <w:tcW w:w="3227" w:type="dxa"/>
            <w:tcBorders>
              <w:bottom w:val="single" w:sz="18" w:space="0" w:color="auto"/>
            </w:tcBorders>
            <w:shd w:val="clear" w:color="auto" w:fill="auto"/>
          </w:tcPr>
          <w:p w14:paraId="71E0619F"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shd w:val="clear" w:color="auto" w:fill="auto"/>
          </w:tcPr>
          <w:p w14:paraId="480DFE1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shd w:val="clear" w:color="auto" w:fill="auto"/>
          </w:tcPr>
          <w:p w14:paraId="5BD9461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shd w:val="clear" w:color="auto" w:fill="auto"/>
          </w:tcPr>
          <w:p w14:paraId="3961DD3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shd w:val="clear" w:color="auto" w:fill="auto"/>
          </w:tcPr>
          <w:p w14:paraId="7A70FF37"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shd w:val="clear" w:color="auto" w:fill="auto"/>
          </w:tcPr>
          <w:p w14:paraId="5BFBD89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560ED04E" w14:textId="77777777" w:rsidTr="003F2620">
        <w:tc>
          <w:tcPr>
            <w:tcW w:w="3227" w:type="dxa"/>
            <w:tcBorders>
              <w:top w:val="single" w:sz="18" w:space="0" w:color="auto"/>
            </w:tcBorders>
            <w:shd w:val="clear" w:color="auto" w:fill="auto"/>
          </w:tcPr>
          <w:p w14:paraId="67477C5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shd w:val="clear" w:color="auto" w:fill="auto"/>
          </w:tcPr>
          <w:p w14:paraId="3C7A5233"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shd w:val="clear" w:color="auto" w:fill="auto"/>
          </w:tcPr>
          <w:p w14:paraId="3BB04FA3"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shd w:val="clear" w:color="auto" w:fill="auto"/>
          </w:tcPr>
          <w:p w14:paraId="75EBE346"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shd w:val="clear" w:color="auto" w:fill="auto"/>
          </w:tcPr>
          <w:p w14:paraId="757AE412"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shd w:val="clear" w:color="auto" w:fill="auto"/>
          </w:tcPr>
          <w:p w14:paraId="068C791C" w14:textId="77777777" w:rsidR="003F2620" w:rsidRPr="000215DB" w:rsidRDefault="003F2620" w:rsidP="003F2620">
            <w:pPr>
              <w:rPr>
                <w:rFonts w:asciiTheme="majorHAnsi" w:hAnsiTheme="majorHAnsi" w:cstheme="majorHAnsi"/>
                <w:u w:val="single"/>
              </w:rPr>
            </w:pPr>
          </w:p>
        </w:tc>
      </w:tr>
      <w:tr w:rsidR="003F2620" w:rsidRPr="000215DB" w14:paraId="712E2B22" w14:textId="77777777" w:rsidTr="003F2620">
        <w:tc>
          <w:tcPr>
            <w:tcW w:w="3227" w:type="dxa"/>
            <w:shd w:val="clear" w:color="auto" w:fill="auto"/>
          </w:tcPr>
          <w:p w14:paraId="115A35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shd w:val="clear" w:color="auto" w:fill="auto"/>
          </w:tcPr>
          <w:p w14:paraId="4CCFB24C" w14:textId="77777777" w:rsidR="003F2620" w:rsidRPr="000215DB" w:rsidRDefault="003F2620" w:rsidP="003F2620">
            <w:pPr>
              <w:rPr>
                <w:rFonts w:asciiTheme="majorHAnsi" w:hAnsiTheme="majorHAnsi" w:cstheme="majorHAnsi"/>
              </w:rPr>
            </w:pPr>
          </w:p>
        </w:tc>
        <w:tc>
          <w:tcPr>
            <w:tcW w:w="1418" w:type="dxa"/>
            <w:shd w:val="clear" w:color="auto" w:fill="auto"/>
          </w:tcPr>
          <w:p w14:paraId="56F7F4DC" w14:textId="77777777" w:rsidR="003F2620" w:rsidRPr="000215DB" w:rsidRDefault="003F2620" w:rsidP="003F2620">
            <w:pPr>
              <w:rPr>
                <w:rFonts w:asciiTheme="majorHAnsi" w:hAnsiTheme="majorHAnsi" w:cstheme="majorHAnsi"/>
              </w:rPr>
            </w:pPr>
          </w:p>
        </w:tc>
        <w:tc>
          <w:tcPr>
            <w:tcW w:w="709" w:type="dxa"/>
            <w:shd w:val="clear" w:color="auto" w:fill="auto"/>
          </w:tcPr>
          <w:p w14:paraId="0179814E"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D62379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auto"/>
          </w:tcPr>
          <w:p w14:paraId="2BFBAD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m familiar with C++. I use it quite a lot.</w:t>
            </w:r>
          </w:p>
        </w:tc>
      </w:tr>
      <w:tr w:rsidR="003F2620" w:rsidRPr="000215DB" w14:paraId="459B4A02" w14:textId="77777777" w:rsidTr="003F2620">
        <w:tc>
          <w:tcPr>
            <w:tcW w:w="3227" w:type="dxa"/>
            <w:shd w:val="clear" w:color="auto" w:fill="auto"/>
          </w:tcPr>
          <w:p w14:paraId="1339B2E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shd w:val="clear" w:color="auto" w:fill="auto"/>
          </w:tcPr>
          <w:p w14:paraId="278FEC4E" w14:textId="77777777" w:rsidR="003F2620" w:rsidRPr="000215DB" w:rsidRDefault="003F2620" w:rsidP="003F2620">
            <w:pPr>
              <w:rPr>
                <w:rFonts w:asciiTheme="majorHAnsi" w:hAnsiTheme="majorHAnsi" w:cstheme="majorHAnsi"/>
              </w:rPr>
            </w:pPr>
          </w:p>
        </w:tc>
        <w:tc>
          <w:tcPr>
            <w:tcW w:w="1418" w:type="dxa"/>
            <w:shd w:val="clear" w:color="auto" w:fill="auto"/>
          </w:tcPr>
          <w:p w14:paraId="5769374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A79F7C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4228EF7" w14:textId="77777777" w:rsidR="003F2620" w:rsidRPr="000215DB" w:rsidRDefault="003F2620" w:rsidP="003F2620">
            <w:pPr>
              <w:rPr>
                <w:rFonts w:asciiTheme="majorHAnsi" w:hAnsiTheme="majorHAnsi" w:cstheme="majorHAnsi"/>
              </w:rPr>
            </w:pPr>
          </w:p>
        </w:tc>
        <w:tc>
          <w:tcPr>
            <w:tcW w:w="1984" w:type="dxa"/>
            <w:shd w:val="clear" w:color="auto" w:fill="auto"/>
          </w:tcPr>
          <w:p w14:paraId="2CD36A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know the language itself fairly well but I hate the IO library.</w:t>
            </w:r>
          </w:p>
        </w:tc>
      </w:tr>
      <w:tr w:rsidR="003F2620" w:rsidRPr="000215DB" w14:paraId="1E93CF11" w14:textId="77777777" w:rsidTr="003F2620">
        <w:tc>
          <w:tcPr>
            <w:tcW w:w="3227" w:type="dxa"/>
            <w:shd w:val="clear" w:color="auto" w:fill="auto"/>
          </w:tcPr>
          <w:p w14:paraId="7172F6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shd w:val="clear" w:color="auto" w:fill="auto"/>
          </w:tcPr>
          <w:p w14:paraId="625F13E7" w14:textId="77777777" w:rsidR="003F2620" w:rsidRPr="000215DB" w:rsidRDefault="003F2620" w:rsidP="003F2620">
            <w:pPr>
              <w:rPr>
                <w:rFonts w:asciiTheme="majorHAnsi" w:hAnsiTheme="majorHAnsi" w:cstheme="majorHAnsi"/>
              </w:rPr>
            </w:pPr>
          </w:p>
        </w:tc>
        <w:tc>
          <w:tcPr>
            <w:tcW w:w="1418" w:type="dxa"/>
            <w:shd w:val="clear" w:color="auto" w:fill="auto"/>
          </w:tcPr>
          <w:p w14:paraId="748B666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2E43C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 – 2</w:t>
            </w:r>
          </w:p>
        </w:tc>
        <w:tc>
          <w:tcPr>
            <w:tcW w:w="992" w:type="dxa"/>
            <w:shd w:val="clear" w:color="auto" w:fill="D99594" w:themeFill="accent2" w:themeFillTint="99"/>
          </w:tcPr>
          <w:p w14:paraId="29035E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 3</w:t>
            </w:r>
          </w:p>
        </w:tc>
        <w:tc>
          <w:tcPr>
            <w:tcW w:w="1984" w:type="dxa"/>
            <w:shd w:val="clear" w:color="auto" w:fill="auto"/>
          </w:tcPr>
          <w:p w14:paraId="013B9A1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ve used C# about as much as Java but I prefer the .NET/Mono libraries to the Java ones.</w:t>
            </w:r>
          </w:p>
          <w:p w14:paraId="669288B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Net I have used but C# has more or less replaced it for me.</w:t>
            </w:r>
          </w:p>
        </w:tc>
      </w:tr>
      <w:tr w:rsidR="003F2620" w:rsidRPr="000215DB" w14:paraId="6B01CF3C" w14:textId="77777777" w:rsidTr="00BC4863">
        <w:tc>
          <w:tcPr>
            <w:tcW w:w="3227" w:type="dxa"/>
            <w:tcBorders>
              <w:bottom w:val="single" w:sz="8" w:space="0" w:color="auto"/>
            </w:tcBorders>
            <w:shd w:val="clear" w:color="auto" w:fill="auto"/>
          </w:tcPr>
          <w:p w14:paraId="277B84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Borders>
              <w:bottom w:val="single" w:sz="8" w:space="0" w:color="auto"/>
            </w:tcBorders>
            <w:shd w:val="clear" w:color="auto" w:fill="auto"/>
          </w:tcPr>
          <w:p w14:paraId="489383B0" w14:textId="77777777" w:rsidR="003F2620" w:rsidRPr="000215DB" w:rsidRDefault="003F2620" w:rsidP="003F2620">
            <w:pPr>
              <w:rPr>
                <w:rFonts w:asciiTheme="majorHAnsi" w:hAnsiTheme="majorHAnsi" w:cstheme="majorHAnsi"/>
              </w:rPr>
            </w:pPr>
          </w:p>
        </w:tc>
        <w:tc>
          <w:tcPr>
            <w:tcW w:w="1418" w:type="dxa"/>
            <w:tcBorders>
              <w:bottom w:val="single" w:sz="8" w:space="0" w:color="auto"/>
            </w:tcBorders>
            <w:shd w:val="clear" w:color="auto" w:fill="auto"/>
          </w:tcPr>
          <w:p w14:paraId="5E2FE515" w14:textId="77777777" w:rsidR="003F2620" w:rsidRPr="000215DB" w:rsidRDefault="003F2620" w:rsidP="003F2620">
            <w:pPr>
              <w:rPr>
                <w:rFonts w:asciiTheme="majorHAnsi" w:hAnsiTheme="majorHAnsi" w:cstheme="majorHAnsi"/>
              </w:rPr>
            </w:pPr>
          </w:p>
        </w:tc>
        <w:tc>
          <w:tcPr>
            <w:tcW w:w="709" w:type="dxa"/>
            <w:tcBorders>
              <w:bottom w:val="single" w:sz="8" w:space="0" w:color="auto"/>
            </w:tcBorders>
            <w:shd w:val="clear" w:color="auto" w:fill="auto"/>
          </w:tcPr>
          <w:p w14:paraId="6E7430EA" w14:textId="77777777" w:rsidR="003F2620" w:rsidRPr="000215DB" w:rsidRDefault="003F2620" w:rsidP="003F2620">
            <w:pPr>
              <w:rPr>
                <w:rFonts w:asciiTheme="majorHAnsi" w:hAnsiTheme="majorHAnsi" w:cstheme="majorHAnsi"/>
              </w:rPr>
            </w:pPr>
          </w:p>
        </w:tc>
        <w:tc>
          <w:tcPr>
            <w:tcW w:w="992" w:type="dxa"/>
            <w:tcBorders>
              <w:bottom w:val="single" w:sz="8" w:space="0" w:color="auto"/>
            </w:tcBorders>
            <w:shd w:val="clear" w:color="auto" w:fill="D99594" w:themeFill="accent2" w:themeFillTint="99"/>
          </w:tcPr>
          <w:p w14:paraId="7A857C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Borders>
              <w:bottom w:val="single" w:sz="8" w:space="0" w:color="auto"/>
            </w:tcBorders>
            <w:shd w:val="clear" w:color="auto" w:fill="auto"/>
          </w:tcPr>
          <w:p w14:paraId="6E05AE6F" w14:textId="77777777" w:rsidR="003F2620" w:rsidRPr="000215DB" w:rsidRDefault="003F2620" w:rsidP="003F2620">
            <w:pPr>
              <w:rPr>
                <w:rFonts w:asciiTheme="majorHAnsi" w:hAnsiTheme="majorHAnsi" w:cstheme="majorHAnsi"/>
              </w:rPr>
            </w:pPr>
          </w:p>
        </w:tc>
      </w:tr>
      <w:tr w:rsidR="00BC4863" w:rsidRPr="000215DB" w14:paraId="6170DF42" w14:textId="77777777" w:rsidTr="00BC4863">
        <w:tc>
          <w:tcPr>
            <w:tcW w:w="3227" w:type="dxa"/>
            <w:tcBorders>
              <w:bottom w:val="single" w:sz="18" w:space="0" w:color="auto"/>
            </w:tcBorders>
            <w:shd w:val="clear" w:color="auto" w:fill="auto"/>
          </w:tcPr>
          <w:p w14:paraId="0D743621" w14:textId="3AB2EB5C" w:rsidR="00BC4863" w:rsidRPr="000215DB" w:rsidRDefault="00BC4863" w:rsidP="003F2620">
            <w:pPr>
              <w:rPr>
                <w:rFonts w:asciiTheme="majorHAnsi" w:hAnsiTheme="majorHAnsi" w:cstheme="majorHAnsi"/>
              </w:rPr>
            </w:pPr>
            <w:r w:rsidRPr="000215DB">
              <w:rPr>
                <w:rFonts w:asciiTheme="majorHAnsi" w:hAnsiTheme="majorHAnsi" w:cstheme="majorHAnsi"/>
                <w:b/>
              </w:rPr>
              <w:t>Skill</w:t>
            </w:r>
          </w:p>
        </w:tc>
        <w:tc>
          <w:tcPr>
            <w:tcW w:w="850" w:type="dxa"/>
            <w:tcBorders>
              <w:bottom w:val="single" w:sz="18" w:space="0" w:color="auto"/>
            </w:tcBorders>
            <w:shd w:val="clear" w:color="auto" w:fill="auto"/>
          </w:tcPr>
          <w:p w14:paraId="3E4D4DCE" w14:textId="7CFBF751" w:rsidR="00BC4863" w:rsidRPr="000215DB" w:rsidRDefault="00BC4863" w:rsidP="003F2620">
            <w:pPr>
              <w:rPr>
                <w:rFonts w:asciiTheme="majorHAnsi" w:hAnsiTheme="majorHAnsi" w:cstheme="majorHAnsi"/>
              </w:rPr>
            </w:pPr>
            <w:r w:rsidRPr="000215DB">
              <w:rPr>
                <w:rFonts w:asciiTheme="majorHAnsi" w:hAnsiTheme="majorHAnsi" w:cstheme="majorHAnsi"/>
                <w:b/>
              </w:rPr>
              <w:t>None</w:t>
            </w:r>
          </w:p>
        </w:tc>
        <w:tc>
          <w:tcPr>
            <w:tcW w:w="1418" w:type="dxa"/>
            <w:tcBorders>
              <w:bottom w:val="single" w:sz="18" w:space="0" w:color="auto"/>
            </w:tcBorders>
            <w:shd w:val="clear" w:color="auto" w:fill="auto"/>
          </w:tcPr>
          <w:p w14:paraId="36AEAC0E" w14:textId="694BE8E4" w:rsidR="00BC4863" w:rsidRPr="000215DB" w:rsidRDefault="00BC4863" w:rsidP="003F2620">
            <w:pPr>
              <w:rPr>
                <w:rFonts w:asciiTheme="majorHAnsi" w:hAnsiTheme="majorHAnsi" w:cstheme="majorHAnsi"/>
              </w:rPr>
            </w:pPr>
            <w:r w:rsidRPr="000215DB">
              <w:rPr>
                <w:rFonts w:asciiTheme="majorHAnsi" w:hAnsiTheme="majorHAnsi" w:cstheme="majorHAnsi"/>
                <w:b/>
              </w:rPr>
              <w:t>Awareness</w:t>
            </w:r>
          </w:p>
        </w:tc>
        <w:tc>
          <w:tcPr>
            <w:tcW w:w="709" w:type="dxa"/>
            <w:tcBorders>
              <w:bottom w:val="single" w:sz="18" w:space="0" w:color="auto"/>
            </w:tcBorders>
            <w:shd w:val="clear" w:color="auto" w:fill="auto"/>
          </w:tcPr>
          <w:p w14:paraId="660B7538" w14:textId="20326672" w:rsidR="00BC4863" w:rsidRPr="000215DB" w:rsidRDefault="00BC4863" w:rsidP="003F2620">
            <w:pPr>
              <w:rPr>
                <w:rFonts w:asciiTheme="majorHAnsi" w:hAnsiTheme="majorHAnsi" w:cstheme="majorHAnsi"/>
              </w:rPr>
            </w:pPr>
            <w:r w:rsidRPr="000215DB">
              <w:rPr>
                <w:rFonts w:asciiTheme="majorHAnsi" w:hAnsiTheme="majorHAnsi" w:cstheme="majorHAnsi"/>
                <w:b/>
              </w:rPr>
              <w:t>User</w:t>
            </w:r>
          </w:p>
        </w:tc>
        <w:tc>
          <w:tcPr>
            <w:tcW w:w="992" w:type="dxa"/>
            <w:tcBorders>
              <w:bottom w:val="single" w:sz="18" w:space="0" w:color="auto"/>
            </w:tcBorders>
            <w:shd w:val="clear" w:color="auto" w:fill="auto"/>
          </w:tcPr>
          <w:p w14:paraId="609CC0E8" w14:textId="4890E14E" w:rsidR="00BC4863" w:rsidRPr="000215DB" w:rsidRDefault="00BC4863" w:rsidP="003F2620">
            <w:pPr>
              <w:rPr>
                <w:rFonts w:asciiTheme="majorHAnsi" w:hAnsiTheme="majorHAnsi" w:cstheme="majorHAnsi"/>
              </w:rPr>
            </w:pPr>
            <w:r w:rsidRPr="000215DB">
              <w:rPr>
                <w:rFonts w:asciiTheme="majorHAnsi" w:hAnsiTheme="majorHAnsi" w:cstheme="majorHAnsi"/>
                <w:b/>
              </w:rPr>
              <w:t>Expert</w:t>
            </w:r>
          </w:p>
        </w:tc>
        <w:tc>
          <w:tcPr>
            <w:tcW w:w="1984" w:type="dxa"/>
            <w:tcBorders>
              <w:bottom w:val="single" w:sz="18" w:space="0" w:color="auto"/>
            </w:tcBorders>
            <w:shd w:val="clear" w:color="auto" w:fill="auto"/>
          </w:tcPr>
          <w:p w14:paraId="78A15CC5" w14:textId="79204885" w:rsidR="00BC4863" w:rsidRPr="000215DB" w:rsidRDefault="00BC4863" w:rsidP="003F2620">
            <w:pPr>
              <w:rPr>
                <w:rFonts w:asciiTheme="majorHAnsi" w:hAnsiTheme="majorHAnsi" w:cstheme="majorHAnsi"/>
              </w:rPr>
            </w:pPr>
            <w:r w:rsidRPr="000215DB">
              <w:rPr>
                <w:rFonts w:asciiTheme="majorHAnsi" w:hAnsiTheme="majorHAnsi" w:cstheme="majorHAnsi"/>
                <w:b/>
              </w:rPr>
              <w:t>Comments</w:t>
            </w:r>
          </w:p>
        </w:tc>
      </w:tr>
      <w:tr w:rsidR="00BC4863" w:rsidRPr="000215DB" w14:paraId="6B9523D6" w14:textId="77777777" w:rsidTr="00BC4863">
        <w:tc>
          <w:tcPr>
            <w:tcW w:w="3227" w:type="dxa"/>
            <w:tcBorders>
              <w:top w:val="single" w:sz="18" w:space="0" w:color="auto"/>
            </w:tcBorders>
            <w:shd w:val="clear" w:color="auto" w:fill="auto"/>
          </w:tcPr>
          <w:p w14:paraId="3F7814D4"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Borders>
              <w:top w:val="single" w:sz="18" w:space="0" w:color="auto"/>
            </w:tcBorders>
            <w:shd w:val="clear" w:color="auto" w:fill="auto"/>
          </w:tcPr>
          <w:p w14:paraId="7CC3CF5F" w14:textId="77777777" w:rsidR="00BC4863" w:rsidRPr="000215DB" w:rsidRDefault="00BC4863" w:rsidP="003F2620">
            <w:pPr>
              <w:rPr>
                <w:rFonts w:asciiTheme="majorHAnsi" w:hAnsiTheme="majorHAnsi" w:cstheme="majorHAnsi"/>
              </w:rPr>
            </w:pPr>
          </w:p>
        </w:tc>
        <w:tc>
          <w:tcPr>
            <w:tcW w:w="1418" w:type="dxa"/>
            <w:tcBorders>
              <w:top w:val="single" w:sz="18" w:space="0" w:color="auto"/>
            </w:tcBorders>
            <w:shd w:val="clear" w:color="auto" w:fill="auto"/>
          </w:tcPr>
          <w:p w14:paraId="7EF75EDA" w14:textId="77777777" w:rsidR="00BC4863" w:rsidRPr="000215DB" w:rsidRDefault="00BC4863" w:rsidP="003F2620">
            <w:pPr>
              <w:rPr>
                <w:rFonts w:asciiTheme="majorHAnsi" w:hAnsiTheme="majorHAnsi" w:cstheme="majorHAnsi"/>
              </w:rPr>
            </w:pPr>
          </w:p>
        </w:tc>
        <w:tc>
          <w:tcPr>
            <w:tcW w:w="709" w:type="dxa"/>
            <w:tcBorders>
              <w:top w:val="single" w:sz="18" w:space="0" w:color="auto"/>
            </w:tcBorders>
            <w:shd w:val="clear" w:color="auto" w:fill="D99594" w:themeFill="accent2" w:themeFillTint="99"/>
          </w:tcPr>
          <w:p w14:paraId="72FECE3F"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tcBorders>
              <w:top w:val="single" w:sz="18" w:space="0" w:color="auto"/>
            </w:tcBorders>
            <w:shd w:val="clear" w:color="auto" w:fill="auto"/>
          </w:tcPr>
          <w:p w14:paraId="343B4D3C" w14:textId="77777777" w:rsidR="00BC4863" w:rsidRPr="000215DB" w:rsidRDefault="00BC4863" w:rsidP="003F2620">
            <w:pPr>
              <w:rPr>
                <w:rFonts w:asciiTheme="majorHAnsi" w:hAnsiTheme="majorHAnsi" w:cstheme="majorHAnsi"/>
              </w:rPr>
            </w:pPr>
          </w:p>
        </w:tc>
        <w:tc>
          <w:tcPr>
            <w:tcW w:w="1984" w:type="dxa"/>
            <w:tcBorders>
              <w:top w:val="single" w:sz="18" w:space="0" w:color="auto"/>
            </w:tcBorders>
            <w:shd w:val="clear" w:color="auto" w:fill="auto"/>
          </w:tcPr>
          <w:p w14:paraId="620EC47F"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I have a bad habit of reaching for advanced features to the detriment of good practice.</w:t>
            </w:r>
          </w:p>
        </w:tc>
      </w:tr>
      <w:tr w:rsidR="00BC4863" w:rsidRPr="000215DB" w14:paraId="3CAD5A98" w14:textId="77777777" w:rsidTr="003F2620">
        <w:trPr>
          <w:trHeight w:val="627"/>
        </w:trPr>
        <w:tc>
          <w:tcPr>
            <w:tcW w:w="3227" w:type="dxa"/>
            <w:shd w:val="clear" w:color="auto" w:fill="auto"/>
          </w:tcPr>
          <w:p w14:paraId="538CB19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Algorithm optimisation</w:t>
            </w:r>
          </w:p>
        </w:tc>
        <w:tc>
          <w:tcPr>
            <w:tcW w:w="850" w:type="dxa"/>
            <w:shd w:val="clear" w:color="auto" w:fill="auto"/>
          </w:tcPr>
          <w:p w14:paraId="5784E602" w14:textId="77777777" w:rsidR="00BC4863" w:rsidRPr="000215DB" w:rsidRDefault="00BC4863" w:rsidP="003F2620">
            <w:pPr>
              <w:rPr>
                <w:rFonts w:asciiTheme="majorHAnsi" w:hAnsiTheme="majorHAnsi" w:cstheme="majorHAnsi"/>
              </w:rPr>
            </w:pPr>
          </w:p>
        </w:tc>
        <w:tc>
          <w:tcPr>
            <w:tcW w:w="1418" w:type="dxa"/>
            <w:shd w:val="clear" w:color="auto" w:fill="D99594" w:themeFill="accent2" w:themeFillTint="99"/>
          </w:tcPr>
          <w:p w14:paraId="2078CEDE"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55A4E2F4" w14:textId="77777777" w:rsidR="00BC4863" w:rsidRPr="000215DB" w:rsidRDefault="00BC4863" w:rsidP="003F2620">
            <w:pPr>
              <w:rPr>
                <w:rFonts w:asciiTheme="majorHAnsi" w:hAnsiTheme="majorHAnsi" w:cstheme="majorHAnsi"/>
              </w:rPr>
            </w:pPr>
          </w:p>
        </w:tc>
        <w:tc>
          <w:tcPr>
            <w:tcW w:w="992" w:type="dxa"/>
            <w:shd w:val="clear" w:color="auto" w:fill="auto"/>
          </w:tcPr>
          <w:p w14:paraId="31A38F58" w14:textId="77777777" w:rsidR="00BC4863" w:rsidRPr="000215DB" w:rsidRDefault="00BC4863" w:rsidP="003F2620">
            <w:pPr>
              <w:rPr>
                <w:rFonts w:asciiTheme="majorHAnsi" w:hAnsiTheme="majorHAnsi" w:cstheme="majorHAnsi"/>
              </w:rPr>
            </w:pPr>
          </w:p>
        </w:tc>
        <w:tc>
          <w:tcPr>
            <w:tcW w:w="1984" w:type="dxa"/>
            <w:shd w:val="clear" w:color="auto" w:fill="auto"/>
          </w:tcPr>
          <w:p w14:paraId="6ABF019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I’m aware of algorithmic efficiency and how to achieve it but it’s never come up.</w:t>
            </w:r>
          </w:p>
        </w:tc>
      </w:tr>
      <w:tr w:rsidR="00BC4863" w:rsidRPr="000215DB" w14:paraId="41A9BD8A" w14:textId="77777777" w:rsidTr="003F2620">
        <w:tc>
          <w:tcPr>
            <w:tcW w:w="3227" w:type="dxa"/>
          </w:tcPr>
          <w:p w14:paraId="61795767"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Visual Studio</w:t>
            </w:r>
          </w:p>
        </w:tc>
        <w:tc>
          <w:tcPr>
            <w:tcW w:w="850" w:type="dxa"/>
            <w:shd w:val="clear" w:color="auto" w:fill="auto"/>
          </w:tcPr>
          <w:p w14:paraId="071AF0A0" w14:textId="77777777" w:rsidR="00BC4863" w:rsidRPr="000215DB" w:rsidRDefault="00BC4863" w:rsidP="003F2620">
            <w:pPr>
              <w:rPr>
                <w:rFonts w:asciiTheme="majorHAnsi" w:hAnsiTheme="majorHAnsi" w:cstheme="majorHAnsi"/>
              </w:rPr>
            </w:pPr>
          </w:p>
        </w:tc>
        <w:tc>
          <w:tcPr>
            <w:tcW w:w="1418" w:type="dxa"/>
            <w:shd w:val="clear" w:color="auto" w:fill="auto"/>
          </w:tcPr>
          <w:p w14:paraId="2F8DD450"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6F16BEA7"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FFFFFF" w:themeFill="background1"/>
          </w:tcPr>
          <w:p w14:paraId="569CF258" w14:textId="77777777" w:rsidR="00BC4863" w:rsidRPr="000215DB" w:rsidRDefault="00BC4863" w:rsidP="003F2620">
            <w:pPr>
              <w:rPr>
                <w:rFonts w:asciiTheme="majorHAnsi" w:hAnsiTheme="majorHAnsi" w:cstheme="majorHAnsi"/>
              </w:rPr>
            </w:pPr>
          </w:p>
        </w:tc>
        <w:tc>
          <w:tcPr>
            <w:tcW w:w="1984" w:type="dxa"/>
          </w:tcPr>
          <w:p w14:paraId="5E0A068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Visual studio is a great IDE. But I’m a user. I’m not familiar with the plugin API or anything that advanced to be an expert.</w:t>
            </w:r>
          </w:p>
        </w:tc>
      </w:tr>
      <w:tr w:rsidR="00BC4863" w:rsidRPr="000215DB" w14:paraId="16B32B11" w14:textId="77777777" w:rsidTr="003F2620">
        <w:tc>
          <w:tcPr>
            <w:tcW w:w="3227" w:type="dxa"/>
          </w:tcPr>
          <w:p w14:paraId="27D93612"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NetBeans</w:t>
            </w:r>
          </w:p>
        </w:tc>
        <w:tc>
          <w:tcPr>
            <w:tcW w:w="850" w:type="dxa"/>
            <w:shd w:val="clear" w:color="auto" w:fill="auto"/>
          </w:tcPr>
          <w:p w14:paraId="52FC0955" w14:textId="77777777" w:rsidR="00BC4863" w:rsidRPr="000215DB" w:rsidRDefault="00BC4863" w:rsidP="003F2620">
            <w:pPr>
              <w:rPr>
                <w:rFonts w:asciiTheme="majorHAnsi" w:hAnsiTheme="majorHAnsi" w:cstheme="majorHAnsi"/>
              </w:rPr>
            </w:pPr>
          </w:p>
        </w:tc>
        <w:tc>
          <w:tcPr>
            <w:tcW w:w="1418" w:type="dxa"/>
            <w:shd w:val="clear" w:color="auto" w:fill="auto"/>
          </w:tcPr>
          <w:p w14:paraId="29FEF5F2"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352E064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41B2AE13" w14:textId="77777777" w:rsidR="00BC4863" w:rsidRPr="000215DB" w:rsidRDefault="00BC4863" w:rsidP="003F2620">
            <w:pPr>
              <w:rPr>
                <w:rFonts w:asciiTheme="majorHAnsi" w:hAnsiTheme="majorHAnsi" w:cstheme="majorHAnsi"/>
              </w:rPr>
            </w:pPr>
          </w:p>
        </w:tc>
        <w:tc>
          <w:tcPr>
            <w:tcW w:w="1984" w:type="dxa"/>
          </w:tcPr>
          <w:p w14:paraId="7ECCED29" w14:textId="77777777" w:rsidR="00BC4863" w:rsidRPr="000215DB" w:rsidRDefault="00BC4863" w:rsidP="003F2620">
            <w:pPr>
              <w:rPr>
                <w:rFonts w:asciiTheme="majorHAnsi" w:hAnsiTheme="majorHAnsi" w:cstheme="majorHAnsi"/>
              </w:rPr>
            </w:pPr>
          </w:p>
        </w:tc>
      </w:tr>
      <w:tr w:rsidR="00BC4863" w:rsidRPr="000215DB" w14:paraId="15D52A25" w14:textId="77777777" w:rsidTr="003F2620">
        <w:tc>
          <w:tcPr>
            <w:tcW w:w="3227" w:type="dxa"/>
          </w:tcPr>
          <w:p w14:paraId="7287F7AD"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auto"/>
          </w:tcPr>
          <w:p w14:paraId="65359325" w14:textId="77777777" w:rsidR="00BC4863" w:rsidRPr="000215DB" w:rsidRDefault="00BC4863" w:rsidP="003F2620">
            <w:pPr>
              <w:rPr>
                <w:rFonts w:asciiTheme="majorHAnsi" w:hAnsiTheme="majorHAnsi" w:cstheme="majorHAnsi"/>
              </w:rPr>
            </w:pPr>
          </w:p>
        </w:tc>
        <w:tc>
          <w:tcPr>
            <w:tcW w:w="1418" w:type="dxa"/>
            <w:shd w:val="clear" w:color="auto" w:fill="auto"/>
          </w:tcPr>
          <w:p w14:paraId="535AD07A" w14:textId="77777777" w:rsidR="00BC4863" w:rsidRPr="000215DB" w:rsidRDefault="00BC4863" w:rsidP="003F2620">
            <w:pPr>
              <w:rPr>
                <w:rFonts w:asciiTheme="majorHAnsi" w:hAnsiTheme="majorHAnsi" w:cstheme="majorHAnsi"/>
              </w:rPr>
            </w:pPr>
          </w:p>
        </w:tc>
        <w:tc>
          <w:tcPr>
            <w:tcW w:w="709" w:type="dxa"/>
            <w:shd w:val="clear" w:color="auto" w:fill="auto"/>
          </w:tcPr>
          <w:p w14:paraId="5DFCB096" w14:textId="77777777" w:rsidR="00BC4863" w:rsidRPr="000215DB" w:rsidRDefault="00BC4863" w:rsidP="003F2620">
            <w:pPr>
              <w:rPr>
                <w:rFonts w:asciiTheme="majorHAnsi" w:hAnsiTheme="majorHAnsi" w:cstheme="majorHAnsi"/>
              </w:rPr>
            </w:pPr>
          </w:p>
        </w:tc>
        <w:tc>
          <w:tcPr>
            <w:tcW w:w="992" w:type="dxa"/>
            <w:shd w:val="clear" w:color="auto" w:fill="D99594" w:themeFill="accent2" w:themeFillTint="99"/>
          </w:tcPr>
          <w:p w14:paraId="420F4348"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3</w:t>
            </w:r>
          </w:p>
        </w:tc>
        <w:tc>
          <w:tcPr>
            <w:tcW w:w="1984" w:type="dxa"/>
          </w:tcPr>
          <w:p w14:paraId="5E95045C"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I’ve written plugins for eclipse. I use it a lot for android development.</w:t>
            </w:r>
          </w:p>
        </w:tc>
      </w:tr>
      <w:tr w:rsidR="00BC4863" w:rsidRPr="000215DB" w14:paraId="2686FB87" w14:textId="77777777" w:rsidTr="003F2620">
        <w:trPr>
          <w:trHeight w:val="70"/>
        </w:trPr>
        <w:tc>
          <w:tcPr>
            <w:tcW w:w="3227" w:type="dxa"/>
          </w:tcPr>
          <w:p w14:paraId="2DBE966C" w14:textId="77777777" w:rsidR="00BC4863" w:rsidRPr="000215DB" w:rsidRDefault="00BC4863" w:rsidP="003F2620">
            <w:pPr>
              <w:rPr>
                <w:rFonts w:asciiTheme="majorHAnsi" w:hAnsiTheme="majorHAnsi" w:cstheme="majorHAnsi"/>
                <w:b/>
              </w:rPr>
            </w:pPr>
            <w:r w:rsidRPr="000215DB">
              <w:rPr>
                <w:rFonts w:asciiTheme="majorHAnsi" w:hAnsiTheme="majorHAnsi" w:cstheme="majorHAnsi"/>
                <w:b/>
              </w:rPr>
              <w:t>Databases</w:t>
            </w:r>
          </w:p>
        </w:tc>
        <w:tc>
          <w:tcPr>
            <w:tcW w:w="850" w:type="dxa"/>
            <w:shd w:val="clear" w:color="auto" w:fill="auto"/>
          </w:tcPr>
          <w:p w14:paraId="039D83EE" w14:textId="77777777" w:rsidR="00BC4863" w:rsidRPr="000215DB" w:rsidRDefault="00BC4863" w:rsidP="003F2620">
            <w:pPr>
              <w:rPr>
                <w:rFonts w:asciiTheme="majorHAnsi" w:hAnsiTheme="majorHAnsi" w:cstheme="majorHAnsi"/>
                <w:u w:val="single"/>
              </w:rPr>
            </w:pPr>
          </w:p>
        </w:tc>
        <w:tc>
          <w:tcPr>
            <w:tcW w:w="1418" w:type="dxa"/>
            <w:shd w:val="clear" w:color="auto" w:fill="auto"/>
          </w:tcPr>
          <w:p w14:paraId="4CDAFB01" w14:textId="77777777" w:rsidR="00BC4863" w:rsidRPr="000215DB" w:rsidRDefault="00BC4863" w:rsidP="003F2620">
            <w:pPr>
              <w:rPr>
                <w:rFonts w:asciiTheme="majorHAnsi" w:hAnsiTheme="majorHAnsi" w:cstheme="majorHAnsi"/>
                <w:u w:val="single"/>
              </w:rPr>
            </w:pPr>
          </w:p>
        </w:tc>
        <w:tc>
          <w:tcPr>
            <w:tcW w:w="709" w:type="dxa"/>
            <w:shd w:val="clear" w:color="auto" w:fill="auto"/>
          </w:tcPr>
          <w:p w14:paraId="07DC4263" w14:textId="77777777" w:rsidR="00BC4863" w:rsidRPr="000215DB" w:rsidRDefault="00BC4863" w:rsidP="003F2620">
            <w:pPr>
              <w:rPr>
                <w:rFonts w:asciiTheme="majorHAnsi" w:hAnsiTheme="majorHAnsi" w:cstheme="majorHAnsi"/>
                <w:u w:val="single"/>
              </w:rPr>
            </w:pPr>
          </w:p>
        </w:tc>
        <w:tc>
          <w:tcPr>
            <w:tcW w:w="992" w:type="dxa"/>
            <w:shd w:val="clear" w:color="auto" w:fill="auto"/>
          </w:tcPr>
          <w:p w14:paraId="27EB8E75" w14:textId="77777777" w:rsidR="00BC4863" w:rsidRPr="000215DB" w:rsidRDefault="00BC4863" w:rsidP="003F2620">
            <w:pPr>
              <w:rPr>
                <w:rFonts w:asciiTheme="majorHAnsi" w:hAnsiTheme="majorHAnsi" w:cstheme="majorHAnsi"/>
                <w:u w:val="single"/>
              </w:rPr>
            </w:pPr>
          </w:p>
        </w:tc>
        <w:tc>
          <w:tcPr>
            <w:tcW w:w="1984" w:type="dxa"/>
          </w:tcPr>
          <w:p w14:paraId="12C4E4B7" w14:textId="77777777" w:rsidR="00BC4863" w:rsidRPr="000215DB" w:rsidRDefault="00BC4863" w:rsidP="003F2620">
            <w:pPr>
              <w:rPr>
                <w:rFonts w:asciiTheme="majorHAnsi" w:hAnsiTheme="majorHAnsi" w:cstheme="majorHAnsi"/>
                <w:u w:val="single"/>
              </w:rPr>
            </w:pPr>
          </w:p>
        </w:tc>
      </w:tr>
      <w:tr w:rsidR="00BC4863" w:rsidRPr="000215DB" w14:paraId="7CFCE49B" w14:textId="77777777" w:rsidTr="003F2620">
        <w:tc>
          <w:tcPr>
            <w:tcW w:w="3227" w:type="dxa"/>
          </w:tcPr>
          <w:p w14:paraId="236C229E"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shd w:val="clear" w:color="auto" w:fill="auto"/>
          </w:tcPr>
          <w:p w14:paraId="0678C033" w14:textId="77777777" w:rsidR="00BC4863" w:rsidRPr="000215DB" w:rsidRDefault="00BC4863" w:rsidP="003F2620">
            <w:pPr>
              <w:rPr>
                <w:rFonts w:asciiTheme="majorHAnsi" w:hAnsiTheme="majorHAnsi" w:cstheme="majorHAnsi"/>
              </w:rPr>
            </w:pPr>
          </w:p>
        </w:tc>
        <w:tc>
          <w:tcPr>
            <w:tcW w:w="1418" w:type="dxa"/>
            <w:shd w:val="clear" w:color="auto" w:fill="D99594" w:themeFill="accent2" w:themeFillTint="99"/>
          </w:tcPr>
          <w:p w14:paraId="61720BDD"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6F3E04FC" w14:textId="77777777" w:rsidR="00BC4863" w:rsidRPr="000215DB" w:rsidRDefault="00BC4863" w:rsidP="003F2620">
            <w:pPr>
              <w:rPr>
                <w:rFonts w:asciiTheme="majorHAnsi" w:hAnsiTheme="majorHAnsi" w:cstheme="majorHAnsi"/>
              </w:rPr>
            </w:pPr>
          </w:p>
        </w:tc>
        <w:tc>
          <w:tcPr>
            <w:tcW w:w="992" w:type="dxa"/>
            <w:shd w:val="clear" w:color="auto" w:fill="auto"/>
          </w:tcPr>
          <w:p w14:paraId="3952205F" w14:textId="77777777" w:rsidR="00BC4863" w:rsidRPr="000215DB" w:rsidRDefault="00BC4863" w:rsidP="003F2620">
            <w:pPr>
              <w:rPr>
                <w:rFonts w:asciiTheme="majorHAnsi" w:hAnsiTheme="majorHAnsi" w:cstheme="majorHAnsi"/>
              </w:rPr>
            </w:pPr>
          </w:p>
        </w:tc>
        <w:tc>
          <w:tcPr>
            <w:tcW w:w="1984" w:type="dxa"/>
          </w:tcPr>
          <w:p w14:paraId="1EB0BAD9" w14:textId="77777777" w:rsidR="00BC4863" w:rsidRPr="000215DB" w:rsidRDefault="00BC4863" w:rsidP="003F2620">
            <w:pPr>
              <w:rPr>
                <w:rFonts w:asciiTheme="majorHAnsi" w:hAnsiTheme="majorHAnsi" w:cstheme="majorHAnsi"/>
              </w:rPr>
            </w:pPr>
          </w:p>
        </w:tc>
      </w:tr>
      <w:tr w:rsidR="00BC4863" w:rsidRPr="000215DB" w14:paraId="1E7F81CE" w14:textId="77777777" w:rsidTr="003F2620">
        <w:tc>
          <w:tcPr>
            <w:tcW w:w="3227" w:type="dxa"/>
          </w:tcPr>
          <w:p w14:paraId="0CDAFCFB"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SQL</w:t>
            </w:r>
          </w:p>
        </w:tc>
        <w:tc>
          <w:tcPr>
            <w:tcW w:w="850" w:type="dxa"/>
            <w:shd w:val="clear" w:color="auto" w:fill="auto"/>
          </w:tcPr>
          <w:p w14:paraId="4827E799" w14:textId="77777777" w:rsidR="00BC4863" w:rsidRPr="000215DB" w:rsidRDefault="00BC4863" w:rsidP="003F2620">
            <w:pPr>
              <w:rPr>
                <w:rFonts w:asciiTheme="majorHAnsi" w:hAnsiTheme="majorHAnsi" w:cstheme="majorHAnsi"/>
              </w:rPr>
            </w:pPr>
          </w:p>
        </w:tc>
        <w:tc>
          <w:tcPr>
            <w:tcW w:w="1418" w:type="dxa"/>
            <w:shd w:val="clear" w:color="auto" w:fill="auto"/>
          </w:tcPr>
          <w:p w14:paraId="3DECBE2F"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3E48F69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10295082" w14:textId="77777777" w:rsidR="00BC4863" w:rsidRPr="000215DB" w:rsidRDefault="00BC4863" w:rsidP="003F2620">
            <w:pPr>
              <w:rPr>
                <w:rFonts w:asciiTheme="majorHAnsi" w:hAnsiTheme="majorHAnsi" w:cstheme="majorHAnsi"/>
              </w:rPr>
            </w:pPr>
          </w:p>
        </w:tc>
        <w:tc>
          <w:tcPr>
            <w:tcW w:w="1984" w:type="dxa"/>
          </w:tcPr>
          <w:p w14:paraId="1C02478C" w14:textId="77777777" w:rsidR="00BC4863" w:rsidRPr="000215DB" w:rsidRDefault="00BC4863" w:rsidP="003F2620">
            <w:pPr>
              <w:rPr>
                <w:rFonts w:asciiTheme="majorHAnsi" w:hAnsiTheme="majorHAnsi" w:cstheme="majorHAnsi"/>
              </w:rPr>
            </w:pPr>
          </w:p>
        </w:tc>
      </w:tr>
      <w:tr w:rsidR="00BC4863" w:rsidRPr="000215DB" w14:paraId="43C1FFC5" w14:textId="77777777" w:rsidTr="003F2620">
        <w:tc>
          <w:tcPr>
            <w:tcW w:w="3227" w:type="dxa"/>
          </w:tcPr>
          <w:p w14:paraId="1CA37B4D"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Access</w:t>
            </w:r>
          </w:p>
        </w:tc>
        <w:tc>
          <w:tcPr>
            <w:tcW w:w="850" w:type="dxa"/>
            <w:shd w:val="clear" w:color="auto" w:fill="auto"/>
          </w:tcPr>
          <w:p w14:paraId="46BE0D0B" w14:textId="77777777" w:rsidR="00BC4863" w:rsidRPr="000215DB" w:rsidRDefault="00BC4863" w:rsidP="003F2620">
            <w:pPr>
              <w:rPr>
                <w:rFonts w:asciiTheme="majorHAnsi" w:hAnsiTheme="majorHAnsi" w:cstheme="majorHAnsi"/>
              </w:rPr>
            </w:pPr>
          </w:p>
        </w:tc>
        <w:tc>
          <w:tcPr>
            <w:tcW w:w="1418" w:type="dxa"/>
            <w:shd w:val="clear" w:color="auto" w:fill="D99594" w:themeFill="accent2" w:themeFillTint="99"/>
          </w:tcPr>
          <w:p w14:paraId="04073132"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22F7089B" w14:textId="77777777" w:rsidR="00BC4863" w:rsidRPr="000215DB" w:rsidRDefault="00BC4863" w:rsidP="003F2620">
            <w:pPr>
              <w:rPr>
                <w:rFonts w:asciiTheme="majorHAnsi" w:hAnsiTheme="majorHAnsi" w:cstheme="majorHAnsi"/>
              </w:rPr>
            </w:pPr>
          </w:p>
        </w:tc>
        <w:tc>
          <w:tcPr>
            <w:tcW w:w="992" w:type="dxa"/>
            <w:shd w:val="clear" w:color="auto" w:fill="auto"/>
          </w:tcPr>
          <w:p w14:paraId="7A11FA0C" w14:textId="77777777" w:rsidR="00BC4863" w:rsidRPr="000215DB" w:rsidRDefault="00BC4863" w:rsidP="003F2620">
            <w:pPr>
              <w:rPr>
                <w:rFonts w:asciiTheme="majorHAnsi" w:hAnsiTheme="majorHAnsi" w:cstheme="majorHAnsi"/>
              </w:rPr>
            </w:pPr>
          </w:p>
        </w:tc>
        <w:tc>
          <w:tcPr>
            <w:tcW w:w="1984" w:type="dxa"/>
          </w:tcPr>
          <w:p w14:paraId="1EB2931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I have used access before.</w:t>
            </w:r>
          </w:p>
        </w:tc>
      </w:tr>
      <w:tr w:rsidR="00BC4863" w:rsidRPr="000215DB" w14:paraId="72B4A5EB" w14:textId="77777777" w:rsidTr="003F2620">
        <w:tc>
          <w:tcPr>
            <w:tcW w:w="3227" w:type="dxa"/>
          </w:tcPr>
          <w:p w14:paraId="047E12AB"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MySQL</w:t>
            </w:r>
          </w:p>
        </w:tc>
        <w:tc>
          <w:tcPr>
            <w:tcW w:w="850" w:type="dxa"/>
            <w:shd w:val="clear" w:color="auto" w:fill="auto"/>
          </w:tcPr>
          <w:p w14:paraId="739EE563" w14:textId="77777777" w:rsidR="00BC4863" w:rsidRPr="000215DB" w:rsidRDefault="00BC4863" w:rsidP="003F2620">
            <w:pPr>
              <w:rPr>
                <w:rFonts w:asciiTheme="majorHAnsi" w:hAnsiTheme="majorHAnsi" w:cstheme="majorHAnsi"/>
              </w:rPr>
            </w:pPr>
          </w:p>
        </w:tc>
        <w:tc>
          <w:tcPr>
            <w:tcW w:w="1418" w:type="dxa"/>
            <w:shd w:val="clear" w:color="auto" w:fill="auto"/>
          </w:tcPr>
          <w:p w14:paraId="31D2FACE"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05EC83A3"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5D82ACAD" w14:textId="77777777" w:rsidR="00BC4863" w:rsidRPr="000215DB" w:rsidRDefault="00BC4863" w:rsidP="003F2620">
            <w:pPr>
              <w:rPr>
                <w:rFonts w:asciiTheme="majorHAnsi" w:hAnsiTheme="majorHAnsi" w:cstheme="majorHAnsi"/>
              </w:rPr>
            </w:pPr>
          </w:p>
        </w:tc>
        <w:tc>
          <w:tcPr>
            <w:tcW w:w="1984" w:type="dxa"/>
          </w:tcPr>
          <w:p w14:paraId="792745FB" w14:textId="77777777" w:rsidR="00BC4863" w:rsidRPr="000215DB" w:rsidRDefault="00BC4863" w:rsidP="003F2620">
            <w:pPr>
              <w:rPr>
                <w:rFonts w:asciiTheme="majorHAnsi" w:hAnsiTheme="majorHAnsi" w:cstheme="majorHAnsi"/>
              </w:rPr>
            </w:pPr>
          </w:p>
        </w:tc>
      </w:tr>
      <w:tr w:rsidR="00BC4863" w:rsidRPr="000215DB" w14:paraId="378DF733" w14:textId="77777777" w:rsidTr="003F2620">
        <w:tc>
          <w:tcPr>
            <w:tcW w:w="3227" w:type="dxa"/>
          </w:tcPr>
          <w:p w14:paraId="174E0C4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2838D209"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26DE747E" w14:textId="77777777" w:rsidR="00BC4863" w:rsidRPr="000215DB" w:rsidRDefault="00BC4863" w:rsidP="003F2620">
            <w:pPr>
              <w:rPr>
                <w:rFonts w:asciiTheme="majorHAnsi" w:hAnsiTheme="majorHAnsi" w:cstheme="majorHAnsi"/>
              </w:rPr>
            </w:pPr>
          </w:p>
        </w:tc>
        <w:tc>
          <w:tcPr>
            <w:tcW w:w="709" w:type="dxa"/>
            <w:shd w:val="clear" w:color="auto" w:fill="auto"/>
          </w:tcPr>
          <w:p w14:paraId="3F27DBB7" w14:textId="77777777" w:rsidR="00BC4863" w:rsidRPr="000215DB" w:rsidRDefault="00BC4863" w:rsidP="003F2620">
            <w:pPr>
              <w:rPr>
                <w:rFonts w:asciiTheme="majorHAnsi" w:hAnsiTheme="majorHAnsi" w:cstheme="majorHAnsi"/>
              </w:rPr>
            </w:pPr>
          </w:p>
        </w:tc>
        <w:tc>
          <w:tcPr>
            <w:tcW w:w="992" w:type="dxa"/>
            <w:shd w:val="clear" w:color="auto" w:fill="auto"/>
          </w:tcPr>
          <w:p w14:paraId="7724E26E" w14:textId="77777777" w:rsidR="00BC4863" w:rsidRPr="000215DB" w:rsidRDefault="00BC4863" w:rsidP="003F2620">
            <w:pPr>
              <w:rPr>
                <w:rFonts w:asciiTheme="majorHAnsi" w:hAnsiTheme="majorHAnsi" w:cstheme="majorHAnsi"/>
              </w:rPr>
            </w:pPr>
          </w:p>
        </w:tc>
        <w:tc>
          <w:tcPr>
            <w:tcW w:w="1984" w:type="dxa"/>
          </w:tcPr>
          <w:p w14:paraId="5D0F85D4" w14:textId="77777777" w:rsidR="00BC4863" w:rsidRPr="000215DB" w:rsidRDefault="00BC4863" w:rsidP="003F2620">
            <w:pPr>
              <w:rPr>
                <w:rFonts w:asciiTheme="majorHAnsi" w:hAnsiTheme="majorHAnsi" w:cstheme="majorHAnsi"/>
              </w:rPr>
            </w:pPr>
          </w:p>
        </w:tc>
      </w:tr>
      <w:tr w:rsidR="00BC4863" w:rsidRPr="000215DB" w14:paraId="7219A1D5" w14:textId="77777777" w:rsidTr="003F2620">
        <w:tc>
          <w:tcPr>
            <w:tcW w:w="3227" w:type="dxa"/>
          </w:tcPr>
          <w:p w14:paraId="5C51298E" w14:textId="77777777" w:rsidR="00BC4863" w:rsidRPr="000215DB" w:rsidRDefault="00BC4863" w:rsidP="003F2620">
            <w:pPr>
              <w:rPr>
                <w:rFonts w:asciiTheme="majorHAnsi" w:hAnsiTheme="majorHAnsi" w:cstheme="majorHAnsi"/>
                <w:b/>
              </w:rPr>
            </w:pPr>
            <w:r w:rsidRPr="000215DB">
              <w:rPr>
                <w:rFonts w:asciiTheme="majorHAnsi" w:hAnsiTheme="majorHAnsi" w:cstheme="majorHAnsi"/>
                <w:b/>
              </w:rPr>
              <w:t>Web</w:t>
            </w:r>
          </w:p>
        </w:tc>
        <w:tc>
          <w:tcPr>
            <w:tcW w:w="850" w:type="dxa"/>
            <w:shd w:val="clear" w:color="auto" w:fill="auto"/>
          </w:tcPr>
          <w:p w14:paraId="30B4181C" w14:textId="77777777" w:rsidR="00BC4863" w:rsidRPr="000215DB" w:rsidRDefault="00BC4863" w:rsidP="003F2620">
            <w:pPr>
              <w:rPr>
                <w:rFonts w:asciiTheme="majorHAnsi" w:hAnsiTheme="majorHAnsi" w:cstheme="majorHAnsi"/>
                <w:u w:val="single"/>
              </w:rPr>
            </w:pPr>
          </w:p>
        </w:tc>
        <w:tc>
          <w:tcPr>
            <w:tcW w:w="1418" w:type="dxa"/>
            <w:shd w:val="clear" w:color="auto" w:fill="auto"/>
          </w:tcPr>
          <w:p w14:paraId="080DB6C1" w14:textId="77777777" w:rsidR="00BC4863" w:rsidRPr="000215DB" w:rsidRDefault="00BC4863" w:rsidP="003F2620">
            <w:pPr>
              <w:rPr>
                <w:rFonts w:asciiTheme="majorHAnsi" w:hAnsiTheme="majorHAnsi" w:cstheme="majorHAnsi"/>
                <w:u w:val="single"/>
              </w:rPr>
            </w:pPr>
          </w:p>
        </w:tc>
        <w:tc>
          <w:tcPr>
            <w:tcW w:w="709" w:type="dxa"/>
            <w:shd w:val="clear" w:color="auto" w:fill="auto"/>
          </w:tcPr>
          <w:p w14:paraId="1128AFA8" w14:textId="77777777" w:rsidR="00BC4863" w:rsidRPr="000215DB" w:rsidRDefault="00BC4863" w:rsidP="003F2620">
            <w:pPr>
              <w:rPr>
                <w:rFonts w:asciiTheme="majorHAnsi" w:hAnsiTheme="majorHAnsi" w:cstheme="majorHAnsi"/>
                <w:u w:val="single"/>
              </w:rPr>
            </w:pPr>
          </w:p>
        </w:tc>
        <w:tc>
          <w:tcPr>
            <w:tcW w:w="992" w:type="dxa"/>
            <w:shd w:val="clear" w:color="auto" w:fill="auto"/>
          </w:tcPr>
          <w:p w14:paraId="60E77395" w14:textId="77777777" w:rsidR="00BC4863" w:rsidRPr="000215DB" w:rsidRDefault="00BC4863" w:rsidP="003F2620">
            <w:pPr>
              <w:rPr>
                <w:rFonts w:asciiTheme="majorHAnsi" w:hAnsiTheme="majorHAnsi" w:cstheme="majorHAnsi"/>
                <w:u w:val="single"/>
              </w:rPr>
            </w:pPr>
          </w:p>
        </w:tc>
        <w:tc>
          <w:tcPr>
            <w:tcW w:w="1984" w:type="dxa"/>
          </w:tcPr>
          <w:p w14:paraId="2A49F3C5" w14:textId="77777777" w:rsidR="00BC4863" w:rsidRPr="000215DB" w:rsidRDefault="00BC4863" w:rsidP="003F2620">
            <w:pPr>
              <w:rPr>
                <w:rFonts w:asciiTheme="majorHAnsi" w:hAnsiTheme="majorHAnsi" w:cstheme="majorHAnsi"/>
                <w:u w:val="single"/>
              </w:rPr>
            </w:pPr>
          </w:p>
        </w:tc>
      </w:tr>
      <w:tr w:rsidR="00BC4863" w:rsidRPr="000215DB" w14:paraId="620EFA88" w14:textId="77777777" w:rsidTr="003F2620">
        <w:tc>
          <w:tcPr>
            <w:tcW w:w="3227" w:type="dxa"/>
          </w:tcPr>
          <w:p w14:paraId="5C625D57"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HTML</w:t>
            </w:r>
          </w:p>
        </w:tc>
        <w:tc>
          <w:tcPr>
            <w:tcW w:w="850" w:type="dxa"/>
            <w:shd w:val="clear" w:color="auto" w:fill="auto"/>
          </w:tcPr>
          <w:p w14:paraId="44A3C146" w14:textId="77777777" w:rsidR="00BC4863" w:rsidRPr="000215DB" w:rsidRDefault="00BC4863" w:rsidP="003F2620">
            <w:pPr>
              <w:rPr>
                <w:rFonts w:asciiTheme="majorHAnsi" w:hAnsiTheme="majorHAnsi" w:cstheme="majorHAnsi"/>
              </w:rPr>
            </w:pPr>
          </w:p>
        </w:tc>
        <w:tc>
          <w:tcPr>
            <w:tcW w:w="1418" w:type="dxa"/>
            <w:shd w:val="clear" w:color="auto" w:fill="D99594" w:themeFill="accent2" w:themeFillTint="99"/>
          </w:tcPr>
          <w:p w14:paraId="593A7F22"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342C19FD" w14:textId="77777777" w:rsidR="00BC4863" w:rsidRPr="000215DB" w:rsidRDefault="00BC4863" w:rsidP="003F2620">
            <w:pPr>
              <w:rPr>
                <w:rFonts w:asciiTheme="majorHAnsi" w:hAnsiTheme="majorHAnsi" w:cstheme="majorHAnsi"/>
              </w:rPr>
            </w:pPr>
          </w:p>
        </w:tc>
        <w:tc>
          <w:tcPr>
            <w:tcW w:w="992" w:type="dxa"/>
            <w:shd w:val="clear" w:color="auto" w:fill="auto"/>
          </w:tcPr>
          <w:p w14:paraId="1AEDC233" w14:textId="77777777" w:rsidR="00BC4863" w:rsidRPr="000215DB" w:rsidRDefault="00BC4863" w:rsidP="003F2620">
            <w:pPr>
              <w:rPr>
                <w:rFonts w:asciiTheme="majorHAnsi" w:hAnsiTheme="majorHAnsi" w:cstheme="majorHAnsi"/>
              </w:rPr>
            </w:pPr>
          </w:p>
        </w:tc>
        <w:tc>
          <w:tcPr>
            <w:tcW w:w="1984" w:type="dxa"/>
          </w:tcPr>
          <w:p w14:paraId="2E3FD65A" w14:textId="77777777" w:rsidR="00BC4863" w:rsidRPr="000215DB" w:rsidRDefault="00BC4863" w:rsidP="003F2620">
            <w:pPr>
              <w:rPr>
                <w:rFonts w:asciiTheme="majorHAnsi" w:hAnsiTheme="majorHAnsi" w:cstheme="majorHAnsi"/>
              </w:rPr>
            </w:pPr>
          </w:p>
        </w:tc>
      </w:tr>
      <w:tr w:rsidR="00BC4863" w:rsidRPr="000215DB" w14:paraId="07100F89" w14:textId="77777777" w:rsidTr="003F2620">
        <w:tc>
          <w:tcPr>
            <w:tcW w:w="3227" w:type="dxa"/>
          </w:tcPr>
          <w:p w14:paraId="73AE2A5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auto"/>
          </w:tcPr>
          <w:p w14:paraId="7B9A4960" w14:textId="77777777" w:rsidR="00BC4863" w:rsidRPr="000215DB" w:rsidRDefault="00BC4863" w:rsidP="003F2620">
            <w:pPr>
              <w:rPr>
                <w:rFonts w:asciiTheme="majorHAnsi" w:hAnsiTheme="majorHAnsi" w:cstheme="majorHAnsi"/>
              </w:rPr>
            </w:pPr>
          </w:p>
        </w:tc>
        <w:tc>
          <w:tcPr>
            <w:tcW w:w="1418" w:type="dxa"/>
            <w:shd w:val="clear" w:color="auto" w:fill="D99594" w:themeFill="accent2" w:themeFillTint="99"/>
          </w:tcPr>
          <w:p w14:paraId="68FDF3E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71834494" w14:textId="77777777" w:rsidR="00BC4863" w:rsidRPr="000215DB" w:rsidRDefault="00BC4863" w:rsidP="003F2620">
            <w:pPr>
              <w:rPr>
                <w:rFonts w:asciiTheme="majorHAnsi" w:hAnsiTheme="majorHAnsi" w:cstheme="majorHAnsi"/>
              </w:rPr>
            </w:pPr>
          </w:p>
        </w:tc>
        <w:tc>
          <w:tcPr>
            <w:tcW w:w="992" w:type="dxa"/>
            <w:shd w:val="clear" w:color="auto" w:fill="auto"/>
          </w:tcPr>
          <w:p w14:paraId="53EAC32C" w14:textId="77777777" w:rsidR="00BC4863" w:rsidRPr="000215DB" w:rsidRDefault="00BC4863" w:rsidP="003F2620">
            <w:pPr>
              <w:rPr>
                <w:rFonts w:asciiTheme="majorHAnsi" w:hAnsiTheme="majorHAnsi" w:cstheme="majorHAnsi"/>
              </w:rPr>
            </w:pPr>
          </w:p>
        </w:tc>
        <w:tc>
          <w:tcPr>
            <w:tcW w:w="1984" w:type="dxa"/>
          </w:tcPr>
          <w:p w14:paraId="704E4DEA" w14:textId="77777777" w:rsidR="00BC4863" w:rsidRPr="000215DB" w:rsidRDefault="00BC4863" w:rsidP="003F2620">
            <w:pPr>
              <w:rPr>
                <w:rFonts w:asciiTheme="majorHAnsi" w:hAnsiTheme="majorHAnsi" w:cstheme="majorHAnsi"/>
              </w:rPr>
            </w:pPr>
          </w:p>
        </w:tc>
      </w:tr>
      <w:tr w:rsidR="00BC4863" w:rsidRPr="000215DB" w14:paraId="770CF393" w14:textId="77777777" w:rsidTr="003F2620">
        <w:tc>
          <w:tcPr>
            <w:tcW w:w="3227" w:type="dxa"/>
          </w:tcPr>
          <w:p w14:paraId="0E30A21C"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ASP/ASP.Net</w:t>
            </w:r>
          </w:p>
        </w:tc>
        <w:tc>
          <w:tcPr>
            <w:tcW w:w="850" w:type="dxa"/>
            <w:shd w:val="clear" w:color="auto" w:fill="auto"/>
          </w:tcPr>
          <w:p w14:paraId="7AC7CD82" w14:textId="77777777" w:rsidR="00BC4863" w:rsidRPr="000215DB" w:rsidRDefault="00BC4863" w:rsidP="003F2620">
            <w:pPr>
              <w:rPr>
                <w:rFonts w:asciiTheme="majorHAnsi" w:hAnsiTheme="majorHAnsi" w:cstheme="majorHAnsi"/>
              </w:rPr>
            </w:pPr>
          </w:p>
        </w:tc>
        <w:tc>
          <w:tcPr>
            <w:tcW w:w="1418" w:type="dxa"/>
            <w:shd w:val="clear" w:color="auto" w:fill="auto"/>
          </w:tcPr>
          <w:p w14:paraId="5E23DD0D" w14:textId="77777777" w:rsidR="00BC4863" w:rsidRPr="000215DB" w:rsidRDefault="00BC4863" w:rsidP="003F2620">
            <w:pPr>
              <w:rPr>
                <w:rFonts w:asciiTheme="majorHAnsi" w:hAnsiTheme="majorHAnsi" w:cstheme="majorHAnsi"/>
              </w:rPr>
            </w:pPr>
          </w:p>
        </w:tc>
        <w:tc>
          <w:tcPr>
            <w:tcW w:w="709" w:type="dxa"/>
            <w:shd w:val="clear" w:color="auto" w:fill="auto"/>
          </w:tcPr>
          <w:p w14:paraId="20E41A0F" w14:textId="77777777" w:rsidR="00BC4863" w:rsidRPr="000215DB" w:rsidRDefault="00BC4863" w:rsidP="003F2620">
            <w:pPr>
              <w:rPr>
                <w:rFonts w:asciiTheme="majorHAnsi" w:hAnsiTheme="majorHAnsi" w:cstheme="majorHAnsi"/>
              </w:rPr>
            </w:pPr>
          </w:p>
        </w:tc>
        <w:tc>
          <w:tcPr>
            <w:tcW w:w="992" w:type="dxa"/>
            <w:shd w:val="clear" w:color="auto" w:fill="D99594" w:themeFill="accent2" w:themeFillTint="99"/>
          </w:tcPr>
          <w:p w14:paraId="69C87F39"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FFFFFF" w:themeFill="background1"/>
          </w:tcPr>
          <w:p w14:paraId="4BC59C60"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C# with a web wrapper. More than capable with ASP.NET</w:t>
            </w:r>
          </w:p>
        </w:tc>
      </w:tr>
      <w:tr w:rsidR="00BC4863" w:rsidRPr="000215DB" w14:paraId="334F8D87" w14:textId="77777777" w:rsidTr="00BC4863">
        <w:tc>
          <w:tcPr>
            <w:tcW w:w="3227" w:type="dxa"/>
            <w:tcBorders>
              <w:bottom w:val="single" w:sz="8" w:space="0" w:color="auto"/>
            </w:tcBorders>
          </w:tcPr>
          <w:p w14:paraId="46E95366"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JavaScript</w:t>
            </w:r>
          </w:p>
        </w:tc>
        <w:tc>
          <w:tcPr>
            <w:tcW w:w="850" w:type="dxa"/>
            <w:tcBorders>
              <w:bottom w:val="single" w:sz="8" w:space="0" w:color="auto"/>
            </w:tcBorders>
            <w:shd w:val="clear" w:color="auto" w:fill="auto"/>
          </w:tcPr>
          <w:p w14:paraId="003159C8" w14:textId="77777777" w:rsidR="00BC4863" w:rsidRPr="000215DB" w:rsidRDefault="00BC4863" w:rsidP="003F2620">
            <w:pPr>
              <w:rPr>
                <w:rFonts w:asciiTheme="majorHAnsi" w:hAnsiTheme="majorHAnsi" w:cstheme="majorHAnsi"/>
              </w:rPr>
            </w:pPr>
          </w:p>
        </w:tc>
        <w:tc>
          <w:tcPr>
            <w:tcW w:w="1418" w:type="dxa"/>
            <w:tcBorders>
              <w:bottom w:val="single" w:sz="8" w:space="0" w:color="auto"/>
            </w:tcBorders>
            <w:shd w:val="clear" w:color="auto" w:fill="D99594" w:themeFill="accent2" w:themeFillTint="99"/>
          </w:tcPr>
          <w:p w14:paraId="004E0C73"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1</w:t>
            </w:r>
          </w:p>
        </w:tc>
        <w:tc>
          <w:tcPr>
            <w:tcW w:w="709" w:type="dxa"/>
            <w:tcBorders>
              <w:bottom w:val="single" w:sz="8" w:space="0" w:color="auto"/>
            </w:tcBorders>
            <w:shd w:val="clear" w:color="auto" w:fill="auto"/>
          </w:tcPr>
          <w:p w14:paraId="4D40537F" w14:textId="77777777" w:rsidR="00BC4863" w:rsidRPr="000215DB" w:rsidRDefault="00BC4863" w:rsidP="003F2620">
            <w:pPr>
              <w:rPr>
                <w:rFonts w:asciiTheme="majorHAnsi" w:hAnsiTheme="majorHAnsi" w:cstheme="majorHAnsi"/>
              </w:rPr>
            </w:pPr>
          </w:p>
        </w:tc>
        <w:tc>
          <w:tcPr>
            <w:tcW w:w="992" w:type="dxa"/>
            <w:tcBorders>
              <w:bottom w:val="single" w:sz="8" w:space="0" w:color="auto"/>
            </w:tcBorders>
            <w:shd w:val="clear" w:color="auto" w:fill="auto"/>
          </w:tcPr>
          <w:p w14:paraId="37D00E6F" w14:textId="77777777" w:rsidR="00BC4863" w:rsidRPr="000215DB" w:rsidRDefault="00BC4863" w:rsidP="003F2620">
            <w:pPr>
              <w:rPr>
                <w:rFonts w:asciiTheme="majorHAnsi" w:hAnsiTheme="majorHAnsi" w:cstheme="majorHAnsi"/>
              </w:rPr>
            </w:pPr>
          </w:p>
        </w:tc>
        <w:tc>
          <w:tcPr>
            <w:tcW w:w="1984" w:type="dxa"/>
            <w:tcBorders>
              <w:bottom w:val="single" w:sz="8" w:space="0" w:color="auto"/>
            </w:tcBorders>
          </w:tcPr>
          <w:p w14:paraId="43C68E58" w14:textId="77777777" w:rsidR="00BC4863" w:rsidRPr="000215DB" w:rsidRDefault="00BC4863" w:rsidP="003F2620">
            <w:pPr>
              <w:rPr>
                <w:rFonts w:asciiTheme="majorHAnsi" w:hAnsiTheme="majorHAnsi" w:cstheme="majorHAnsi"/>
              </w:rPr>
            </w:pPr>
          </w:p>
        </w:tc>
      </w:tr>
      <w:tr w:rsidR="00BC4863" w:rsidRPr="000215DB" w14:paraId="10A174B9" w14:textId="77777777" w:rsidTr="00BC4863">
        <w:tc>
          <w:tcPr>
            <w:tcW w:w="3227" w:type="dxa"/>
            <w:tcBorders>
              <w:bottom w:val="single" w:sz="18" w:space="0" w:color="auto"/>
            </w:tcBorders>
            <w:shd w:val="clear" w:color="auto" w:fill="auto"/>
          </w:tcPr>
          <w:p w14:paraId="362FF590" w14:textId="5C2242BA" w:rsidR="00BC4863" w:rsidRPr="000215DB" w:rsidRDefault="00BC4863" w:rsidP="003F2620">
            <w:pPr>
              <w:rPr>
                <w:rFonts w:asciiTheme="majorHAnsi" w:hAnsiTheme="majorHAnsi" w:cstheme="majorHAnsi"/>
              </w:rPr>
            </w:pPr>
            <w:r w:rsidRPr="000215DB">
              <w:rPr>
                <w:rFonts w:asciiTheme="majorHAnsi" w:hAnsiTheme="majorHAnsi" w:cstheme="majorHAnsi"/>
                <w:b/>
              </w:rPr>
              <w:t>Skill</w:t>
            </w:r>
          </w:p>
        </w:tc>
        <w:tc>
          <w:tcPr>
            <w:tcW w:w="850" w:type="dxa"/>
            <w:tcBorders>
              <w:bottom w:val="single" w:sz="18" w:space="0" w:color="auto"/>
            </w:tcBorders>
            <w:shd w:val="clear" w:color="auto" w:fill="auto"/>
          </w:tcPr>
          <w:p w14:paraId="68EC6842" w14:textId="2966D26E" w:rsidR="00BC4863" w:rsidRPr="000215DB" w:rsidRDefault="00BC4863" w:rsidP="003F2620">
            <w:pPr>
              <w:rPr>
                <w:rFonts w:asciiTheme="majorHAnsi" w:hAnsiTheme="majorHAnsi" w:cstheme="majorHAnsi"/>
              </w:rPr>
            </w:pPr>
            <w:r w:rsidRPr="000215DB">
              <w:rPr>
                <w:rFonts w:asciiTheme="majorHAnsi" w:hAnsiTheme="majorHAnsi" w:cstheme="majorHAnsi"/>
                <w:b/>
              </w:rPr>
              <w:t>None</w:t>
            </w:r>
          </w:p>
        </w:tc>
        <w:tc>
          <w:tcPr>
            <w:tcW w:w="1418" w:type="dxa"/>
            <w:tcBorders>
              <w:bottom w:val="single" w:sz="18" w:space="0" w:color="auto"/>
            </w:tcBorders>
            <w:shd w:val="clear" w:color="auto" w:fill="auto"/>
          </w:tcPr>
          <w:p w14:paraId="506888BD" w14:textId="68A39F46" w:rsidR="00BC4863" w:rsidRPr="000215DB" w:rsidRDefault="00BC4863" w:rsidP="003F2620">
            <w:pPr>
              <w:rPr>
                <w:rFonts w:asciiTheme="majorHAnsi" w:hAnsiTheme="majorHAnsi" w:cstheme="majorHAnsi"/>
              </w:rPr>
            </w:pPr>
            <w:r w:rsidRPr="000215DB">
              <w:rPr>
                <w:rFonts w:asciiTheme="majorHAnsi" w:hAnsiTheme="majorHAnsi" w:cstheme="majorHAnsi"/>
                <w:b/>
              </w:rPr>
              <w:t>Awareness</w:t>
            </w:r>
          </w:p>
        </w:tc>
        <w:tc>
          <w:tcPr>
            <w:tcW w:w="709" w:type="dxa"/>
            <w:tcBorders>
              <w:bottom w:val="single" w:sz="18" w:space="0" w:color="auto"/>
            </w:tcBorders>
            <w:shd w:val="clear" w:color="auto" w:fill="auto"/>
          </w:tcPr>
          <w:p w14:paraId="55528F8E" w14:textId="68222E0C" w:rsidR="00BC4863" w:rsidRPr="000215DB" w:rsidRDefault="00BC4863" w:rsidP="003F2620">
            <w:pPr>
              <w:rPr>
                <w:rFonts w:asciiTheme="majorHAnsi" w:hAnsiTheme="majorHAnsi" w:cstheme="majorHAnsi"/>
              </w:rPr>
            </w:pPr>
            <w:r w:rsidRPr="000215DB">
              <w:rPr>
                <w:rFonts w:asciiTheme="majorHAnsi" w:hAnsiTheme="majorHAnsi" w:cstheme="majorHAnsi"/>
                <w:b/>
              </w:rPr>
              <w:t>User</w:t>
            </w:r>
          </w:p>
        </w:tc>
        <w:tc>
          <w:tcPr>
            <w:tcW w:w="992" w:type="dxa"/>
            <w:tcBorders>
              <w:bottom w:val="single" w:sz="18" w:space="0" w:color="auto"/>
            </w:tcBorders>
            <w:shd w:val="clear" w:color="auto" w:fill="auto"/>
          </w:tcPr>
          <w:p w14:paraId="5B5A0CB5" w14:textId="024D789A" w:rsidR="00BC4863" w:rsidRPr="000215DB" w:rsidRDefault="00BC4863" w:rsidP="003F2620">
            <w:pPr>
              <w:rPr>
                <w:rFonts w:asciiTheme="majorHAnsi" w:hAnsiTheme="majorHAnsi" w:cstheme="majorHAnsi"/>
              </w:rPr>
            </w:pPr>
            <w:r w:rsidRPr="000215DB">
              <w:rPr>
                <w:rFonts w:asciiTheme="majorHAnsi" w:hAnsiTheme="majorHAnsi" w:cstheme="majorHAnsi"/>
                <w:b/>
              </w:rPr>
              <w:t>Expert</w:t>
            </w:r>
          </w:p>
        </w:tc>
        <w:tc>
          <w:tcPr>
            <w:tcW w:w="1984" w:type="dxa"/>
            <w:tcBorders>
              <w:bottom w:val="single" w:sz="18" w:space="0" w:color="auto"/>
            </w:tcBorders>
            <w:shd w:val="clear" w:color="auto" w:fill="auto"/>
          </w:tcPr>
          <w:p w14:paraId="28A65898" w14:textId="7118512F" w:rsidR="00BC4863" w:rsidRPr="000215DB" w:rsidRDefault="00BC4863" w:rsidP="003F2620">
            <w:pPr>
              <w:rPr>
                <w:rFonts w:asciiTheme="majorHAnsi" w:hAnsiTheme="majorHAnsi" w:cstheme="majorHAnsi"/>
              </w:rPr>
            </w:pPr>
            <w:r w:rsidRPr="000215DB">
              <w:rPr>
                <w:rFonts w:asciiTheme="majorHAnsi" w:hAnsiTheme="majorHAnsi" w:cstheme="majorHAnsi"/>
                <w:b/>
              </w:rPr>
              <w:t>Comments</w:t>
            </w:r>
          </w:p>
        </w:tc>
      </w:tr>
      <w:tr w:rsidR="00BC4863" w:rsidRPr="000215DB" w14:paraId="25585927" w14:textId="77777777" w:rsidTr="00BC4863">
        <w:tc>
          <w:tcPr>
            <w:tcW w:w="3227" w:type="dxa"/>
            <w:tcBorders>
              <w:top w:val="single" w:sz="18" w:space="0" w:color="auto"/>
            </w:tcBorders>
          </w:tcPr>
          <w:p w14:paraId="0DF5396E"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Silverlight</w:t>
            </w:r>
          </w:p>
        </w:tc>
        <w:tc>
          <w:tcPr>
            <w:tcW w:w="850" w:type="dxa"/>
            <w:tcBorders>
              <w:top w:val="single" w:sz="18" w:space="0" w:color="auto"/>
            </w:tcBorders>
            <w:shd w:val="clear" w:color="auto" w:fill="D99594" w:themeFill="accent2" w:themeFillTint="99"/>
          </w:tcPr>
          <w:p w14:paraId="13A8EC15"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tcBorders>
              <w:top w:val="single" w:sz="18" w:space="0" w:color="auto"/>
            </w:tcBorders>
            <w:shd w:val="clear" w:color="auto" w:fill="auto"/>
          </w:tcPr>
          <w:p w14:paraId="5275A12B" w14:textId="77777777" w:rsidR="00BC4863" w:rsidRPr="000215DB" w:rsidRDefault="00BC4863" w:rsidP="003F2620">
            <w:pPr>
              <w:rPr>
                <w:rFonts w:asciiTheme="majorHAnsi" w:hAnsiTheme="majorHAnsi" w:cstheme="majorHAnsi"/>
              </w:rPr>
            </w:pPr>
          </w:p>
        </w:tc>
        <w:tc>
          <w:tcPr>
            <w:tcW w:w="709" w:type="dxa"/>
            <w:tcBorders>
              <w:top w:val="single" w:sz="18" w:space="0" w:color="auto"/>
            </w:tcBorders>
            <w:shd w:val="clear" w:color="auto" w:fill="auto"/>
          </w:tcPr>
          <w:p w14:paraId="05B4C9AA" w14:textId="77777777" w:rsidR="00BC4863" w:rsidRPr="000215DB" w:rsidRDefault="00BC4863" w:rsidP="003F2620">
            <w:pPr>
              <w:rPr>
                <w:rFonts w:asciiTheme="majorHAnsi" w:hAnsiTheme="majorHAnsi" w:cstheme="majorHAnsi"/>
              </w:rPr>
            </w:pPr>
          </w:p>
        </w:tc>
        <w:tc>
          <w:tcPr>
            <w:tcW w:w="992" w:type="dxa"/>
            <w:tcBorders>
              <w:top w:val="single" w:sz="18" w:space="0" w:color="auto"/>
            </w:tcBorders>
            <w:shd w:val="clear" w:color="auto" w:fill="auto"/>
          </w:tcPr>
          <w:p w14:paraId="03A92679" w14:textId="77777777" w:rsidR="00BC4863" w:rsidRPr="000215DB" w:rsidRDefault="00BC4863" w:rsidP="003F2620">
            <w:pPr>
              <w:rPr>
                <w:rFonts w:asciiTheme="majorHAnsi" w:hAnsiTheme="majorHAnsi" w:cstheme="majorHAnsi"/>
              </w:rPr>
            </w:pPr>
          </w:p>
        </w:tc>
        <w:tc>
          <w:tcPr>
            <w:tcW w:w="1984" w:type="dxa"/>
            <w:tcBorders>
              <w:top w:val="single" w:sz="18" w:space="0" w:color="auto"/>
            </w:tcBorders>
          </w:tcPr>
          <w:p w14:paraId="0B35ADC7" w14:textId="77777777" w:rsidR="00BC4863" w:rsidRPr="000215DB" w:rsidRDefault="00BC4863" w:rsidP="003F2620">
            <w:pPr>
              <w:rPr>
                <w:rFonts w:asciiTheme="majorHAnsi" w:hAnsiTheme="majorHAnsi" w:cstheme="majorHAnsi"/>
              </w:rPr>
            </w:pPr>
          </w:p>
        </w:tc>
      </w:tr>
      <w:tr w:rsidR="00BC4863" w:rsidRPr="000215DB" w14:paraId="2159F535" w14:textId="77777777" w:rsidTr="003F2620">
        <w:tc>
          <w:tcPr>
            <w:tcW w:w="3227" w:type="dxa"/>
          </w:tcPr>
          <w:p w14:paraId="4960E6F0"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Dreamweaver</w:t>
            </w:r>
          </w:p>
        </w:tc>
        <w:tc>
          <w:tcPr>
            <w:tcW w:w="850" w:type="dxa"/>
            <w:shd w:val="clear" w:color="auto" w:fill="auto"/>
          </w:tcPr>
          <w:p w14:paraId="258860C0" w14:textId="77777777" w:rsidR="00BC4863" w:rsidRPr="000215DB" w:rsidRDefault="00BC4863" w:rsidP="003F2620">
            <w:pPr>
              <w:rPr>
                <w:rFonts w:asciiTheme="majorHAnsi" w:hAnsiTheme="majorHAnsi" w:cstheme="majorHAnsi"/>
              </w:rPr>
            </w:pPr>
          </w:p>
        </w:tc>
        <w:tc>
          <w:tcPr>
            <w:tcW w:w="1418" w:type="dxa"/>
            <w:shd w:val="clear" w:color="auto" w:fill="auto"/>
          </w:tcPr>
          <w:p w14:paraId="7BF47E3D"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6D9BD7D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0EB4C367" w14:textId="77777777" w:rsidR="00BC4863" w:rsidRPr="000215DB" w:rsidRDefault="00BC4863" w:rsidP="003F2620">
            <w:pPr>
              <w:rPr>
                <w:rFonts w:asciiTheme="majorHAnsi" w:hAnsiTheme="majorHAnsi" w:cstheme="majorHAnsi"/>
              </w:rPr>
            </w:pPr>
          </w:p>
        </w:tc>
        <w:tc>
          <w:tcPr>
            <w:tcW w:w="1984" w:type="dxa"/>
          </w:tcPr>
          <w:p w14:paraId="47B90DF9" w14:textId="77777777" w:rsidR="00BC4863" w:rsidRPr="000215DB" w:rsidRDefault="00BC4863" w:rsidP="003F2620">
            <w:pPr>
              <w:rPr>
                <w:rFonts w:asciiTheme="majorHAnsi" w:hAnsiTheme="majorHAnsi" w:cstheme="majorHAnsi"/>
              </w:rPr>
            </w:pPr>
          </w:p>
        </w:tc>
      </w:tr>
      <w:tr w:rsidR="00BC4863" w:rsidRPr="000215DB" w14:paraId="3916B743" w14:textId="77777777" w:rsidTr="003F2620">
        <w:tc>
          <w:tcPr>
            <w:tcW w:w="3227" w:type="dxa"/>
          </w:tcPr>
          <w:p w14:paraId="1320AD60"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Apanta</w:t>
            </w:r>
          </w:p>
        </w:tc>
        <w:tc>
          <w:tcPr>
            <w:tcW w:w="850" w:type="dxa"/>
            <w:shd w:val="clear" w:color="auto" w:fill="D99594" w:themeFill="accent2" w:themeFillTint="99"/>
          </w:tcPr>
          <w:p w14:paraId="67A7FB69"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264EC8C" w14:textId="77777777" w:rsidR="00BC4863" w:rsidRPr="000215DB" w:rsidRDefault="00BC4863" w:rsidP="003F2620">
            <w:pPr>
              <w:rPr>
                <w:rFonts w:asciiTheme="majorHAnsi" w:hAnsiTheme="majorHAnsi" w:cstheme="majorHAnsi"/>
              </w:rPr>
            </w:pPr>
          </w:p>
        </w:tc>
        <w:tc>
          <w:tcPr>
            <w:tcW w:w="709" w:type="dxa"/>
            <w:shd w:val="clear" w:color="auto" w:fill="auto"/>
          </w:tcPr>
          <w:p w14:paraId="64D384EF" w14:textId="77777777" w:rsidR="00BC4863" w:rsidRPr="000215DB" w:rsidRDefault="00BC4863" w:rsidP="003F2620">
            <w:pPr>
              <w:rPr>
                <w:rFonts w:asciiTheme="majorHAnsi" w:hAnsiTheme="majorHAnsi" w:cstheme="majorHAnsi"/>
              </w:rPr>
            </w:pPr>
          </w:p>
        </w:tc>
        <w:tc>
          <w:tcPr>
            <w:tcW w:w="992" w:type="dxa"/>
            <w:shd w:val="clear" w:color="auto" w:fill="auto"/>
          </w:tcPr>
          <w:p w14:paraId="219FA901" w14:textId="77777777" w:rsidR="00BC4863" w:rsidRPr="000215DB" w:rsidRDefault="00BC4863" w:rsidP="003F2620">
            <w:pPr>
              <w:rPr>
                <w:rFonts w:asciiTheme="majorHAnsi" w:hAnsiTheme="majorHAnsi" w:cstheme="majorHAnsi"/>
              </w:rPr>
            </w:pPr>
          </w:p>
        </w:tc>
        <w:tc>
          <w:tcPr>
            <w:tcW w:w="1984" w:type="dxa"/>
          </w:tcPr>
          <w:p w14:paraId="05235F96" w14:textId="77777777" w:rsidR="00BC4863" w:rsidRPr="000215DB" w:rsidRDefault="00BC4863" w:rsidP="003F2620">
            <w:pPr>
              <w:rPr>
                <w:rFonts w:asciiTheme="majorHAnsi" w:hAnsiTheme="majorHAnsi" w:cstheme="majorHAnsi"/>
              </w:rPr>
            </w:pPr>
          </w:p>
        </w:tc>
      </w:tr>
      <w:tr w:rsidR="00BC4863" w:rsidRPr="000215DB" w14:paraId="5E8DF74A" w14:textId="77777777" w:rsidTr="003F2620">
        <w:tc>
          <w:tcPr>
            <w:tcW w:w="3227" w:type="dxa"/>
          </w:tcPr>
          <w:p w14:paraId="378160E7"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796F5668"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F52C17A" w14:textId="77777777" w:rsidR="00BC4863" w:rsidRPr="000215DB" w:rsidRDefault="00BC4863" w:rsidP="003F2620">
            <w:pPr>
              <w:rPr>
                <w:rFonts w:asciiTheme="majorHAnsi" w:hAnsiTheme="majorHAnsi" w:cstheme="majorHAnsi"/>
              </w:rPr>
            </w:pPr>
          </w:p>
        </w:tc>
        <w:tc>
          <w:tcPr>
            <w:tcW w:w="709" w:type="dxa"/>
            <w:shd w:val="clear" w:color="auto" w:fill="auto"/>
          </w:tcPr>
          <w:p w14:paraId="64D53C29" w14:textId="77777777" w:rsidR="00BC4863" w:rsidRPr="000215DB" w:rsidRDefault="00BC4863" w:rsidP="003F2620">
            <w:pPr>
              <w:rPr>
                <w:rFonts w:asciiTheme="majorHAnsi" w:hAnsiTheme="majorHAnsi" w:cstheme="majorHAnsi"/>
              </w:rPr>
            </w:pPr>
          </w:p>
        </w:tc>
        <w:tc>
          <w:tcPr>
            <w:tcW w:w="992" w:type="dxa"/>
            <w:shd w:val="clear" w:color="auto" w:fill="auto"/>
          </w:tcPr>
          <w:p w14:paraId="6371DEBD" w14:textId="77777777" w:rsidR="00BC4863" w:rsidRPr="000215DB" w:rsidRDefault="00BC4863" w:rsidP="003F2620">
            <w:pPr>
              <w:rPr>
                <w:rFonts w:asciiTheme="majorHAnsi" w:hAnsiTheme="majorHAnsi" w:cstheme="majorHAnsi"/>
              </w:rPr>
            </w:pPr>
          </w:p>
        </w:tc>
        <w:tc>
          <w:tcPr>
            <w:tcW w:w="1984" w:type="dxa"/>
          </w:tcPr>
          <w:p w14:paraId="227ADD71" w14:textId="77777777" w:rsidR="00BC4863" w:rsidRPr="000215DB" w:rsidRDefault="00BC4863" w:rsidP="003F2620">
            <w:pPr>
              <w:rPr>
                <w:rFonts w:asciiTheme="majorHAnsi" w:hAnsiTheme="majorHAnsi" w:cstheme="majorHAnsi"/>
              </w:rPr>
            </w:pPr>
          </w:p>
        </w:tc>
      </w:tr>
      <w:tr w:rsidR="00BC4863" w:rsidRPr="000215DB" w14:paraId="52603568" w14:textId="77777777" w:rsidTr="003F2620">
        <w:tc>
          <w:tcPr>
            <w:tcW w:w="3227" w:type="dxa"/>
          </w:tcPr>
          <w:p w14:paraId="0754B76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580D15B4"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09067D13" w14:textId="77777777" w:rsidR="00BC4863" w:rsidRPr="000215DB" w:rsidRDefault="00BC4863" w:rsidP="003F2620">
            <w:pPr>
              <w:rPr>
                <w:rFonts w:asciiTheme="majorHAnsi" w:hAnsiTheme="majorHAnsi" w:cstheme="majorHAnsi"/>
              </w:rPr>
            </w:pPr>
          </w:p>
        </w:tc>
        <w:tc>
          <w:tcPr>
            <w:tcW w:w="709" w:type="dxa"/>
            <w:shd w:val="clear" w:color="auto" w:fill="auto"/>
          </w:tcPr>
          <w:p w14:paraId="58F8FDD8" w14:textId="77777777" w:rsidR="00BC4863" w:rsidRPr="000215DB" w:rsidRDefault="00BC4863" w:rsidP="003F2620">
            <w:pPr>
              <w:rPr>
                <w:rFonts w:asciiTheme="majorHAnsi" w:hAnsiTheme="majorHAnsi" w:cstheme="majorHAnsi"/>
              </w:rPr>
            </w:pPr>
          </w:p>
        </w:tc>
        <w:tc>
          <w:tcPr>
            <w:tcW w:w="992" w:type="dxa"/>
            <w:shd w:val="clear" w:color="auto" w:fill="auto"/>
          </w:tcPr>
          <w:p w14:paraId="632F2D4B" w14:textId="77777777" w:rsidR="00BC4863" w:rsidRPr="000215DB" w:rsidRDefault="00BC4863" w:rsidP="003F2620">
            <w:pPr>
              <w:rPr>
                <w:rFonts w:asciiTheme="majorHAnsi" w:hAnsiTheme="majorHAnsi" w:cstheme="majorHAnsi"/>
              </w:rPr>
            </w:pPr>
          </w:p>
        </w:tc>
        <w:tc>
          <w:tcPr>
            <w:tcW w:w="1984" w:type="dxa"/>
          </w:tcPr>
          <w:p w14:paraId="23E990AE" w14:textId="77777777" w:rsidR="00BC4863" w:rsidRPr="000215DB" w:rsidRDefault="00BC4863" w:rsidP="003F2620">
            <w:pPr>
              <w:rPr>
                <w:rFonts w:asciiTheme="majorHAnsi" w:hAnsiTheme="majorHAnsi" w:cstheme="majorHAnsi"/>
              </w:rPr>
            </w:pPr>
          </w:p>
        </w:tc>
      </w:tr>
      <w:tr w:rsidR="00BC4863" w:rsidRPr="000215DB" w14:paraId="01ED4C52" w14:textId="77777777" w:rsidTr="003F2620">
        <w:tc>
          <w:tcPr>
            <w:tcW w:w="3227" w:type="dxa"/>
          </w:tcPr>
          <w:p w14:paraId="4FEDBA96"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6E1BE43B"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F0FA02C" w14:textId="77777777" w:rsidR="00BC4863" w:rsidRPr="000215DB" w:rsidRDefault="00BC4863" w:rsidP="003F2620">
            <w:pPr>
              <w:rPr>
                <w:rFonts w:asciiTheme="majorHAnsi" w:hAnsiTheme="majorHAnsi" w:cstheme="majorHAnsi"/>
              </w:rPr>
            </w:pPr>
          </w:p>
        </w:tc>
        <w:tc>
          <w:tcPr>
            <w:tcW w:w="709" w:type="dxa"/>
            <w:shd w:val="clear" w:color="auto" w:fill="auto"/>
          </w:tcPr>
          <w:p w14:paraId="558091AC" w14:textId="77777777" w:rsidR="00BC4863" w:rsidRPr="000215DB" w:rsidRDefault="00BC4863" w:rsidP="003F2620">
            <w:pPr>
              <w:rPr>
                <w:rFonts w:asciiTheme="majorHAnsi" w:hAnsiTheme="majorHAnsi" w:cstheme="majorHAnsi"/>
              </w:rPr>
            </w:pPr>
          </w:p>
        </w:tc>
        <w:tc>
          <w:tcPr>
            <w:tcW w:w="992" w:type="dxa"/>
            <w:shd w:val="clear" w:color="auto" w:fill="auto"/>
          </w:tcPr>
          <w:p w14:paraId="40615D95" w14:textId="77777777" w:rsidR="00BC4863" w:rsidRPr="000215DB" w:rsidRDefault="00BC4863" w:rsidP="003F2620">
            <w:pPr>
              <w:rPr>
                <w:rFonts w:asciiTheme="majorHAnsi" w:hAnsiTheme="majorHAnsi" w:cstheme="majorHAnsi"/>
              </w:rPr>
            </w:pPr>
          </w:p>
        </w:tc>
        <w:tc>
          <w:tcPr>
            <w:tcW w:w="1984" w:type="dxa"/>
          </w:tcPr>
          <w:p w14:paraId="724FFEC2" w14:textId="77777777" w:rsidR="00BC4863" w:rsidRPr="000215DB" w:rsidRDefault="00BC4863" w:rsidP="003F2620">
            <w:pPr>
              <w:rPr>
                <w:rFonts w:asciiTheme="majorHAnsi" w:hAnsiTheme="majorHAnsi" w:cstheme="majorHAnsi"/>
              </w:rPr>
            </w:pPr>
          </w:p>
        </w:tc>
      </w:tr>
      <w:tr w:rsidR="00BC4863" w:rsidRPr="000215DB" w14:paraId="2E469BB3" w14:textId="77777777" w:rsidTr="003F2620">
        <w:tc>
          <w:tcPr>
            <w:tcW w:w="3227" w:type="dxa"/>
          </w:tcPr>
          <w:p w14:paraId="0795923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FFFFFF" w:themeFill="background1"/>
          </w:tcPr>
          <w:p w14:paraId="1017638A" w14:textId="77777777" w:rsidR="00BC4863" w:rsidRPr="000215DB" w:rsidRDefault="00BC4863" w:rsidP="003F2620">
            <w:pPr>
              <w:rPr>
                <w:rFonts w:asciiTheme="majorHAnsi" w:hAnsiTheme="majorHAnsi" w:cstheme="majorHAnsi"/>
              </w:rPr>
            </w:pPr>
          </w:p>
        </w:tc>
        <w:tc>
          <w:tcPr>
            <w:tcW w:w="1418" w:type="dxa"/>
            <w:shd w:val="clear" w:color="auto" w:fill="auto"/>
          </w:tcPr>
          <w:p w14:paraId="6C524C89"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2C4F033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6E3A41BE" w14:textId="77777777" w:rsidR="00BC4863" w:rsidRPr="000215DB" w:rsidRDefault="00BC4863" w:rsidP="003F2620">
            <w:pPr>
              <w:rPr>
                <w:rFonts w:asciiTheme="majorHAnsi" w:hAnsiTheme="majorHAnsi" w:cstheme="majorHAnsi"/>
              </w:rPr>
            </w:pPr>
          </w:p>
        </w:tc>
        <w:tc>
          <w:tcPr>
            <w:tcW w:w="1984" w:type="dxa"/>
          </w:tcPr>
          <w:p w14:paraId="4BF91926" w14:textId="77777777" w:rsidR="00BC4863" w:rsidRPr="000215DB" w:rsidRDefault="00BC4863" w:rsidP="003F2620">
            <w:pPr>
              <w:rPr>
                <w:rFonts w:asciiTheme="majorHAnsi" w:hAnsiTheme="majorHAnsi" w:cstheme="majorHAnsi"/>
              </w:rPr>
            </w:pPr>
          </w:p>
        </w:tc>
      </w:tr>
      <w:tr w:rsidR="00BC4863" w:rsidRPr="000215DB" w14:paraId="56C3B117" w14:textId="77777777" w:rsidTr="003F2620">
        <w:tc>
          <w:tcPr>
            <w:tcW w:w="3227" w:type="dxa"/>
          </w:tcPr>
          <w:p w14:paraId="65CFF426" w14:textId="77777777" w:rsidR="00BC4863" w:rsidRPr="000215DB" w:rsidRDefault="00BC4863"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shd w:val="clear" w:color="auto" w:fill="auto"/>
          </w:tcPr>
          <w:p w14:paraId="75D632A3" w14:textId="77777777" w:rsidR="00BC4863" w:rsidRPr="000215DB" w:rsidRDefault="00BC4863" w:rsidP="003F2620">
            <w:pPr>
              <w:rPr>
                <w:rFonts w:asciiTheme="majorHAnsi" w:hAnsiTheme="majorHAnsi" w:cstheme="majorHAnsi"/>
                <w:u w:val="single"/>
              </w:rPr>
            </w:pPr>
          </w:p>
        </w:tc>
        <w:tc>
          <w:tcPr>
            <w:tcW w:w="1418" w:type="dxa"/>
            <w:shd w:val="clear" w:color="auto" w:fill="auto"/>
          </w:tcPr>
          <w:p w14:paraId="35619971" w14:textId="77777777" w:rsidR="00BC4863" w:rsidRPr="000215DB" w:rsidRDefault="00BC4863" w:rsidP="003F2620">
            <w:pPr>
              <w:rPr>
                <w:rFonts w:asciiTheme="majorHAnsi" w:hAnsiTheme="majorHAnsi" w:cstheme="majorHAnsi"/>
                <w:u w:val="single"/>
              </w:rPr>
            </w:pPr>
          </w:p>
        </w:tc>
        <w:tc>
          <w:tcPr>
            <w:tcW w:w="709" w:type="dxa"/>
            <w:shd w:val="clear" w:color="auto" w:fill="auto"/>
          </w:tcPr>
          <w:p w14:paraId="7C48520C" w14:textId="77777777" w:rsidR="00BC4863" w:rsidRPr="000215DB" w:rsidRDefault="00BC4863" w:rsidP="003F2620">
            <w:pPr>
              <w:rPr>
                <w:rFonts w:asciiTheme="majorHAnsi" w:hAnsiTheme="majorHAnsi" w:cstheme="majorHAnsi"/>
                <w:u w:val="single"/>
              </w:rPr>
            </w:pPr>
          </w:p>
        </w:tc>
        <w:tc>
          <w:tcPr>
            <w:tcW w:w="992" w:type="dxa"/>
            <w:shd w:val="clear" w:color="auto" w:fill="auto"/>
          </w:tcPr>
          <w:p w14:paraId="7D8099EE" w14:textId="77777777" w:rsidR="00BC4863" w:rsidRPr="000215DB" w:rsidRDefault="00BC4863" w:rsidP="003F2620">
            <w:pPr>
              <w:rPr>
                <w:rFonts w:asciiTheme="majorHAnsi" w:hAnsiTheme="majorHAnsi" w:cstheme="majorHAnsi"/>
                <w:u w:val="single"/>
              </w:rPr>
            </w:pPr>
          </w:p>
        </w:tc>
        <w:tc>
          <w:tcPr>
            <w:tcW w:w="1984" w:type="dxa"/>
          </w:tcPr>
          <w:p w14:paraId="499E3E2A" w14:textId="77777777" w:rsidR="00BC4863" w:rsidRPr="000215DB" w:rsidRDefault="00BC4863" w:rsidP="003F2620">
            <w:pPr>
              <w:rPr>
                <w:rFonts w:asciiTheme="majorHAnsi" w:hAnsiTheme="majorHAnsi" w:cstheme="majorHAnsi"/>
                <w:u w:val="single"/>
              </w:rPr>
            </w:pPr>
          </w:p>
        </w:tc>
      </w:tr>
      <w:tr w:rsidR="00BC4863" w:rsidRPr="000215DB" w14:paraId="5C2FF74E" w14:textId="77777777" w:rsidTr="003F2620">
        <w:tc>
          <w:tcPr>
            <w:tcW w:w="3227" w:type="dxa"/>
          </w:tcPr>
          <w:p w14:paraId="2C6DA569"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Database design</w:t>
            </w:r>
          </w:p>
        </w:tc>
        <w:tc>
          <w:tcPr>
            <w:tcW w:w="850" w:type="dxa"/>
            <w:shd w:val="clear" w:color="auto" w:fill="auto"/>
          </w:tcPr>
          <w:p w14:paraId="056F6FC2" w14:textId="77777777" w:rsidR="00BC4863" w:rsidRPr="000215DB" w:rsidRDefault="00BC4863" w:rsidP="003F2620">
            <w:pPr>
              <w:rPr>
                <w:rFonts w:asciiTheme="majorHAnsi" w:hAnsiTheme="majorHAnsi" w:cstheme="majorHAnsi"/>
              </w:rPr>
            </w:pPr>
          </w:p>
        </w:tc>
        <w:tc>
          <w:tcPr>
            <w:tcW w:w="1418" w:type="dxa"/>
            <w:shd w:val="clear" w:color="auto" w:fill="auto"/>
          </w:tcPr>
          <w:p w14:paraId="1F1F2B50"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09CD5AA2"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1A9FAB" w14:textId="77777777" w:rsidR="00BC4863" w:rsidRPr="000215DB" w:rsidRDefault="00BC4863" w:rsidP="003F2620">
            <w:pPr>
              <w:rPr>
                <w:rFonts w:asciiTheme="majorHAnsi" w:hAnsiTheme="majorHAnsi" w:cstheme="majorHAnsi"/>
              </w:rPr>
            </w:pPr>
          </w:p>
        </w:tc>
        <w:tc>
          <w:tcPr>
            <w:tcW w:w="1984" w:type="dxa"/>
          </w:tcPr>
          <w:p w14:paraId="666C1A0B" w14:textId="77777777" w:rsidR="00BC4863" w:rsidRPr="000215DB" w:rsidRDefault="00BC4863" w:rsidP="003F2620">
            <w:pPr>
              <w:rPr>
                <w:rFonts w:asciiTheme="majorHAnsi" w:hAnsiTheme="majorHAnsi" w:cstheme="majorHAnsi"/>
              </w:rPr>
            </w:pPr>
          </w:p>
        </w:tc>
      </w:tr>
      <w:tr w:rsidR="00BC4863" w:rsidRPr="000215DB" w14:paraId="4DF85D59" w14:textId="77777777" w:rsidTr="003F2620">
        <w:tc>
          <w:tcPr>
            <w:tcW w:w="3227" w:type="dxa"/>
          </w:tcPr>
          <w:p w14:paraId="372F46F9"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UI design</w:t>
            </w:r>
          </w:p>
        </w:tc>
        <w:tc>
          <w:tcPr>
            <w:tcW w:w="850" w:type="dxa"/>
            <w:shd w:val="clear" w:color="auto" w:fill="auto"/>
          </w:tcPr>
          <w:p w14:paraId="2BC29DEB" w14:textId="77777777" w:rsidR="00BC4863" w:rsidRPr="000215DB" w:rsidRDefault="00BC4863" w:rsidP="003F2620">
            <w:pPr>
              <w:rPr>
                <w:rFonts w:asciiTheme="majorHAnsi" w:hAnsiTheme="majorHAnsi" w:cstheme="majorHAnsi"/>
              </w:rPr>
            </w:pPr>
          </w:p>
        </w:tc>
        <w:tc>
          <w:tcPr>
            <w:tcW w:w="1418" w:type="dxa"/>
            <w:shd w:val="clear" w:color="auto" w:fill="auto"/>
          </w:tcPr>
          <w:p w14:paraId="64310394" w14:textId="77777777" w:rsidR="00BC4863" w:rsidRPr="000215DB" w:rsidRDefault="00BC4863" w:rsidP="003F2620">
            <w:pPr>
              <w:rPr>
                <w:rFonts w:asciiTheme="majorHAnsi" w:hAnsiTheme="majorHAnsi" w:cstheme="majorHAnsi"/>
              </w:rPr>
            </w:pPr>
          </w:p>
        </w:tc>
        <w:tc>
          <w:tcPr>
            <w:tcW w:w="709" w:type="dxa"/>
            <w:shd w:val="clear" w:color="auto" w:fill="auto"/>
          </w:tcPr>
          <w:p w14:paraId="47634258" w14:textId="77777777" w:rsidR="00BC4863" w:rsidRPr="000215DB" w:rsidRDefault="00BC4863" w:rsidP="003F2620">
            <w:pPr>
              <w:rPr>
                <w:rFonts w:asciiTheme="majorHAnsi" w:hAnsiTheme="majorHAnsi" w:cstheme="majorHAnsi"/>
              </w:rPr>
            </w:pPr>
          </w:p>
        </w:tc>
        <w:tc>
          <w:tcPr>
            <w:tcW w:w="992" w:type="dxa"/>
            <w:shd w:val="clear" w:color="auto" w:fill="D99594" w:themeFill="accent2" w:themeFillTint="99"/>
          </w:tcPr>
          <w:p w14:paraId="45F5144B"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3</w:t>
            </w:r>
          </w:p>
        </w:tc>
        <w:tc>
          <w:tcPr>
            <w:tcW w:w="1984" w:type="dxa"/>
          </w:tcPr>
          <w:p w14:paraId="6618516B" w14:textId="77777777" w:rsidR="00BC4863" w:rsidRPr="000215DB" w:rsidRDefault="00BC4863" w:rsidP="003F2620">
            <w:pPr>
              <w:rPr>
                <w:rFonts w:asciiTheme="majorHAnsi" w:hAnsiTheme="majorHAnsi" w:cstheme="majorHAnsi"/>
              </w:rPr>
            </w:pPr>
          </w:p>
        </w:tc>
      </w:tr>
      <w:tr w:rsidR="00BC4863" w:rsidRPr="000215DB" w14:paraId="2C533B3C" w14:textId="77777777" w:rsidTr="003F2620">
        <w:tc>
          <w:tcPr>
            <w:tcW w:w="3227" w:type="dxa"/>
          </w:tcPr>
          <w:p w14:paraId="4C21F340"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UML</w:t>
            </w:r>
          </w:p>
        </w:tc>
        <w:tc>
          <w:tcPr>
            <w:tcW w:w="850" w:type="dxa"/>
            <w:shd w:val="clear" w:color="auto" w:fill="auto"/>
          </w:tcPr>
          <w:p w14:paraId="4D7DC8DF" w14:textId="77777777" w:rsidR="00BC4863" w:rsidRPr="000215DB" w:rsidRDefault="00BC4863" w:rsidP="003F2620">
            <w:pPr>
              <w:rPr>
                <w:rFonts w:asciiTheme="majorHAnsi" w:hAnsiTheme="majorHAnsi" w:cstheme="majorHAnsi"/>
              </w:rPr>
            </w:pPr>
          </w:p>
        </w:tc>
        <w:tc>
          <w:tcPr>
            <w:tcW w:w="1418" w:type="dxa"/>
            <w:shd w:val="clear" w:color="auto" w:fill="auto"/>
          </w:tcPr>
          <w:p w14:paraId="6D8FFF0E"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4838B97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432EF98B" w14:textId="77777777" w:rsidR="00BC4863" w:rsidRPr="000215DB" w:rsidRDefault="00BC4863" w:rsidP="003F2620">
            <w:pPr>
              <w:rPr>
                <w:rFonts w:asciiTheme="majorHAnsi" w:hAnsiTheme="majorHAnsi" w:cstheme="majorHAnsi"/>
              </w:rPr>
            </w:pPr>
          </w:p>
        </w:tc>
        <w:tc>
          <w:tcPr>
            <w:tcW w:w="1984" w:type="dxa"/>
          </w:tcPr>
          <w:p w14:paraId="7C282CFF" w14:textId="77777777" w:rsidR="00BC4863" w:rsidRPr="000215DB" w:rsidRDefault="00BC4863" w:rsidP="003F2620">
            <w:pPr>
              <w:rPr>
                <w:rFonts w:asciiTheme="majorHAnsi" w:hAnsiTheme="majorHAnsi" w:cstheme="majorHAnsi"/>
              </w:rPr>
            </w:pPr>
          </w:p>
        </w:tc>
      </w:tr>
      <w:tr w:rsidR="00BC4863" w:rsidRPr="000215DB" w14:paraId="593069C9" w14:textId="77777777" w:rsidTr="003F2620">
        <w:tc>
          <w:tcPr>
            <w:tcW w:w="3227" w:type="dxa"/>
          </w:tcPr>
          <w:p w14:paraId="1014255F"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JSP</w:t>
            </w:r>
          </w:p>
        </w:tc>
        <w:tc>
          <w:tcPr>
            <w:tcW w:w="850" w:type="dxa"/>
            <w:shd w:val="clear" w:color="auto" w:fill="D99594" w:themeFill="accent2" w:themeFillTint="99"/>
          </w:tcPr>
          <w:p w14:paraId="6FEA664E"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0E63B267" w14:textId="77777777" w:rsidR="00BC4863" w:rsidRPr="000215DB" w:rsidRDefault="00BC4863" w:rsidP="003F2620">
            <w:pPr>
              <w:rPr>
                <w:rFonts w:asciiTheme="majorHAnsi" w:hAnsiTheme="majorHAnsi" w:cstheme="majorHAnsi"/>
              </w:rPr>
            </w:pPr>
          </w:p>
        </w:tc>
        <w:tc>
          <w:tcPr>
            <w:tcW w:w="709" w:type="dxa"/>
            <w:shd w:val="clear" w:color="auto" w:fill="auto"/>
          </w:tcPr>
          <w:p w14:paraId="21BFDAD5" w14:textId="77777777" w:rsidR="00BC4863" w:rsidRPr="000215DB" w:rsidRDefault="00BC4863" w:rsidP="003F2620">
            <w:pPr>
              <w:rPr>
                <w:rFonts w:asciiTheme="majorHAnsi" w:hAnsiTheme="majorHAnsi" w:cstheme="majorHAnsi"/>
              </w:rPr>
            </w:pPr>
          </w:p>
        </w:tc>
        <w:tc>
          <w:tcPr>
            <w:tcW w:w="992" w:type="dxa"/>
            <w:shd w:val="clear" w:color="auto" w:fill="auto"/>
          </w:tcPr>
          <w:p w14:paraId="583AE6CF" w14:textId="77777777" w:rsidR="00BC4863" w:rsidRPr="000215DB" w:rsidRDefault="00BC4863" w:rsidP="003F2620">
            <w:pPr>
              <w:rPr>
                <w:rFonts w:asciiTheme="majorHAnsi" w:hAnsiTheme="majorHAnsi" w:cstheme="majorHAnsi"/>
              </w:rPr>
            </w:pPr>
          </w:p>
        </w:tc>
        <w:tc>
          <w:tcPr>
            <w:tcW w:w="1984" w:type="dxa"/>
          </w:tcPr>
          <w:p w14:paraId="66B56D56" w14:textId="77777777" w:rsidR="00BC4863" w:rsidRPr="000215DB" w:rsidRDefault="00BC4863" w:rsidP="003F2620">
            <w:pPr>
              <w:rPr>
                <w:rFonts w:asciiTheme="majorHAnsi" w:hAnsiTheme="majorHAnsi" w:cstheme="majorHAnsi"/>
              </w:rPr>
            </w:pPr>
          </w:p>
        </w:tc>
      </w:tr>
      <w:tr w:rsidR="00BC4863" w:rsidRPr="000215DB" w14:paraId="1D5EAF1C" w14:textId="77777777" w:rsidTr="003F2620">
        <w:tc>
          <w:tcPr>
            <w:tcW w:w="3227" w:type="dxa"/>
          </w:tcPr>
          <w:p w14:paraId="3157334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Flowcharts</w:t>
            </w:r>
          </w:p>
        </w:tc>
        <w:tc>
          <w:tcPr>
            <w:tcW w:w="850" w:type="dxa"/>
            <w:shd w:val="clear" w:color="auto" w:fill="auto"/>
          </w:tcPr>
          <w:p w14:paraId="79576D9A" w14:textId="77777777" w:rsidR="00BC4863" w:rsidRPr="000215DB" w:rsidRDefault="00BC4863" w:rsidP="003F2620">
            <w:pPr>
              <w:rPr>
                <w:rFonts w:asciiTheme="majorHAnsi" w:hAnsiTheme="majorHAnsi" w:cstheme="majorHAnsi"/>
              </w:rPr>
            </w:pPr>
          </w:p>
        </w:tc>
        <w:tc>
          <w:tcPr>
            <w:tcW w:w="1418" w:type="dxa"/>
            <w:shd w:val="clear" w:color="auto" w:fill="auto"/>
          </w:tcPr>
          <w:p w14:paraId="2A14B757"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77CA4AF6"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AAAEB6" w14:textId="77777777" w:rsidR="00BC4863" w:rsidRPr="000215DB" w:rsidRDefault="00BC4863" w:rsidP="003F2620">
            <w:pPr>
              <w:rPr>
                <w:rFonts w:asciiTheme="majorHAnsi" w:hAnsiTheme="majorHAnsi" w:cstheme="majorHAnsi"/>
              </w:rPr>
            </w:pPr>
          </w:p>
        </w:tc>
        <w:tc>
          <w:tcPr>
            <w:tcW w:w="1984" w:type="dxa"/>
          </w:tcPr>
          <w:p w14:paraId="7CFD52CE" w14:textId="77777777" w:rsidR="00BC4863" w:rsidRPr="000215DB" w:rsidRDefault="00BC4863" w:rsidP="003F2620">
            <w:pPr>
              <w:rPr>
                <w:rFonts w:asciiTheme="majorHAnsi" w:hAnsiTheme="majorHAnsi" w:cstheme="majorHAnsi"/>
              </w:rPr>
            </w:pPr>
          </w:p>
        </w:tc>
      </w:tr>
      <w:tr w:rsidR="00BC4863" w:rsidRPr="000215DB" w14:paraId="5B202833" w14:textId="77777777" w:rsidTr="003F2620">
        <w:tc>
          <w:tcPr>
            <w:tcW w:w="3227" w:type="dxa"/>
          </w:tcPr>
          <w:p w14:paraId="54708BD4" w14:textId="77777777" w:rsidR="00BC4863" w:rsidRPr="000215DB" w:rsidRDefault="00BC4863" w:rsidP="003F2620">
            <w:pPr>
              <w:rPr>
                <w:rFonts w:asciiTheme="majorHAnsi" w:hAnsiTheme="majorHAnsi" w:cstheme="majorHAnsi"/>
                <w:b/>
              </w:rPr>
            </w:pPr>
            <w:r w:rsidRPr="000215DB">
              <w:rPr>
                <w:rFonts w:asciiTheme="majorHAnsi" w:hAnsiTheme="majorHAnsi" w:cstheme="majorHAnsi"/>
                <w:b/>
              </w:rPr>
              <w:t>Testing</w:t>
            </w:r>
          </w:p>
        </w:tc>
        <w:tc>
          <w:tcPr>
            <w:tcW w:w="850" w:type="dxa"/>
            <w:shd w:val="clear" w:color="auto" w:fill="auto"/>
          </w:tcPr>
          <w:p w14:paraId="7CB128DE" w14:textId="77777777" w:rsidR="00BC4863" w:rsidRPr="000215DB" w:rsidRDefault="00BC4863" w:rsidP="003F2620">
            <w:pPr>
              <w:rPr>
                <w:rFonts w:asciiTheme="majorHAnsi" w:hAnsiTheme="majorHAnsi" w:cstheme="majorHAnsi"/>
                <w:u w:val="single"/>
              </w:rPr>
            </w:pPr>
          </w:p>
        </w:tc>
        <w:tc>
          <w:tcPr>
            <w:tcW w:w="1418" w:type="dxa"/>
            <w:shd w:val="clear" w:color="auto" w:fill="auto"/>
          </w:tcPr>
          <w:p w14:paraId="3379B938" w14:textId="77777777" w:rsidR="00BC4863" w:rsidRPr="000215DB" w:rsidRDefault="00BC4863" w:rsidP="003F2620">
            <w:pPr>
              <w:rPr>
                <w:rFonts w:asciiTheme="majorHAnsi" w:hAnsiTheme="majorHAnsi" w:cstheme="majorHAnsi"/>
                <w:u w:val="single"/>
              </w:rPr>
            </w:pPr>
          </w:p>
        </w:tc>
        <w:tc>
          <w:tcPr>
            <w:tcW w:w="709" w:type="dxa"/>
            <w:shd w:val="clear" w:color="auto" w:fill="auto"/>
          </w:tcPr>
          <w:p w14:paraId="5FC37AD3" w14:textId="77777777" w:rsidR="00BC4863" w:rsidRPr="000215DB" w:rsidRDefault="00BC4863" w:rsidP="003F2620">
            <w:pPr>
              <w:rPr>
                <w:rFonts w:asciiTheme="majorHAnsi" w:hAnsiTheme="majorHAnsi" w:cstheme="majorHAnsi"/>
                <w:u w:val="single"/>
              </w:rPr>
            </w:pPr>
          </w:p>
        </w:tc>
        <w:tc>
          <w:tcPr>
            <w:tcW w:w="992" w:type="dxa"/>
            <w:shd w:val="clear" w:color="auto" w:fill="auto"/>
          </w:tcPr>
          <w:p w14:paraId="694BD68D" w14:textId="77777777" w:rsidR="00BC4863" w:rsidRPr="000215DB" w:rsidRDefault="00BC4863" w:rsidP="003F2620">
            <w:pPr>
              <w:rPr>
                <w:rFonts w:asciiTheme="majorHAnsi" w:hAnsiTheme="majorHAnsi" w:cstheme="majorHAnsi"/>
                <w:u w:val="single"/>
              </w:rPr>
            </w:pPr>
          </w:p>
        </w:tc>
        <w:tc>
          <w:tcPr>
            <w:tcW w:w="1984" w:type="dxa"/>
          </w:tcPr>
          <w:p w14:paraId="1D72E0A0" w14:textId="77777777" w:rsidR="00BC4863" w:rsidRPr="000215DB" w:rsidRDefault="00BC4863" w:rsidP="003F2620">
            <w:pPr>
              <w:rPr>
                <w:rFonts w:asciiTheme="majorHAnsi" w:hAnsiTheme="majorHAnsi" w:cstheme="majorHAnsi"/>
                <w:u w:val="single"/>
              </w:rPr>
            </w:pPr>
          </w:p>
        </w:tc>
      </w:tr>
      <w:tr w:rsidR="00BC4863" w:rsidRPr="000215DB" w14:paraId="45809CBE" w14:textId="77777777" w:rsidTr="003F2620">
        <w:tc>
          <w:tcPr>
            <w:tcW w:w="3227" w:type="dxa"/>
          </w:tcPr>
          <w:p w14:paraId="7BB310B4"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Unit tests</w:t>
            </w:r>
          </w:p>
        </w:tc>
        <w:tc>
          <w:tcPr>
            <w:tcW w:w="850" w:type="dxa"/>
            <w:shd w:val="clear" w:color="auto" w:fill="auto"/>
          </w:tcPr>
          <w:p w14:paraId="1F94C3FA" w14:textId="77777777" w:rsidR="00BC4863" w:rsidRPr="000215DB" w:rsidRDefault="00BC4863" w:rsidP="003F2620">
            <w:pPr>
              <w:rPr>
                <w:rFonts w:asciiTheme="majorHAnsi" w:hAnsiTheme="majorHAnsi" w:cstheme="majorHAnsi"/>
              </w:rPr>
            </w:pPr>
          </w:p>
        </w:tc>
        <w:tc>
          <w:tcPr>
            <w:tcW w:w="1418" w:type="dxa"/>
            <w:shd w:val="clear" w:color="auto" w:fill="auto"/>
          </w:tcPr>
          <w:p w14:paraId="292F0797" w14:textId="77777777" w:rsidR="00BC4863" w:rsidRPr="000215DB" w:rsidRDefault="00BC4863" w:rsidP="003F2620">
            <w:pPr>
              <w:rPr>
                <w:rFonts w:asciiTheme="majorHAnsi" w:hAnsiTheme="majorHAnsi" w:cstheme="majorHAnsi"/>
              </w:rPr>
            </w:pPr>
          </w:p>
        </w:tc>
        <w:tc>
          <w:tcPr>
            <w:tcW w:w="709" w:type="dxa"/>
            <w:shd w:val="clear" w:color="auto" w:fill="auto"/>
          </w:tcPr>
          <w:p w14:paraId="0C43076C" w14:textId="77777777" w:rsidR="00BC4863" w:rsidRPr="000215DB" w:rsidRDefault="00BC4863" w:rsidP="003F2620">
            <w:pPr>
              <w:rPr>
                <w:rFonts w:asciiTheme="majorHAnsi" w:hAnsiTheme="majorHAnsi" w:cstheme="majorHAnsi"/>
              </w:rPr>
            </w:pPr>
          </w:p>
        </w:tc>
        <w:tc>
          <w:tcPr>
            <w:tcW w:w="992" w:type="dxa"/>
            <w:shd w:val="clear" w:color="auto" w:fill="D99594" w:themeFill="accent2" w:themeFillTint="99"/>
          </w:tcPr>
          <w:p w14:paraId="02806C5E"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3</w:t>
            </w:r>
          </w:p>
        </w:tc>
        <w:tc>
          <w:tcPr>
            <w:tcW w:w="1984" w:type="dxa"/>
          </w:tcPr>
          <w:p w14:paraId="13C9F31F" w14:textId="77777777" w:rsidR="00BC4863" w:rsidRPr="000215DB" w:rsidRDefault="00BC4863" w:rsidP="003F2620">
            <w:pPr>
              <w:rPr>
                <w:rFonts w:asciiTheme="majorHAnsi" w:hAnsiTheme="majorHAnsi" w:cstheme="majorHAnsi"/>
              </w:rPr>
            </w:pPr>
          </w:p>
        </w:tc>
      </w:tr>
      <w:tr w:rsidR="00BC4863" w:rsidRPr="000215DB" w14:paraId="41B80567" w14:textId="77777777" w:rsidTr="003F2620">
        <w:tc>
          <w:tcPr>
            <w:tcW w:w="3227" w:type="dxa"/>
          </w:tcPr>
          <w:p w14:paraId="720A038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Test plan</w:t>
            </w:r>
          </w:p>
        </w:tc>
        <w:tc>
          <w:tcPr>
            <w:tcW w:w="850" w:type="dxa"/>
            <w:shd w:val="clear" w:color="auto" w:fill="auto"/>
          </w:tcPr>
          <w:p w14:paraId="05356DF1" w14:textId="77777777" w:rsidR="00BC4863" w:rsidRPr="000215DB" w:rsidRDefault="00BC4863" w:rsidP="003F2620">
            <w:pPr>
              <w:rPr>
                <w:rFonts w:asciiTheme="majorHAnsi" w:hAnsiTheme="majorHAnsi" w:cstheme="majorHAnsi"/>
              </w:rPr>
            </w:pPr>
          </w:p>
        </w:tc>
        <w:tc>
          <w:tcPr>
            <w:tcW w:w="1418" w:type="dxa"/>
            <w:shd w:val="clear" w:color="auto" w:fill="auto"/>
          </w:tcPr>
          <w:p w14:paraId="6DC7769D"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181E4A7E"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5D1C7500" w14:textId="77777777" w:rsidR="00BC4863" w:rsidRPr="000215DB" w:rsidRDefault="00BC4863" w:rsidP="003F2620">
            <w:pPr>
              <w:rPr>
                <w:rFonts w:asciiTheme="majorHAnsi" w:hAnsiTheme="majorHAnsi" w:cstheme="majorHAnsi"/>
              </w:rPr>
            </w:pPr>
          </w:p>
        </w:tc>
        <w:tc>
          <w:tcPr>
            <w:tcW w:w="1984" w:type="dxa"/>
          </w:tcPr>
          <w:p w14:paraId="27C167CE" w14:textId="77777777" w:rsidR="00BC4863" w:rsidRPr="000215DB" w:rsidRDefault="00BC4863" w:rsidP="003F2620">
            <w:pPr>
              <w:rPr>
                <w:rFonts w:asciiTheme="majorHAnsi" w:hAnsiTheme="majorHAnsi" w:cstheme="majorHAnsi"/>
              </w:rPr>
            </w:pPr>
          </w:p>
        </w:tc>
      </w:tr>
      <w:tr w:rsidR="00BC4863" w:rsidRPr="000215DB" w14:paraId="27D098AA" w14:textId="77777777" w:rsidTr="003F2620">
        <w:tc>
          <w:tcPr>
            <w:tcW w:w="3227" w:type="dxa"/>
          </w:tcPr>
          <w:p w14:paraId="4BB429C4" w14:textId="77777777" w:rsidR="00BC4863" w:rsidRPr="000215DB" w:rsidRDefault="00BC4863" w:rsidP="003F2620">
            <w:pPr>
              <w:rPr>
                <w:rFonts w:asciiTheme="majorHAnsi" w:hAnsiTheme="majorHAnsi" w:cstheme="majorHAnsi"/>
                <w:b/>
              </w:rPr>
            </w:pPr>
            <w:r w:rsidRPr="000215DB">
              <w:rPr>
                <w:rFonts w:asciiTheme="majorHAnsi" w:hAnsiTheme="majorHAnsi" w:cstheme="majorHAnsi"/>
                <w:b/>
              </w:rPr>
              <w:t>Documentation</w:t>
            </w:r>
          </w:p>
        </w:tc>
        <w:tc>
          <w:tcPr>
            <w:tcW w:w="850" w:type="dxa"/>
            <w:shd w:val="clear" w:color="auto" w:fill="auto"/>
          </w:tcPr>
          <w:p w14:paraId="59B32CE0" w14:textId="77777777" w:rsidR="00BC4863" w:rsidRPr="000215DB" w:rsidRDefault="00BC4863" w:rsidP="003F2620">
            <w:pPr>
              <w:rPr>
                <w:rFonts w:asciiTheme="majorHAnsi" w:hAnsiTheme="majorHAnsi" w:cstheme="majorHAnsi"/>
                <w:u w:val="single"/>
              </w:rPr>
            </w:pPr>
          </w:p>
        </w:tc>
        <w:tc>
          <w:tcPr>
            <w:tcW w:w="1418" w:type="dxa"/>
            <w:shd w:val="clear" w:color="auto" w:fill="auto"/>
          </w:tcPr>
          <w:p w14:paraId="49CD8410" w14:textId="77777777" w:rsidR="00BC4863" w:rsidRPr="000215DB" w:rsidRDefault="00BC4863" w:rsidP="003F2620">
            <w:pPr>
              <w:rPr>
                <w:rFonts w:asciiTheme="majorHAnsi" w:hAnsiTheme="majorHAnsi" w:cstheme="majorHAnsi"/>
                <w:u w:val="single"/>
              </w:rPr>
            </w:pPr>
          </w:p>
        </w:tc>
        <w:tc>
          <w:tcPr>
            <w:tcW w:w="709" w:type="dxa"/>
            <w:shd w:val="clear" w:color="auto" w:fill="auto"/>
          </w:tcPr>
          <w:p w14:paraId="6C5028DC" w14:textId="77777777" w:rsidR="00BC4863" w:rsidRPr="000215DB" w:rsidRDefault="00BC4863" w:rsidP="003F2620">
            <w:pPr>
              <w:rPr>
                <w:rFonts w:asciiTheme="majorHAnsi" w:hAnsiTheme="majorHAnsi" w:cstheme="majorHAnsi"/>
                <w:u w:val="single"/>
              </w:rPr>
            </w:pPr>
          </w:p>
        </w:tc>
        <w:tc>
          <w:tcPr>
            <w:tcW w:w="992" w:type="dxa"/>
            <w:shd w:val="clear" w:color="auto" w:fill="auto"/>
          </w:tcPr>
          <w:p w14:paraId="5A3C71F6" w14:textId="77777777" w:rsidR="00BC4863" w:rsidRPr="000215DB" w:rsidRDefault="00BC4863" w:rsidP="003F2620">
            <w:pPr>
              <w:rPr>
                <w:rFonts w:asciiTheme="majorHAnsi" w:hAnsiTheme="majorHAnsi" w:cstheme="majorHAnsi"/>
                <w:u w:val="single"/>
              </w:rPr>
            </w:pPr>
          </w:p>
        </w:tc>
        <w:tc>
          <w:tcPr>
            <w:tcW w:w="1984" w:type="dxa"/>
          </w:tcPr>
          <w:p w14:paraId="5BECD5BD" w14:textId="77777777" w:rsidR="00BC4863" w:rsidRPr="000215DB" w:rsidRDefault="00BC4863" w:rsidP="003F2620">
            <w:pPr>
              <w:rPr>
                <w:rFonts w:asciiTheme="majorHAnsi" w:hAnsiTheme="majorHAnsi" w:cstheme="majorHAnsi"/>
                <w:u w:val="single"/>
              </w:rPr>
            </w:pPr>
          </w:p>
        </w:tc>
      </w:tr>
      <w:tr w:rsidR="00BC4863" w:rsidRPr="000215DB" w14:paraId="69D5EE72" w14:textId="77777777" w:rsidTr="003F2620">
        <w:tc>
          <w:tcPr>
            <w:tcW w:w="3227" w:type="dxa"/>
          </w:tcPr>
          <w:p w14:paraId="087D85E8"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Analysis documentation</w:t>
            </w:r>
          </w:p>
        </w:tc>
        <w:tc>
          <w:tcPr>
            <w:tcW w:w="850" w:type="dxa"/>
            <w:shd w:val="clear" w:color="auto" w:fill="auto"/>
          </w:tcPr>
          <w:p w14:paraId="5286C815" w14:textId="77777777" w:rsidR="00BC4863" w:rsidRPr="000215DB" w:rsidRDefault="00BC4863" w:rsidP="003F2620">
            <w:pPr>
              <w:rPr>
                <w:rFonts w:asciiTheme="majorHAnsi" w:hAnsiTheme="majorHAnsi" w:cstheme="majorHAnsi"/>
              </w:rPr>
            </w:pPr>
          </w:p>
        </w:tc>
        <w:tc>
          <w:tcPr>
            <w:tcW w:w="1418" w:type="dxa"/>
            <w:shd w:val="clear" w:color="auto" w:fill="auto"/>
          </w:tcPr>
          <w:p w14:paraId="17B6AD51"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5623AE2D"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1DDE591" w14:textId="77777777" w:rsidR="00BC4863" w:rsidRPr="000215DB" w:rsidRDefault="00BC4863" w:rsidP="003F2620">
            <w:pPr>
              <w:rPr>
                <w:rFonts w:asciiTheme="majorHAnsi" w:hAnsiTheme="majorHAnsi" w:cstheme="majorHAnsi"/>
              </w:rPr>
            </w:pPr>
          </w:p>
        </w:tc>
        <w:tc>
          <w:tcPr>
            <w:tcW w:w="1984" w:type="dxa"/>
          </w:tcPr>
          <w:p w14:paraId="28BCB0C3" w14:textId="77777777" w:rsidR="00BC4863" w:rsidRPr="000215DB" w:rsidRDefault="00BC4863" w:rsidP="003F2620">
            <w:pPr>
              <w:rPr>
                <w:rFonts w:asciiTheme="majorHAnsi" w:hAnsiTheme="majorHAnsi" w:cstheme="majorHAnsi"/>
              </w:rPr>
            </w:pPr>
          </w:p>
        </w:tc>
      </w:tr>
      <w:tr w:rsidR="00BC4863" w:rsidRPr="000215DB" w14:paraId="0C102056" w14:textId="77777777" w:rsidTr="003F2620">
        <w:tc>
          <w:tcPr>
            <w:tcW w:w="3227" w:type="dxa"/>
          </w:tcPr>
          <w:p w14:paraId="4F2981CD"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User documentation</w:t>
            </w:r>
          </w:p>
        </w:tc>
        <w:tc>
          <w:tcPr>
            <w:tcW w:w="850" w:type="dxa"/>
            <w:shd w:val="clear" w:color="auto" w:fill="auto"/>
          </w:tcPr>
          <w:p w14:paraId="06656F04" w14:textId="77777777" w:rsidR="00BC4863" w:rsidRPr="000215DB" w:rsidRDefault="00BC4863" w:rsidP="003F2620">
            <w:pPr>
              <w:rPr>
                <w:rFonts w:asciiTheme="majorHAnsi" w:hAnsiTheme="majorHAnsi" w:cstheme="majorHAnsi"/>
              </w:rPr>
            </w:pPr>
          </w:p>
        </w:tc>
        <w:tc>
          <w:tcPr>
            <w:tcW w:w="1418" w:type="dxa"/>
            <w:shd w:val="clear" w:color="auto" w:fill="auto"/>
          </w:tcPr>
          <w:p w14:paraId="7C60A240"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223D5B20"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DDA76E" w14:textId="77777777" w:rsidR="00BC4863" w:rsidRPr="000215DB" w:rsidRDefault="00BC4863" w:rsidP="003F2620">
            <w:pPr>
              <w:rPr>
                <w:rFonts w:asciiTheme="majorHAnsi" w:hAnsiTheme="majorHAnsi" w:cstheme="majorHAnsi"/>
              </w:rPr>
            </w:pPr>
          </w:p>
        </w:tc>
        <w:tc>
          <w:tcPr>
            <w:tcW w:w="1984" w:type="dxa"/>
          </w:tcPr>
          <w:p w14:paraId="206CE168" w14:textId="77777777" w:rsidR="00BC4863" w:rsidRPr="000215DB" w:rsidRDefault="00BC4863" w:rsidP="003F2620">
            <w:pPr>
              <w:rPr>
                <w:rFonts w:asciiTheme="majorHAnsi" w:hAnsiTheme="majorHAnsi" w:cstheme="majorHAnsi"/>
              </w:rPr>
            </w:pPr>
          </w:p>
        </w:tc>
      </w:tr>
      <w:tr w:rsidR="00BC4863" w:rsidRPr="000215DB" w14:paraId="057E2010" w14:textId="77777777" w:rsidTr="003F2620">
        <w:tc>
          <w:tcPr>
            <w:tcW w:w="3227" w:type="dxa"/>
          </w:tcPr>
          <w:p w14:paraId="61B536A4"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Maintenance documentation</w:t>
            </w:r>
          </w:p>
        </w:tc>
        <w:tc>
          <w:tcPr>
            <w:tcW w:w="850" w:type="dxa"/>
            <w:shd w:val="clear" w:color="auto" w:fill="auto"/>
          </w:tcPr>
          <w:p w14:paraId="7FFE22A4" w14:textId="77777777" w:rsidR="00BC4863" w:rsidRPr="000215DB" w:rsidRDefault="00BC4863" w:rsidP="003F2620">
            <w:pPr>
              <w:rPr>
                <w:rFonts w:asciiTheme="majorHAnsi" w:hAnsiTheme="majorHAnsi" w:cstheme="majorHAnsi"/>
              </w:rPr>
            </w:pPr>
          </w:p>
        </w:tc>
        <w:tc>
          <w:tcPr>
            <w:tcW w:w="1418" w:type="dxa"/>
            <w:shd w:val="clear" w:color="auto" w:fill="auto"/>
          </w:tcPr>
          <w:p w14:paraId="5383F173"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07D2BCFF"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AA92B8C" w14:textId="77777777" w:rsidR="00BC4863" w:rsidRPr="000215DB" w:rsidRDefault="00BC4863" w:rsidP="003F2620">
            <w:pPr>
              <w:rPr>
                <w:rFonts w:asciiTheme="majorHAnsi" w:hAnsiTheme="majorHAnsi" w:cstheme="majorHAnsi"/>
              </w:rPr>
            </w:pPr>
          </w:p>
        </w:tc>
        <w:tc>
          <w:tcPr>
            <w:tcW w:w="1984" w:type="dxa"/>
          </w:tcPr>
          <w:p w14:paraId="06F87A72" w14:textId="77777777" w:rsidR="00BC4863" w:rsidRPr="000215DB" w:rsidRDefault="00BC4863" w:rsidP="003F2620">
            <w:pPr>
              <w:rPr>
                <w:rFonts w:asciiTheme="majorHAnsi" w:hAnsiTheme="majorHAnsi" w:cstheme="majorHAnsi"/>
              </w:rPr>
            </w:pPr>
          </w:p>
        </w:tc>
      </w:tr>
      <w:tr w:rsidR="00BC4863" w:rsidRPr="000215DB" w14:paraId="6C1AAA01" w14:textId="77777777" w:rsidTr="003F2620">
        <w:tc>
          <w:tcPr>
            <w:tcW w:w="3227" w:type="dxa"/>
          </w:tcPr>
          <w:p w14:paraId="52A0C593"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Project evaluation</w:t>
            </w:r>
          </w:p>
        </w:tc>
        <w:tc>
          <w:tcPr>
            <w:tcW w:w="850" w:type="dxa"/>
            <w:shd w:val="clear" w:color="auto" w:fill="auto"/>
          </w:tcPr>
          <w:p w14:paraId="7CC88858" w14:textId="77777777" w:rsidR="00BC4863" w:rsidRPr="000215DB" w:rsidRDefault="00BC4863" w:rsidP="003F2620">
            <w:pPr>
              <w:rPr>
                <w:rFonts w:asciiTheme="majorHAnsi" w:hAnsiTheme="majorHAnsi" w:cstheme="majorHAnsi"/>
              </w:rPr>
            </w:pPr>
          </w:p>
        </w:tc>
        <w:tc>
          <w:tcPr>
            <w:tcW w:w="1418" w:type="dxa"/>
            <w:shd w:val="clear" w:color="auto" w:fill="auto"/>
          </w:tcPr>
          <w:p w14:paraId="3423800C"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50F40B60"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D653280" w14:textId="77777777" w:rsidR="00BC4863" w:rsidRPr="000215DB" w:rsidRDefault="00BC4863" w:rsidP="003F2620">
            <w:pPr>
              <w:rPr>
                <w:rFonts w:asciiTheme="majorHAnsi" w:hAnsiTheme="majorHAnsi" w:cstheme="majorHAnsi"/>
              </w:rPr>
            </w:pPr>
          </w:p>
        </w:tc>
        <w:tc>
          <w:tcPr>
            <w:tcW w:w="1984" w:type="dxa"/>
          </w:tcPr>
          <w:p w14:paraId="6E4F1D0F" w14:textId="77777777" w:rsidR="00BC4863" w:rsidRPr="000215DB" w:rsidRDefault="00BC4863" w:rsidP="003F2620">
            <w:pPr>
              <w:rPr>
                <w:rFonts w:asciiTheme="majorHAnsi" w:hAnsiTheme="majorHAnsi" w:cstheme="majorHAnsi"/>
              </w:rPr>
            </w:pPr>
          </w:p>
        </w:tc>
      </w:tr>
      <w:tr w:rsidR="00BC4863" w:rsidRPr="000215DB" w14:paraId="6AE92976" w14:textId="77777777" w:rsidTr="003F2620">
        <w:tc>
          <w:tcPr>
            <w:tcW w:w="3227" w:type="dxa"/>
          </w:tcPr>
          <w:p w14:paraId="55F8D53C" w14:textId="77777777" w:rsidR="00BC4863" w:rsidRPr="000215DB" w:rsidRDefault="00BC4863" w:rsidP="003F2620">
            <w:pPr>
              <w:rPr>
                <w:rFonts w:asciiTheme="majorHAnsi" w:hAnsiTheme="majorHAnsi" w:cstheme="majorHAnsi"/>
                <w:b/>
              </w:rPr>
            </w:pPr>
            <w:r w:rsidRPr="000215DB">
              <w:rPr>
                <w:rFonts w:asciiTheme="majorHAnsi" w:hAnsiTheme="majorHAnsi" w:cstheme="majorHAnsi"/>
                <w:b/>
              </w:rPr>
              <w:t>Misc</w:t>
            </w:r>
          </w:p>
        </w:tc>
        <w:tc>
          <w:tcPr>
            <w:tcW w:w="850" w:type="dxa"/>
            <w:shd w:val="clear" w:color="auto" w:fill="auto"/>
          </w:tcPr>
          <w:p w14:paraId="461935CA" w14:textId="77777777" w:rsidR="00BC4863" w:rsidRPr="000215DB" w:rsidRDefault="00BC4863" w:rsidP="003F2620">
            <w:pPr>
              <w:rPr>
                <w:rFonts w:asciiTheme="majorHAnsi" w:hAnsiTheme="majorHAnsi" w:cstheme="majorHAnsi"/>
              </w:rPr>
            </w:pPr>
          </w:p>
        </w:tc>
        <w:tc>
          <w:tcPr>
            <w:tcW w:w="1418" w:type="dxa"/>
            <w:shd w:val="clear" w:color="auto" w:fill="auto"/>
          </w:tcPr>
          <w:p w14:paraId="50315BCD" w14:textId="77777777" w:rsidR="00BC4863" w:rsidRPr="000215DB" w:rsidRDefault="00BC4863" w:rsidP="003F2620">
            <w:pPr>
              <w:rPr>
                <w:rFonts w:asciiTheme="majorHAnsi" w:hAnsiTheme="majorHAnsi" w:cstheme="majorHAnsi"/>
              </w:rPr>
            </w:pPr>
          </w:p>
        </w:tc>
        <w:tc>
          <w:tcPr>
            <w:tcW w:w="709" w:type="dxa"/>
            <w:shd w:val="clear" w:color="auto" w:fill="auto"/>
          </w:tcPr>
          <w:p w14:paraId="109BA403" w14:textId="77777777" w:rsidR="00BC4863" w:rsidRPr="000215DB" w:rsidRDefault="00BC4863" w:rsidP="003F2620">
            <w:pPr>
              <w:rPr>
                <w:rFonts w:asciiTheme="majorHAnsi" w:hAnsiTheme="majorHAnsi" w:cstheme="majorHAnsi"/>
              </w:rPr>
            </w:pPr>
          </w:p>
        </w:tc>
        <w:tc>
          <w:tcPr>
            <w:tcW w:w="992" w:type="dxa"/>
            <w:shd w:val="clear" w:color="auto" w:fill="auto"/>
          </w:tcPr>
          <w:p w14:paraId="3DEFC714" w14:textId="77777777" w:rsidR="00BC4863" w:rsidRPr="000215DB" w:rsidRDefault="00BC4863" w:rsidP="003F2620">
            <w:pPr>
              <w:rPr>
                <w:rFonts w:asciiTheme="majorHAnsi" w:hAnsiTheme="majorHAnsi" w:cstheme="majorHAnsi"/>
              </w:rPr>
            </w:pPr>
          </w:p>
        </w:tc>
        <w:tc>
          <w:tcPr>
            <w:tcW w:w="1984" w:type="dxa"/>
          </w:tcPr>
          <w:p w14:paraId="32B528C0" w14:textId="77777777" w:rsidR="00BC4863" w:rsidRPr="000215DB" w:rsidRDefault="00BC4863" w:rsidP="003F2620">
            <w:pPr>
              <w:rPr>
                <w:rFonts w:asciiTheme="majorHAnsi" w:hAnsiTheme="majorHAnsi" w:cstheme="majorHAnsi"/>
              </w:rPr>
            </w:pPr>
          </w:p>
        </w:tc>
      </w:tr>
      <w:tr w:rsidR="00BC4863" w:rsidRPr="000215DB" w14:paraId="29B62BC7" w14:textId="77777777" w:rsidTr="003F2620">
        <w:tc>
          <w:tcPr>
            <w:tcW w:w="3227" w:type="dxa"/>
          </w:tcPr>
          <w:p w14:paraId="0DE87A4C"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Microsoft Word</w:t>
            </w:r>
          </w:p>
        </w:tc>
        <w:tc>
          <w:tcPr>
            <w:tcW w:w="850" w:type="dxa"/>
            <w:shd w:val="clear" w:color="auto" w:fill="auto"/>
          </w:tcPr>
          <w:p w14:paraId="2AA874C7" w14:textId="77777777" w:rsidR="00BC4863" w:rsidRPr="000215DB" w:rsidRDefault="00BC4863" w:rsidP="003F2620">
            <w:pPr>
              <w:rPr>
                <w:rFonts w:asciiTheme="majorHAnsi" w:hAnsiTheme="majorHAnsi" w:cstheme="majorHAnsi"/>
              </w:rPr>
            </w:pPr>
          </w:p>
        </w:tc>
        <w:tc>
          <w:tcPr>
            <w:tcW w:w="1418" w:type="dxa"/>
            <w:shd w:val="clear" w:color="auto" w:fill="auto"/>
          </w:tcPr>
          <w:p w14:paraId="1B94AE7E" w14:textId="77777777" w:rsidR="00BC4863" w:rsidRPr="000215DB" w:rsidRDefault="00BC4863" w:rsidP="003F2620">
            <w:pPr>
              <w:rPr>
                <w:rFonts w:asciiTheme="majorHAnsi" w:hAnsiTheme="majorHAnsi" w:cstheme="majorHAnsi"/>
              </w:rPr>
            </w:pPr>
          </w:p>
        </w:tc>
        <w:tc>
          <w:tcPr>
            <w:tcW w:w="709" w:type="dxa"/>
            <w:shd w:val="clear" w:color="auto" w:fill="auto"/>
          </w:tcPr>
          <w:p w14:paraId="31F6D418" w14:textId="77777777" w:rsidR="00BC4863" w:rsidRPr="000215DB" w:rsidRDefault="00BC4863" w:rsidP="003F2620">
            <w:pPr>
              <w:rPr>
                <w:rFonts w:asciiTheme="majorHAnsi" w:hAnsiTheme="majorHAnsi" w:cstheme="majorHAnsi"/>
              </w:rPr>
            </w:pPr>
          </w:p>
        </w:tc>
        <w:tc>
          <w:tcPr>
            <w:tcW w:w="992" w:type="dxa"/>
            <w:shd w:val="clear" w:color="auto" w:fill="D99594" w:themeFill="accent2" w:themeFillTint="99"/>
          </w:tcPr>
          <w:p w14:paraId="653358A9"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3</w:t>
            </w:r>
          </w:p>
        </w:tc>
        <w:tc>
          <w:tcPr>
            <w:tcW w:w="1984" w:type="dxa"/>
          </w:tcPr>
          <w:p w14:paraId="7DDD3138" w14:textId="77777777" w:rsidR="00BC4863" w:rsidRPr="000215DB" w:rsidRDefault="00BC4863" w:rsidP="003F2620">
            <w:pPr>
              <w:rPr>
                <w:rFonts w:asciiTheme="majorHAnsi" w:hAnsiTheme="majorHAnsi" w:cstheme="majorHAnsi"/>
              </w:rPr>
            </w:pPr>
          </w:p>
        </w:tc>
      </w:tr>
      <w:tr w:rsidR="00BC4863" w:rsidRPr="000215DB" w14:paraId="1D756ED0" w14:textId="77777777" w:rsidTr="003F2620">
        <w:tc>
          <w:tcPr>
            <w:tcW w:w="3227" w:type="dxa"/>
          </w:tcPr>
          <w:p w14:paraId="4CBA437D"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Microsoft Visio</w:t>
            </w:r>
          </w:p>
        </w:tc>
        <w:tc>
          <w:tcPr>
            <w:tcW w:w="850" w:type="dxa"/>
            <w:shd w:val="clear" w:color="auto" w:fill="auto"/>
          </w:tcPr>
          <w:p w14:paraId="20BBF638" w14:textId="77777777" w:rsidR="00BC4863" w:rsidRPr="000215DB" w:rsidRDefault="00BC4863" w:rsidP="003F2620">
            <w:pPr>
              <w:rPr>
                <w:rFonts w:asciiTheme="majorHAnsi" w:hAnsiTheme="majorHAnsi" w:cstheme="majorHAnsi"/>
              </w:rPr>
            </w:pPr>
          </w:p>
        </w:tc>
        <w:tc>
          <w:tcPr>
            <w:tcW w:w="1418" w:type="dxa"/>
            <w:shd w:val="clear" w:color="auto" w:fill="auto"/>
          </w:tcPr>
          <w:p w14:paraId="65E173B8"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15214E96"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9D083D2" w14:textId="77777777" w:rsidR="00BC4863" w:rsidRPr="000215DB" w:rsidRDefault="00BC4863" w:rsidP="003F2620">
            <w:pPr>
              <w:rPr>
                <w:rFonts w:asciiTheme="majorHAnsi" w:hAnsiTheme="majorHAnsi" w:cstheme="majorHAnsi"/>
              </w:rPr>
            </w:pPr>
          </w:p>
        </w:tc>
        <w:tc>
          <w:tcPr>
            <w:tcW w:w="1984" w:type="dxa"/>
          </w:tcPr>
          <w:p w14:paraId="0F5DD307" w14:textId="77777777" w:rsidR="00BC4863" w:rsidRPr="000215DB" w:rsidRDefault="00BC4863" w:rsidP="003F2620">
            <w:pPr>
              <w:rPr>
                <w:rFonts w:asciiTheme="majorHAnsi" w:hAnsiTheme="majorHAnsi" w:cstheme="majorHAnsi"/>
              </w:rPr>
            </w:pPr>
          </w:p>
        </w:tc>
      </w:tr>
      <w:tr w:rsidR="00BC4863" w:rsidRPr="000215DB" w14:paraId="4D3A6BD1" w14:textId="77777777" w:rsidTr="003F2620">
        <w:tc>
          <w:tcPr>
            <w:tcW w:w="3227" w:type="dxa"/>
          </w:tcPr>
          <w:p w14:paraId="3D28EF0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Photoshop</w:t>
            </w:r>
          </w:p>
        </w:tc>
        <w:tc>
          <w:tcPr>
            <w:tcW w:w="850" w:type="dxa"/>
            <w:shd w:val="clear" w:color="auto" w:fill="auto"/>
          </w:tcPr>
          <w:p w14:paraId="6667256D" w14:textId="77777777" w:rsidR="00BC4863" w:rsidRPr="000215DB" w:rsidRDefault="00BC4863" w:rsidP="003F2620">
            <w:pPr>
              <w:rPr>
                <w:rFonts w:asciiTheme="majorHAnsi" w:hAnsiTheme="majorHAnsi" w:cstheme="majorHAnsi"/>
              </w:rPr>
            </w:pPr>
          </w:p>
        </w:tc>
        <w:tc>
          <w:tcPr>
            <w:tcW w:w="1418" w:type="dxa"/>
            <w:shd w:val="clear" w:color="auto" w:fill="auto"/>
          </w:tcPr>
          <w:p w14:paraId="1E13BBCA" w14:textId="77777777" w:rsidR="00BC4863" w:rsidRPr="000215DB" w:rsidRDefault="00BC4863" w:rsidP="003F2620">
            <w:pPr>
              <w:rPr>
                <w:rFonts w:asciiTheme="majorHAnsi" w:hAnsiTheme="majorHAnsi" w:cstheme="majorHAnsi"/>
              </w:rPr>
            </w:pPr>
          </w:p>
        </w:tc>
        <w:tc>
          <w:tcPr>
            <w:tcW w:w="709" w:type="dxa"/>
            <w:shd w:val="clear" w:color="auto" w:fill="auto"/>
          </w:tcPr>
          <w:p w14:paraId="7617EB27" w14:textId="77777777" w:rsidR="00BC4863" w:rsidRPr="000215DB" w:rsidRDefault="00BC4863" w:rsidP="003F2620">
            <w:pPr>
              <w:rPr>
                <w:rFonts w:asciiTheme="majorHAnsi" w:hAnsiTheme="majorHAnsi" w:cstheme="majorHAnsi"/>
              </w:rPr>
            </w:pPr>
          </w:p>
        </w:tc>
        <w:tc>
          <w:tcPr>
            <w:tcW w:w="992" w:type="dxa"/>
            <w:shd w:val="clear" w:color="auto" w:fill="D99594" w:themeFill="accent2" w:themeFillTint="99"/>
          </w:tcPr>
          <w:p w14:paraId="0EA52EE8"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3</w:t>
            </w:r>
          </w:p>
        </w:tc>
        <w:tc>
          <w:tcPr>
            <w:tcW w:w="1984" w:type="dxa"/>
          </w:tcPr>
          <w:p w14:paraId="720537CB"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I do a fair amount of texture work.</w:t>
            </w:r>
          </w:p>
        </w:tc>
      </w:tr>
    </w:tbl>
    <w:p w14:paraId="5547218B" w14:textId="77777777" w:rsidR="003F2620" w:rsidRPr="000215DB" w:rsidRDefault="003F2620" w:rsidP="003F2620">
      <w:pPr>
        <w:rPr>
          <w:rFonts w:asciiTheme="majorHAnsi" w:hAnsiTheme="majorHAnsi" w:cstheme="majorHAnsi"/>
          <w:u w:val="single"/>
        </w:rPr>
      </w:pPr>
    </w:p>
    <w:p w14:paraId="24DEAB90" w14:textId="77777777" w:rsidR="003F2620" w:rsidRDefault="003F2620" w:rsidP="003F2620"/>
    <w:p w14:paraId="52FA8276" w14:textId="77777777" w:rsidR="008678BF" w:rsidRPr="008678BF" w:rsidRDefault="008678BF"/>
    <w:sectPr w:rsidR="008678BF" w:rsidRPr="008678BF" w:rsidSect="00BC486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590356" w14:textId="77777777" w:rsidR="003047A7" w:rsidRDefault="003047A7" w:rsidP="005370FE">
      <w:pPr>
        <w:spacing w:after="0" w:line="240" w:lineRule="auto"/>
      </w:pPr>
      <w:r>
        <w:separator/>
      </w:r>
    </w:p>
  </w:endnote>
  <w:endnote w:type="continuationSeparator" w:id="0">
    <w:p w14:paraId="4DB199E1" w14:textId="77777777" w:rsidR="003047A7" w:rsidRDefault="003047A7" w:rsidP="005370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3101144"/>
      <w:docPartObj>
        <w:docPartGallery w:val="Page Numbers (Bottom of Page)"/>
        <w:docPartUnique/>
      </w:docPartObj>
    </w:sdtPr>
    <w:sdtEndPr>
      <w:rPr>
        <w:noProof/>
      </w:rPr>
    </w:sdtEndPr>
    <w:sdtContent>
      <w:p w14:paraId="27EE8761" w14:textId="5C2D55D2" w:rsidR="00BF3BF7" w:rsidRDefault="00BF3BF7" w:rsidP="004A4FAC">
        <w:r w:rsidRPr="000D17A8">
          <w:t>Copyright © 2012 SegFault Software</w:t>
        </w:r>
        <w:r w:rsidRPr="000D17A8">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fldChar w:fldCharType="begin"/>
        </w:r>
        <w:r>
          <w:instrText xml:space="preserve"> PAGE   \* MERGEFORMAT </w:instrText>
        </w:r>
        <w:r>
          <w:fldChar w:fldCharType="separate"/>
        </w:r>
        <w:r w:rsidR="009D5866">
          <w:rPr>
            <w:noProof/>
          </w:rPr>
          <w:t>1</w:t>
        </w:r>
        <w:r>
          <w:rPr>
            <w:noProof/>
          </w:rPr>
          <w:fldChar w:fldCharType="end"/>
        </w:r>
      </w:p>
    </w:sdtContent>
  </w:sdt>
  <w:p w14:paraId="74A84D8F" w14:textId="69D19282" w:rsidR="00BF3BF7" w:rsidRPr="00CB2833" w:rsidRDefault="00BF3BF7" w:rsidP="00CB2833">
    <w:pPr>
      <w:rPr>
        <w:rFonts w:ascii="Segoe UI" w:hAnsi="Segoe UI" w:cs="Segoe U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3D8482" w14:textId="77777777" w:rsidR="003047A7" w:rsidRDefault="003047A7" w:rsidP="005370FE">
      <w:pPr>
        <w:spacing w:after="0" w:line="240" w:lineRule="auto"/>
      </w:pPr>
      <w:r>
        <w:separator/>
      </w:r>
    </w:p>
  </w:footnote>
  <w:footnote w:type="continuationSeparator" w:id="0">
    <w:p w14:paraId="638A3ACA" w14:textId="77777777" w:rsidR="003047A7" w:rsidRDefault="003047A7" w:rsidP="005370F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4621"/>
      <w:gridCol w:w="4621"/>
    </w:tblGrid>
    <w:tr w:rsidR="00BF3BF7" w14:paraId="0485550D" w14:textId="77777777" w:rsidTr="00F077FD">
      <w:tc>
        <w:tcPr>
          <w:tcW w:w="4621" w:type="dxa"/>
        </w:tcPr>
        <w:p w14:paraId="582AA8FA" w14:textId="07D02866" w:rsidR="00BF3BF7" w:rsidRDefault="00BF3BF7" w:rsidP="00DD418B">
          <w:r>
            <w:t>Language &amp; Roles</w:t>
          </w:r>
        </w:p>
      </w:tc>
      <w:tc>
        <w:tcPr>
          <w:tcW w:w="4621" w:type="dxa"/>
        </w:tcPr>
        <w:p w14:paraId="77A15D4D" w14:textId="395C7C3D" w:rsidR="00BF3BF7" w:rsidRPr="002C708E" w:rsidRDefault="00BF3BF7" w:rsidP="00BE3E43">
          <w:r w:rsidRPr="002C708E">
            <w:t>Version V1.2</w:t>
          </w:r>
          <w:r w:rsidR="00BE3E43">
            <w:t>6</w:t>
          </w:r>
        </w:p>
      </w:tc>
    </w:tr>
    <w:tr w:rsidR="00BF3BF7" w14:paraId="124DD88D" w14:textId="77777777" w:rsidTr="00F077FD">
      <w:tc>
        <w:tcPr>
          <w:tcW w:w="4621" w:type="dxa"/>
        </w:tcPr>
        <w:p w14:paraId="0A1C93CA" w14:textId="1B86AB0D" w:rsidR="00BF3BF7" w:rsidRDefault="00BF3BF7" w:rsidP="000403E0">
          <w:r>
            <w:t>Phase 1 Document</w:t>
          </w:r>
        </w:p>
      </w:tc>
      <w:tc>
        <w:tcPr>
          <w:tcW w:w="4621" w:type="dxa"/>
        </w:tcPr>
        <w:p w14:paraId="055E6B7A" w14:textId="22C779A2" w:rsidR="00BF3BF7" w:rsidRDefault="00BF3BF7" w:rsidP="00595EAB">
          <w:r>
            <w:t>06/Mar/2012</w:t>
          </w:r>
        </w:p>
      </w:tc>
    </w:tr>
  </w:tbl>
  <w:p w14:paraId="62EF7D7C" w14:textId="1D1F6321" w:rsidR="00BF3BF7" w:rsidRPr="00CB2833" w:rsidRDefault="00BF3BF7" w:rsidP="004A4FA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262AE"/>
    <w:multiLevelType w:val="hybridMultilevel"/>
    <w:tmpl w:val="04629018"/>
    <w:lvl w:ilvl="0" w:tplc="08090001">
      <w:start w:val="1"/>
      <w:numFmt w:val="bullet"/>
      <w:lvlText w:val=""/>
      <w:lvlJc w:val="left"/>
      <w:pPr>
        <w:ind w:left="1152" w:hanging="360"/>
      </w:pPr>
      <w:rPr>
        <w:rFonts w:ascii="Symbol" w:hAnsi="Symbol"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1">
    <w:nsid w:val="08595BFE"/>
    <w:multiLevelType w:val="hybridMultilevel"/>
    <w:tmpl w:val="C44E9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A36405"/>
    <w:multiLevelType w:val="hybridMultilevel"/>
    <w:tmpl w:val="A08CBF34"/>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3">
    <w:nsid w:val="0FE9035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7E60E0A"/>
    <w:multiLevelType w:val="hybridMultilevel"/>
    <w:tmpl w:val="6E7AA4A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18D30D2D"/>
    <w:multiLevelType w:val="hybridMultilevel"/>
    <w:tmpl w:val="636825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1A170F04"/>
    <w:multiLevelType w:val="hybridMultilevel"/>
    <w:tmpl w:val="586694F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nsid w:val="1C2162A7"/>
    <w:multiLevelType w:val="hybridMultilevel"/>
    <w:tmpl w:val="DBB411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03A7AA5"/>
    <w:multiLevelType w:val="hybridMultilevel"/>
    <w:tmpl w:val="B64C35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2A969FD"/>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23F93FB0"/>
    <w:multiLevelType w:val="hybridMultilevel"/>
    <w:tmpl w:val="22661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9FE4211"/>
    <w:multiLevelType w:val="hybridMultilevel"/>
    <w:tmpl w:val="36AE32DA"/>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2">
    <w:nsid w:val="2A426FFE"/>
    <w:multiLevelType w:val="hybridMultilevel"/>
    <w:tmpl w:val="7ECE4234"/>
    <w:lvl w:ilvl="0" w:tplc="0809000F">
      <w:start w:val="1"/>
      <w:numFmt w:val="decimal"/>
      <w:lvlText w:val="%1."/>
      <w:lvlJc w:val="left"/>
      <w:pPr>
        <w:ind w:left="720" w:hanging="360"/>
      </w:pPr>
    </w:lvl>
    <w:lvl w:ilvl="1" w:tplc="0809000F">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3765531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7E22869"/>
    <w:multiLevelType w:val="hybridMultilevel"/>
    <w:tmpl w:val="F07C77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BAA2425"/>
    <w:multiLevelType w:val="hybridMultilevel"/>
    <w:tmpl w:val="BF5A77A8"/>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6">
    <w:nsid w:val="3F5301C2"/>
    <w:multiLevelType w:val="hybridMultilevel"/>
    <w:tmpl w:val="57DE3E3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nsid w:val="3FC4132A"/>
    <w:multiLevelType w:val="hybridMultilevel"/>
    <w:tmpl w:val="DE807408"/>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8">
    <w:nsid w:val="42E510F2"/>
    <w:multiLevelType w:val="hybridMultilevel"/>
    <w:tmpl w:val="B2F6F6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493C440A"/>
    <w:multiLevelType w:val="hybridMultilevel"/>
    <w:tmpl w:val="0614AC54"/>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0">
    <w:nsid w:val="4B04232E"/>
    <w:multiLevelType w:val="hybridMultilevel"/>
    <w:tmpl w:val="97448CF2"/>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1">
    <w:nsid w:val="4C0E0BEB"/>
    <w:multiLevelType w:val="hybridMultilevel"/>
    <w:tmpl w:val="E5C697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nsid w:val="4E9E364E"/>
    <w:multiLevelType w:val="hybridMultilevel"/>
    <w:tmpl w:val="4328ABFE"/>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3">
    <w:nsid w:val="52BE7CD5"/>
    <w:multiLevelType w:val="hybridMultilevel"/>
    <w:tmpl w:val="A306BF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53FC41B7"/>
    <w:multiLevelType w:val="hybridMultilevel"/>
    <w:tmpl w:val="B3C0810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6">
    <w:nsid w:val="5D0855C6"/>
    <w:multiLevelType w:val="hybridMultilevel"/>
    <w:tmpl w:val="A8EAA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DC75E9E"/>
    <w:multiLevelType w:val="hybridMultilevel"/>
    <w:tmpl w:val="489A8950"/>
    <w:lvl w:ilvl="0" w:tplc="08090001">
      <w:start w:val="1"/>
      <w:numFmt w:val="bullet"/>
      <w:lvlText w:val=""/>
      <w:lvlJc w:val="left"/>
      <w:pPr>
        <w:ind w:left="1296" w:hanging="360"/>
      </w:pPr>
      <w:rPr>
        <w:rFonts w:ascii="Symbol" w:hAnsi="Symbol" w:hint="default"/>
      </w:rPr>
    </w:lvl>
    <w:lvl w:ilvl="1" w:tplc="08090003">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8">
    <w:nsid w:val="60A142F9"/>
    <w:multiLevelType w:val="hybridMultilevel"/>
    <w:tmpl w:val="1F963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120668B"/>
    <w:multiLevelType w:val="hybridMultilevel"/>
    <w:tmpl w:val="45205E42"/>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30">
    <w:nsid w:val="638A6A7F"/>
    <w:multiLevelType w:val="hybridMultilevel"/>
    <w:tmpl w:val="A99414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5BE08B3"/>
    <w:multiLevelType w:val="hybridMultilevel"/>
    <w:tmpl w:val="9858F50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nsid w:val="660E70D9"/>
    <w:multiLevelType w:val="hybridMultilevel"/>
    <w:tmpl w:val="EF0C2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6E226A4"/>
    <w:multiLevelType w:val="multilevel"/>
    <w:tmpl w:val="2AD229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nsid w:val="67185A4B"/>
    <w:multiLevelType w:val="hybridMultilevel"/>
    <w:tmpl w:val="BEA695A4"/>
    <w:lvl w:ilvl="0" w:tplc="08090001">
      <w:start w:val="1"/>
      <w:numFmt w:val="bullet"/>
      <w:lvlText w:val=""/>
      <w:lvlJc w:val="left"/>
      <w:pPr>
        <w:ind w:left="936" w:hanging="360"/>
      </w:pPr>
      <w:rPr>
        <w:rFonts w:ascii="Symbol" w:hAnsi="Symbol" w:hint="default"/>
      </w:rPr>
    </w:lvl>
    <w:lvl w:ilvl="1" w:tplc="D1C0607C">
      <w:numFmt w:val="bullet"/>
      <w:lvlText w:val="-"/>
      <w:lvlJc w:val="left"/>
      <w:pPr>
        <w:ind w:left="1656" w:hanging="360"/>
      </w:pPr>
      <w:rPr>
        <w:rFonts w:ascii="Segoe UI" w:eastAsiaTheme="minorEastAsia" w:hAnsi="Segoe UI" w:cs="Segoe UI"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35">
    <w:nsid w:val="682A6358"/>
    <w:multiLevelType w:val="hybridMultilevel"/>
    <w:tmpl w:val="EDFA1D7A"/>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36">
    <w:nsid w:val="6AC978F5"/>
    <w:multiLevelType w:val="hybridMultilevel"/>
    <w:tmpl w:val="56288D60"/>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37">
    <w:nsid w:val="6CD43FDD"/>
    <w:multiLevelType w:val="hybridMultilevel"/>
    <w:tmpl w:val="A258B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D6457F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EAB725B"/>
    <w:multiLevelType w:val="hybridMultilevel"/>
    <w:tmpl w:val="C658DC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09F5436"/>
    <w:multiLevelType w:val="hybridMultilevel"/>
    <w:tmpl w:val="D5FE2FBC"/>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41">
    <w:nsid w:val="71077455"/>
    <w:multiLevelType w:val="hybridMultilevel"/>
    <w:tmpl w:val="417CAC86"/>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42">
    <w:nsid w:val="72822395"/>
    <w:multiLevelType w:val="hybridMultilevel"/>
    <w:tmpl w:val="90B4D8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73C7642C"/>
    <w:multiLevelType w:val="hybridMultilevel"/>
    <w:tmpl w:val="5C70B88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4">
    <w:nsid w:val="763D4D88"/>
    <w:multiLevelType w:val="hybridMultilevel"/>
    <w:tmpl w:val="A5BC94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7874FDA"/>
    <w:multiLevelType w:val="hybridMultilevel"/>
    <w:tmpl w:val="72C687A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7DC95257"/>
    <w:multiLevelType w:val="hybridMultilevel"/>
    <w:tmpl w:val="2DEC3B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3"/>
  </w:num>
  <w:num w:numId="4">
    <w:abstractNumId w:val="38"/>
  </w:num>
  <w:num w:numId="5">
    <w:abstractNumId w:val="34"/>
  </w:num>
  <w:num w:numId="6">
    <w:abstractNumId w:val="21"/>
  </w:num>
  <w:num w:numId="7">
    <w:abstractNumId w:val="15"/>
  </w:num>
  <w:num w:numId="8">
    <w:abstractNumId w:val="22"/>
  </w:num>
  <w:num w:numId="9">
    <w:abstractNumId w:val="24"/>
  </w:num>
  <w:num w:numId="10">
    <w:abstractNumId w:val="17"/>
  </w:num>
  <w:num w:numId="11">
    <w:abstractNumId w:val="20"/>
  </w:num>
  <w:num w:numId="12">
    <w:abstractNumId w:val="33"/>
  </w:num>
  <w:num w:numId="13">
    <w:abstractNumId w:val="27"/>
  </w:num>
  <w:num w:numId="14">
    <w:abstractNumId w:val="43"/>
  </w:num>
  <w:num w:numId="15">
    <w:abstractNumId w:val="4"/>
  </w:num>
  <w:num w:numId="16">
    <w:abstractNumId w:val="36"/>
  </w:num>
  <w:num w:numId="17">
    <w:abstractNumId w:val="19"/>
  </w:num>
  <w:num w:numId="18">
    <w:abstractNumId w:val="16"/>
  </w:num>
  <w:num w:numId="19">
    <w:abstractNumId w:val="31"/>
  </w:num>
  <w:num w:numId="20">
    <w:abstractNumId w:val="6"/>
  </w:num>
  <w:num w:numId="21">
    <w:abstractNumId w:val="11"/>
  </w:num>
  <w:num w:numId="22">
    <w:abstractNumId w:val="29"/>
  </w:num>
  <w:num w:numId="23">
    <w:abstractNumId w:val="35"/>
  </w:num>
  <w:num w:numId="24">
    <w:abstractNumId w:val="0"/>
  </w:num>
  <w:num w:numId="25">
    <w:abstractNumId w:val="40"/>
  </w:num>
  <w:num w:numId="26">
    <w:abstractNumId w:val="2"/>
  </w:num>
  <w:num w:numId="27">
    <w:abstractNumId w:val="41"/>
  </w:num>
  <w:num w:numId="28">
    <w:abstractNumId w:val="5"/>
  </w:num>
  <w:num w:numId="29">
    <w:abstractNumId w:val="10"/>
  </w:num>
  <w:num w:numId="30">
    <w:abstractNumId w:val="13"/>
  </w:num>
  <w:num w:numId="31">
    <w:abstractNumId w:val="37"/>
  </w:num>
  <w:num w:numId="32">
    <w:abstractNumId w:val="25"/>
  </w:num>
  <w:num w:numId="33">
    <w:abstractNumId w:val="32"/>
  </w:num>
  <w:num w:numId="34">
    <w:abstractNumId w:val="45"/>
  </w:num>
  <w:num w:numId="35">
    <w:abstractNumId w:val="42"/>
  </w:num>
  <w:num w:numId="36">
    <w:abstractNumId w:val="39"/>
  </w:num>
  <w:num w:numId="37">
    <w:abstractNumId w:val="44"/>
  </w:num>
  <w:num w:numId="38">
    <w:abstractNumId w:val="28"/>
  </w:num>
  <w:num w:numId="39">
    <w:abstractNumId w:val="8"/>
  </w:num>
  <w:num w:numId="40">
    <w:abstractNumId w:val="30"/>
  </w:num>
  <w:num w:numId="41">
    <w:abstractNumId w:val="1"/>
  </w:num>
  <w:num w:numId="42">
    <w:abstractNumId w:val="46"/>
  </w:num>
  <w:num w:numId="43">
    <w:abstractNumId w:val="14"/>
  </w:num>
  <w:num w:numId="44">
    <w:abstractNumId w:val="7"/>
  </w:num>
  <w:num w:numId="45">
    <w:abstractNumId w:val="23"/>
  </w:num>
  <w:num w:numId="46">
    <w:abstractNumId w:val="18"/>
  </w:num>
  <w:num w:numId="4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1148"/>
    <w:rsid w:val="000012A4"/>
    <w:rsid w:val="00002D22"/>
    <w:rsid w:val="000162BF"/>
    <w:rsid w:val="00020883"/>
    <w:rsid w:val="0002188C"/>
    <w:rsid w:val="000403CF"/>
    <w:rsid w:val="000403E0"/>
    <w:rsid w:val="00040F2E"/>
    <w:rsid w:val="00054838"/>
    <w:rsid w:val="00060ABB"/>
    <w:rsid w:val="0006281A"/>
    <w:rsid w:val="0006620B"/>
    <w:rsid w:val="000662FB"/>
    <w:rsid w:val="00066637"/>
    <w:rsid w:val="00070157"/>
    <w:rsid w:val="000735AC"/>
    <w:rsid w:val="00076431"/>
    <w:rsid w:val="00080E48"/>
    <w:rsid w:val="00081760"/>
    <w:rsid w:val="0008226D"/>
    <w:rsid w:val="00085E82"/>
    <w:rsid w:val="00087BB5"/>
    <w:rsid w:val="000916B9"/>
    <w:rsid w:val="00092387"/>
    <w:rsid w:val="000A7B06"/>
    <w:rsid w:val="000D0935"/>
    <w:rsid w:val="000D17A8"/>
    <w:rsid w:val="000D4013"/>
    <w:rsid w:val="000D5734"/>
    <w:rsid w:val="000D5FE8"/>
    <w:rsid w:val="000E18E6"/>
    <w:rsid w:val="000E6462"/>
    <w:rsid w:val="000F5D2B"/>
    <w:rsid w:val="00117091"/>
    <w:rsid w:val="00133481"/>
    <w:rsid w:val="00141497"/>
    <w:rsid w:val="00160E45"/>
    <w:rsid w:val="0018186C"/>
    <w:rsid w:val="00186F0C"/>
    <w:rsid w:val="00187C6A"/>
    <w:rsid w:val="00197A9B"/>
    <w:rsid w:val="001B2B58"/>
    <w:rsid w:val="001C352C"/>
    <w:rsid w:val="001C3B0D"/>
    <w:rsid w:val="001C4633"/>
    <w:rsid w:val="001C6ADD"/>
    <w:rsid w:val="001C744F"/>
    <w:rsid w:val="001C74B4"/>
    <w:rsid w:val="001D1ECD"/>
    <w:rsid w:val="001D2BE7"/>
    <w:rsid w:val="001D4E71"/>
    <w:rsid w:val="001E0ED2"/>
    <w:rsid w:val="001F12A8"/>
    <w:rsid w:val="001F515C"/>
    <w:rsid w:val="00206889"/>
    <w:rsid w:val="00217CAC"/>
    <w:rsid w:val="00224C48"/>
    <w:rsid w:val="00235233"/>
    <w:rsid w:val="00237B81"/>
    <w:rsid w:val="00255725"/>
    <w:rsid w:val="00261A87"/>
    <w:rsid w:val="00275FA2"/>
    <w:rsid w:val="00276344"/>
    <w:rsid w:val="0028186F"/>
    <w:rsid w:val="00281AAF"/>
    <w:rsid w:val="00296E6A"/>
    <w:rsid w:val="00296E98"/>
    <w:rsid w:val="002B124D"/>
    <w:rsid w:val="002B68A2"/>
    <w:rsid w:val="002C683C"/>
    <w:rsid w:val="002C708E"/>
    <w:rsid w:val="002E59F7"/>
    <w:rsid w:val="002F35AB"/>
    <w:rsid w:val="003047A7"/>
    <w:rsid w:val="00305D54"/>
    <w:rsid w:val="00311476"/>
    <w:rsid w:val="0031182F"/>
    <w:rsid w:val="00316C13"/>
    <w:rsid w:val="00320DEE"/>
    <w:rsid w:val="003366D8"/>
    <w:rsid w:val="00347584"/>
    <w:rsid w:val="0036031B"/>
    <w:rsid w:val="0036310E"/>
    <w:rsid w:val="003727AF"/>
    <w:rsid w:val="00380201"/>
    <w:rsid w:val="003802B6"/>
    <w:rsid w:val="003907B1"/>
    <w:rsid w:val="00396A25"/>
    <w:rsid w:val="003C0C9A"/>
    <w:rsid w:val="003C5A94"/>
    <w:rsid w:val="003C5ADE"/>
    <w:rsid w:val="003D7D4C"/>
    <w:rsid w:val="003F2620"/>
    <w:rsid w:val="003F373E"/>
    <w:rsid w:val="003F3941"/>
    <w:rsid w:val="003F7CFF"/>
    <w:rsid w:val="00404A49"/>
    <w:rsid w:val="004108A4"/>
    <w:rsid w:val="0042246B"/>
    <w:rsid w:val="00430F0F"/>
    <w:rsid w:val="00435025"/>
    <w:rsid w:val="00440791"/>
    <w:rsid w:val="00445BAC"/>
    <w:rsid w:val="004468F9"/>
    <w:rsid w:val="0046052E"/>
    <w:rsid w:val="004654E4"/>
    <w:rsid w:val="00466F32"/>
    <w:rsid w:val="00477306"/>
    <w:rsid w:val="00486561"/>
    <w:rsid w:val="00490317"/>
    <w:rsid w:val="004A4CF2"/>
    <w:rsid w:val="004A4FAC"/>
    <w:rsid w:val="004B346F"/>
    <w:rsid w:val="004C1AB8"/>
    <w:rsid w:val="004D012E"/>
    <w:rsid w:val="004D2759"/>
    <w:rsid w:val="004D71EB"/>
    <w:rsid w:val="004F09F0"/>
    <w:rsid w:val="0050152D"/>
    <w:rsid w:val="00502982"/>
    <w:rsid w:val="00504B2A"/>
    <w:rsid w:val="0050722B"/>
    <w:rsid w:val="00507BBF"/>
    <w:rsid w:val="005119F9"/>
    <w:rsid w:val="00514675"/>
    <w:rsid w:val="0052184F"/>
    <w:rsid w:val="00530031"/>
    <w:rsid w:val="00532795"/>
    <w:rsid w:val="005370FE"/>
    <w:rsid w:val="0053775F"/>
    <w:rsid w:val="005418DD"/>
    <w:rsid w:val="005465D4"/>
    <w:rsid w:val="0054694C"/>
    <w:rsid w:val="00550990"/>
    <w:rsid w:val="00555263"/>
    <w:rsid w:val="00560AF0"/>
    <w:rsid w:val="00561DAB"/>
    <w:rsid w:val="00564B9C"/>
    <w:rsid w:val="00571412"/>
    <w:rsid w:val="005730B8"/>
    <w:rsid w:val="00573786"/>
    <w:rsid w:val="005846DB"/>
    <w:rsid w:val="00586CC4"/>
    <w:rsid w:val="00590143"/>
    <w:rsid w:val="00595EAB"/>
    <w:rsid w:val="005A088A"/>
    <w:rsid w:val="005A2806"/>
    <w:rsid w:val="005C4F1B"/>
    <w:rsid w:val="005D2826"/>
    <w:rsid w:val="005D5377"/>
    <w:rsid w:val="005E258A"/>
    <w:rsid w:val="005E39C6"/>
    <w:rsid w:val="0061035E"/>
    <w:rsid w:val="00612D97"/>
    <w:rsid w:val="00651F50"/>
    <w:rsid w:val="0065527C"/>
    <w:rsid w:val="00665A3F"/>
    <w:rsid w:val="0066795E"/>
    <w:rsid w:val="006732F5"/>
    <w:rsid w:val="006766B0"/>
    <w:rsid w:val="00677D2B"/>
    <w:rsid w:val="00683144"/>
    <w:rsid w:val="0068467F"/>
    <w:rsid w:val="00690CA4"/>
    <w:rsid w:val="006913A0"/>
    <w:rsid w:val="00694BD0"/>
    <w:rsid w:val="0069561D"/>
    <w:rsid w:val="006A2D87"/>
    <w:rsid w:val="006B0DB9"/>
    <w:rsid w:val="006B39C3"/>
    <w:rsid w:val="006B4208"/>
    <w:rsid w:val="006B74C8"/>
    <w:rsid w:val="006C44B5"/>
    <w:rsid w:val="006D1775"/>
    <w:rsid w:val="006D4098"/>
    <w:rsid w:val="006E15CE"/>
    <w:rsid w:val="006E605C"/>
    <w:rsid w:val="006F0209"/>
    <w:rsid w:val="006F1CA8"/>
    <w:rsid w:val="006F7006"/>
    <w:rsid w:val="0070262F"/>
    <w:rsid w:val="00712AA5"/>
    <w:rsid w:val="00717332"/>
    <w:rsid w:val="007312BF"/>
    <w:rsid w:val="007449FD"/>
    <w:rsid w:val="00752990"/>
    <w:rsid w:val="00753711"/>
    <w:rsid w:val="007622AC"/>
    <w:rsid w:val="00766B28"/>
    <w:rsid w:val="007756BB"/>
    <w:rsid w:val="00783891"/>
    <w:rsid w:val="00787193"/>
    <w:rsid w:val="007A2FC5"/>
    <w:rsid w:val="007B0C6B"/>
    <w:rsid w:val="007D7E73"/>
    <w:rsid w:val="007E0E53"/>
    <w:rsid w:val="007F0D72"/>
    <w:rsid w:val="00801E92"/>
    <w:rsid w:val="0081149B"/>
    <w:rsid w:val="00814E8C"/>
    <w:rsid w:val="008210E1"/>
    <w:rsid w:val="008262A1"/>
    <w:rsid w:val="00840855"/>
    <w:rsid w:val="00840B53"/>
    <w:rsid w:val="008678BF"/>
    <w:rsid w:val="00867F0A"/>
    <w:rsid w:val="00871B8F"/>
    <w:rsid w:val="00886964"/>
    <w:rsid w:val="008964A6"/>
    <w:rsid w:val="008A2BDA"/>
    <w:rsid w:val="008A7FF2"/>
    <w:rsid w:val="008B4419"/>
    <w:rsid w:val="008C56A0"/>
    <w:rsid w:val="008D3742"/>
    <w:rsid w:val="008D4860"/>
    <w:rsid w:val="008E0403"/>
    <w:rsid w:val="008E1863"/>
    <w:rsid w:val="0090385A"/>
    <w:rsid w:val="00910F94"/>
    <w:rsid w:val="00911C6D"/>
    <w:rsid w:val="00912004"/>
    <w:rsid w:val="00912D05"/>
    <w:rsid w:val="00916C41"/>
    <w:rsid w:val="00920FB4"/>
    <w:rsid w:val="00924068"/>
    <w:rsid w:val="00925035"/>
    <w:rsid w:val="00925CB1"/>
    <w:rsid w:val="009330A7"/>
    <w:rsid w:val="00937B91"/>
    <w:rsid w:val="00940FC2"/>
    <w:rsid w:val="00944A2D"/>
    <w:rsid w:val="00946FEA"/>
    <w:rsid w:val="0096383E"/>
    <w:rsid w:val="00963C3E"/>
    <w:rsid w:val="009809B7"/>
    <w:rsid w:val="0098548D"/>
    <w:rsid w:val="009929A4"/>
    <w:rsid w:val="009A0497"/>
    <w:rsid w:val="009B001A"/>
    <w:rsid w:val="009D2D48"/>
    <w:rsid w:val="009D5866"/>
    <w:rsid w:val="009E1969"/>
    <w:rsid w:val="009E522D"/>
    <w:rsid w:val="009E577F"/>
    <w:rsid w:val="009E69B0"/>
    <w:rsid w:val="009F0908"/>
    <w:rsid w:val="009F5184"/>
    <w:rsid w:val="00A01148"/>
    <w:rsid w:val="00A01509"/>
    <w:rsid w:val="00A024AD"/>
    <w:rsid w:val="00A06B6B"/>
    <w:rsid w:val="00A06D91"/>
    <w:rsid w:val="00A138A3"/>
    <w:rsid w:val="00A14DFA"/>
    <w:rsid w:val="00A26E84"/>
    <w:rsid w:val="00A41F32"/>
    <w:rsid w:val="00A523FF"/>
    <w:rsid w:val="00A627AE"/>
    <w:rsid w:val="00A645B6"/>
    <w:rsid w:val="00A65E80"/>
    <w:rsid w:val="00A73573"/>
    <w:rsid w:val="00A755FC"/>
    <w:rsid w:val="00A76211"/>
    <w:rsid w:val="00A95682"/>
    <w:rsid w:val="00AA03B7"/>
    <w:rsid w:val="00AB0315"/>
    <w:rsid w:val="00AB3003"/>
    <w:rsid w:val="00AB6D7B"/>
    <w:rsid w:val="00AC3F69"/>
    <w:rsid w:val="00AC725F"/>
    <w:rsid w:val="00AD1323"/>
    <w:rsid w:val="00AD223B"/>
    <w:rsid w:val="00AD4800"/>
    <w:rsid w:val="00AD51D9"/>
    <w:rsid w:val="00AD520F"/>
    <w:rsid w:val="00AF31BF"/>
    <w:rsid w:val="00B00388"/>
    <w:rsid w:val="00B15882"/>
    <w:rsid w:val="00B26B83"/>
    <w:rsid w:val="00B34A6F"/>
    <w:rsid w:val="00B46478"/>
    <w:rsid w:val="00B50447"/>
    <w:rsid w:val="00B522E4"/>
    <w:rsid w:val="00B528FA"/>
    <w:rsid w:val="00B54067"/>
    <w:rsid w:val="00B5628B"/>
    <w:rsid w:val="00B57C00"/>
    <w:rsid w:val="00B75FCE"/>
    <w:rsid w:val="00B76C6F"/>
    <w:rsid w:val="00B861AF"/>
    <w:rsid w:val="00BA0E81"/>
    <w:rsid w:val="00BA2C0A"/>
    <w:rsid w:val="00BC3F75"/>
    <w:rsid w:val="00BC47C0"/>
    <w:rsid w:val="00BC4863"/>
    <w:rsid w:val="00BC4B16"/>
    <w:rsid w:val="00BC6253"/>
    <w:rsid w:val="00BD7632"/>
    <w:rsid w:val="00BE3E43"/>
    <w:rsid w:val="00BF3BF7"/>
    <w:rsid w:val="00BF3F8D"/>
    <w:rsid w:val="00BF6F85"/>
    <w:rsid w:val="00C01AD4"/>
    <w:rsid w:val="00C1128E"/>
    <w:rsid w:val="00C13688"/>
    <w:rsid w:val="00C14656"/>
    <w:rsid w:val="00C24AFC"/>
    <w:rsid w:val="00C36CDE"/>
    <w:rsid w:val="00C46C1A"/>
    <w:rsid w:val="00C52AC8"/>
    <w:rsid w:val="00C602DF"/>
    <w:rsid w:val="00C67C9E"/>
    <w:rsid w:val="00C92BC1"/>
    <w:rsid w:val="00C932C2"/>
    <w:rsid w:val="00CA0264"/>
    <w:rsid w:val="00CA2275"/>
    <w:rsid w:val="00CA37DC"/>
    <w:rsid w:val="00CB2833"/>
    <w:rsid w:val="00CC026B"/>
    <w:rsid w:val="00CC12A9"/>
    <w:rsid w:val="00CE13D2"/>
    <w:rsid w:val="00CE64F8"/>
    <w:rsid w:val="00CF35B2"/>
    <w:rsid w:val="00D049AC"/>
    <w:rsid w:val="00D123D5"/>
    <w:rsid w:val="00D12481"/>
    <w:rsid w:val="00D13933"/>
    <w:rsid w:val="00D15B1F"/>
    <w:rsid w:val="00D27FB3"/>
    <w:rsid w:val="00D344D1"/>
    <w:rsid w:val="00D463F1"/>
    <w:rsid w:val="00D53D64"/>
    <w:rsid w:val="00D5685C"/>
    <w:rsid w:val="00D62DAA"/>
    <w:rsid w:val="00D63751"/>
    <w:rsid w:val="00D72B88"/>
    <w:rsid w:val="00D76AD0"/>
    <w:rsid w:val="00DA221C"/>
    <w:rsid w:val="00DB09F5"/>
    <w:rsid w:val="00DB46F8"/>
    <w:rsid w:val="00DC2131"/>
    <w:rsid w:val="00DD2DB7"/>
    <w:rsid w:val="00DD418B"/>
    <w:rsid w:val="00DE59D2"/>
    <w:rsid w:val="00DE63EC"/>
    <w:rsid w:val="00DF1420"/>
    <w:rsid w:val="00E0046D"/>
    <w:rsid w:val="00E00D01"/>
    <w:rsid w:val="00E42F53"/>
    <w:rsid w:val="00E54B45"/>
    <w:rsid w:val="00E54F72"/>
    <w:rsid w:val="00E60423"/>
    <w:rsid w:val="00E7606E"/>
    <w:rsid w:val="00E864E5"/>
    <w:rsid w:val="00E93842"/>
    <w:rsid w:val="00EA702E"/>
    <w:rsid w:val="00EA7D1F"/>
    <w:rsid w:val="00EB036C"/>
    <w:rsid w:val="00ED1925"/>
    <w:rsid w:val="00EF4826"/>
    <w:rsid w:val="00EF4A42"/>
    <w:rsid w:val="00EF6796"/>
    <w:rsid w:val="00EF7EA3"/>
    <w:rsid w:val="00F077FD"/>
    <w:rsid w:val="00F10656"/>
    <w:rsid w:val="00F168F0"/>
    <w:rsid w:val="00F22CFC"/>
    <w:rsid w:val="00F24D18"/>
    <w:rsid w:val="00F36734"/>
    <w:rsid w:val="00F40379"/>
    <w:rsid w:val="00F477B0"/>
    <w:rsid w:val="00F532F4"/>
    <w:rsid w:val="00F65C3B"/>
    <w:rsid w:val="00F6730D"/>
    <w:rsid w:val="00F7327F"/>
    <w:rsid w:val="00F8270D"/>
    <w:rsid w:val="00F86D95"/>
    <w:rsid w:val="00F94215"/>
    <w:rsid w:val="00FA6DB4"/>
    <w:rsid w:val="00FB3B02"/>
    <w:rsid w:val="00FD776C"/>
    <w:rsid w:val="00FE0014"/>
    <w:rsid w:val="00FE12CC"/>
    <w:rsid w:val="00FE3410"/>
    <w:rsid w:val="00FE69BD"/>
    <w:rsid w:val="00FE6DBB"/>
    <w:rsid w:val="00FF18A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4BB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5682"/>
  </w:style>
  <w:style w:type="paragraph" w:styleId="Heading1">
    <w:name w:val="heading 1"/>
    <w:basedOn w:val="Normal"/>
    <w:next w:val="Normal"/>
    <w:link w:val="Heading1Char"/>
    <w:uiPriority w:val="9"/>
    <w:qFormat/>
    <w:rsid w:val="00A95682"/>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A95682"/>
    <w:pPr>
      <w:numPr>
        <w:ilvl w:val="1"/>
        <w:numId w:val="2"/>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A95682"/>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A95682"/>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A95682"/>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A95682"/>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A95682"/>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A95682"/>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A95682"/>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11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A01148"/>
  </w:style>
  <w:style w:type="character" w:styleId="Hyperlink">
    <w:name w:val="Hyperlink"/>
    <w:basedOn w:val="DefaultParagraphFont"/>
    <w:uiPriority w:val="99"/>
    <w:unhideWhenUsed/>
    <w:rsid w:val="006B0DB9"/>
    <w:rPr>
      <w:color w:val="0000FF" w:themeColor="hyperlink"/>
      <w:u w:val="single"/>
    </w:rPr>
  </w:style>
  <w:style w:type="character" w:styleId="FollowedHyperlink">
    <w:name w:val="FollowedHyperlink"/>
    <w:basedOn w:val="DefaultParagraphFont"/>
    <w:uiPriority w:val="99"/>
    <w:semiHidden/>
    <w:unhideWhenUsed/>
    <w:rsid w:val="006B0DB9"/>
    <w:rPr>
      <w:color w:val="800080" w:themeColor="followedHyperlink"/>
      <w:u w:val="single"/>
    </w:rPr>
  </w:style>
  <w:style w:type="paragraph" w:styleId="Header">
    <w:name w:val="header"/>
    <w:basedOn w:val="Normal"/>
    <w:link w:val="HeaderChar"/>
    <w:uiPriority w:val="99"/>
    <w:unhideWhenUsed/>
    <w:rsid w:val="005370F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70FE"/>
  </w:style>
  <w:style w:type="paragraph" w:styleId="Footer">
    <w:name w:val="footer"/>
    <w:basedOn w:val="Normal"/>
    <w:link w:val="FooterChar"/>
    <w:uiPriority w:val="99"/>
    <w:unhideWhenUsed/>
    <w:rsid w:val="005370F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70FE"/>
  </w:style>
  <w:style w:type="paragraph" w:styleId="BalloonText">
    <w:name w:val="Balloon Text"/>
    <w:basedOn w:val="Normal"/>
    <w:link w:val="BalloonTextChar"/>
    <w:uiPriority w:val="99"/>
    <w:semiHidden/>
    <w:unhideWhenUsed/>
    <w:rsid w:val="00CB28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2833"/>
    <w:rPr>
      <w:rFonts w:ascii="Tahoma" w:hAnsi="Tahoma" w:cs="Tahoma"/>
      <w:sz w:val="16"/>
      <w:szCs w:val="16"/>
    </w:rPr>
  </w:style>
  <w:style w:type="paragraph" w:styleId="ListParagraph">
    <w:name w:val="List Paragraph"/>
    <w:basedOn w:val="Normal"/>
    <w:uiPriority w:val="34"/>
    <w:qFormat/>
    <w:rsid w:val="00A95682"/>
    <w:pPr>
      <w:ind w:left="720"/>
      <w:contextualSpacing/>
    </w:pPr>
  </w:style>
  <w:style w:type="character" w:customStyle="1" w:styleId="Heading1Char">
    <w:name w:val="Heading 1 Char"/>
    <w:basedOn w:val="DefaultParagraphFont"/>
    <w:link w:val="Heading1"/>
    <w:uiPriority w:val="9"/>
    <w:rsid w:val="00A95682"/>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A9568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A95682"/>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A9568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A95682"/>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A95682"/>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A95682"/>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A95682"/>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A95682"/>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A95682"/>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A95682"/>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A95682"/>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A95682"/>
    <w:rPr>
      <w:rFonts w:asciiTheme="majorHAnsi" w:eastAsiaTheme="majorEastAsia" w:hAnsiTheme="majorHAnsi" w:cstheme="majorBidi"/>
      <w:i/>
      <w:iCs/>
      <w:spacing w:val="13"/>
      <w:sz w:val="24"/>
      <w:szCs w:val="24"/>
    </w:rPr>
  </w:style>
  <w:style w:type="character" w:styleId="Strong">
    <w:name w:val="Strong"/>
    <w:uiPriority w:val="22"/>
    <w:qFormat/>
    <w:rsid w:val="00A95682"/>
    <w:rPr>
      <w:b/>
      <w:bCs/>
    </w:rPr>
  </w:style>
  <w:style w:type="character" w:styleId="Emphasis">
    <w:name w:val="Emphasis"/>
    <w:uiPriority w:val="20"/>
    <w:qFormat/>
    <w:rsid w:val="00A95682"/>
    <w:rPr>
      <w:b/>
      <w:bCs/>
      <w:i/>
      <w:iCs/>
      <w:spacing w:val="10"/>
      <w:bdr w:val="none" w:sz="0" w:space="0" w:color="auto"/>
      <w:shd w:val="clear" w:color="auto" w:fill="auto"/>
    </w:rPr>
  </w:style>
  <w:style w:type="paragraph" w:styleId="NoSpacing">
    <w:name w:val="No Spacing"/>
    <w:basedOn w:val="Normal"/>
    <w:link w:val="NoSpacingChar"/>
    <w:uiPriority w:val="1"/>
    <w:qFormat/>
    <w:rsid w:val="00A95682"/>
    <w:pPr>
      <w:spacing w:after="0" w:line="240" w:lineRule="auto"/>
    </w:pPr>
  </w:style>
  <w:style w:type="paragraph" w:styleId="Quote">
    <w:name w:val="Quote"/>
    <w:basedOn w:val="Normal"/>
    <w:next w:val="Normal"/>
    <w:link w:val="QuoteChar"/>
    <w:uiPriority w:val="29"/>
    <w:qFormat/>
    <w:rsid w:val="00A95682"/>
    <w:pPr>
      <w:spacing w:before="200" w:after="0"/>
      <w:ind w:left="360" w:right="360"/>
    </w:pPr>
    <w:rPr>
      <w:i/>
      <w:iCs/>
    </w:rPr>
  </w:style>
  <w:style w:type="character" w:customStyle="1" w:styleId="QuoteChar">
    <w:name w:val="Quote Char"/>
    <w:basedOn w:val="DefaultParagraphFont"/>
    <w:link w:val="Quote"/>
    <w:uiPriority w:val="29"/>
    <w:rsid w:val="00A95682"/>
    <w:rPr>
      <w:i/>
      <w:iCs/>
    </w:rPr>
  </w:style>
  <w:style w:type="paragraph" w:styleId="IntenseQuote">
    <w:name w:val="Intense Quote"/>
    <w:basedOn w:val="Normal"/>
    <w:next w:val="Normal"/>
    <w:link w:val="IntenseQuoteChar"/>
    <w:uiPriority w:val="30"/>
    <w:qFormat/>
    <w:rsid w:val="00A9568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A95682"/>
    <w:rPr>
      <w:b/>
      <w:bCs/>
      <w:i/>
      <w:iCs/>
    </w:rPr>
  </w:style>
  <w:style w:type="character" w:styleId="SubtleEmphasis">
    <w:name w:val="Subtle Emphasis"/>
    <w:uiPriority w:val="19"/>
    <w:qFormat/>
    <w:rsid w:val="00A95682"/>
    <w:rPr>
      <w:i/>
      <w:iCs/>
    </w:rPr>
  </w:style>
  <w:style w:type="character" w:styleId="IntenseEmphasis">
    <w:name w:val="Intense Emphasis"/>
    <w:uiPriority w:val="21"/>
    <w:qFormat/>
    <w:rsid w:val="00A95682"/>
    <w:rPr>
      <w:b/>
      <w:bCs/>
    </w:rPr>
  </w:style>
  <w:style w:type="character" w:styleId="SubtleReference">
    <w:name w:val="Subtle Reference"/>
    <w:uiPriority w:val="31"/>
    <w:qFormat/>
    <w:rsid w:val="00A95682"/>
    <w:rPr>
      <w:smallCaps/>
    </w:rPr>
  </w:style>
  <w:style w:type="character" w:styleId="IntenseReference">
    <w:name w:val="Intense Reference"/>
    <w:uiPriority w:val="32"/>
    <w:qFormat/>
    <w:rsid w:val="00A95682"/>
    <w:rPr>
      <w:smallCaps/>
      <w:spacing w:val="5"/>
      <w:u w:val="single"/>
    </w:rPr>
  </w:style>
  <w:style w:type="character" w:styleId="BookTitle">
    <w:name w:val="Book Title"/>
    <w:uiPriority w:val="33"/>
    <w:qFormat/>
    <w:rsid w:val="00A95682"/>
    <w:rPr>
      <w:i/>
      <w:iCs/>
      <w:smallCaps/>
      <w:spacing w:val="5"/>
    </w:rPr>
  </w:style>
  <w:style w:type="paragraph" w:styleId="TOCHeading">
    <w:name w:val="TOC Heading"/>
    <w:basedOn w:val="Heading1"/>
    <w:next w:val="Normal"/>
    <w:uiPriority w:val="39"/>
    <w:unhideWhenUsed/>
    <w:qFormat/>
    <w:rsid w:val="00A95682"/>
    <w:pPr>
      <w:outlineLvl w:val="9"/>
    </w:pPr>
    <w:rPr>
      <w:lang w:bidi="en-US"/>
    </w:rPr>
  </w:style>
  <w:style w:type="character" w:customStyle="1" w:styleId="apple-converted-space">
    <w:name w:val="apple-converted-space"/>
    <w:basedOn w:val="DefaultParagraphFont"/>
    <w:rsid w:val="00DE59D2"/>
  </w:style>
  <w:style w:type="paragraph" w:styleId="NormalWeb">
    <w:name w:val="Normal (Web)"/>
    <w:basedOn w:val="Normal"/>
    <w:uiPriority w:val="99"/>
    <w:semiHidden/>
    <w:unhideWhenUsed/>
    <w:rsid w:val="0042246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1">
    <w:name w:val="toc 1"/>
    <w:basedOn w:val="Normal"/>
    <w:next w:val="Normal"/>
    <w:autoRedefine/>
    <w:uiPriority w:val="39"/>
    <w:unhideWhenUsed/>
    <w:rsid w:val="00C92BC1"/>
    <w:pPr>
      <w:tabs>
        <w:tab w:val="left" w:pos="440"/>
        <w:tab w:val="right" w:leader="dot" w:pos="9016"/>
      </w:tabs>
      <w:spacing w:after="100"/>
    </w:pPr>
    <w:rPr>
      <w:noProof/>
      <w:lang w:eastAsia="en-GB"/>
    </w:rPr>
  </w:style>
  <w:style w:type="paragraph" w:styleId="TOC2">
    <w:name w:val="toc 2"/>
    <w:basedOn w:val="Normal"/>
    <w:next w:val="Normal"/>
    <w:autoRedefine/>
    <w:uiPriority w:val="39"/>
    <w:unhideWhenUsed/>
    <w:rsid w:val="006F7006"/>
    <w:pPr>
      <w:spacing w:after="100"/>
      <w:ind w:left="220"/>
    </w:pPr>
  </w:style>
  <w:style w:type="paragraph" w:styleId="TOC3">
    <w:name w:val="toc 3"/>
    <w:basedOn w:val="Normal"/>
    <w:next w:val="Normal"/>
    <w:autoRedefine/>
    <w:uiPriority w:val="39"/>
    <w:unhideWhenUsed/>
    <w:rsid w:val="006F7006"/>
    <w:pPr>
      <w:spacing w:after="100"/>
      <w:ind w:left="440"/>
    </w:pPr>
  </w:style>
  <w:style w:type="table" w:styleId="MediumShading1-Accent1">
    <w:name w:val="Medium Shading 1 Accent 1"/>
    <w:basedOn w:val="TableNormal"/>
    <w:uiPriority w:val="63"/>
    <w:rsid w:val="00BA2C0A"/>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BA2C0A"/>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rsid w:val="00BA2C0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BA2C0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4">
    <w:name w:val="toc 4"/>
    <w:basedOn w:val="Normal"/>
    <w:next w:val="Normal"/>
    <w:autoRedefine/>
    <w:uiPriority w:val="39"/>
    <w:unhideWhenUsed/>
    <w:rsid w:val="00FD776C"/>
    <w:pPr>
      <w:spacing w:after="100"/>
      <w:ind w:left="660"/>
    </w:pPr>
    <w:rPr>
      <w:lang w:eastAsia="en-GB"/>
    </w:rPr>
  </w:style>
  <w:style w:type="paragraph" w:styleId="TOC5">
    <w:name w:val="toc 5"/>
    <w:basedOn w:val="Normal"/>
    <w:next w:val="Normal"/>
    <w:autoRedefine/>
    <w:uiPriority w:val="39"/>
    <w:unhideWhenUsed/>
    <w:rsid w:val="00FD776C"/>
    <w:pPr>
      <w:spacing w:after="100"/>
      <w:ind w:left="880"/>
    </w:pPr>
    <w:rPr>
      <w:lang w:eastAsia="en-GB"/>
    </w:rPr>
  </w:style>
  <w:style w:type="paragraph" w:styleId="TOC6">
    <w:name w:val="toc 6"/>
    <w:basedOn w:val="Normal"/>
    <w:next w:val="Normal"/>
    <w:autoRedefine/>
    <w:uiPriority w:val="39"/>
    <w:unhideWhenUsed/>
    <w:rsid w:val="00FD776C"/>
    <w:pPr>
      <w:spacing w:after="100"/>
      <w:ind w:left="1100"/>
    </w:pPr>
    <w:rPr>
      <w:lang w:eastAsia="en-GB"/>
    </w:rPr>
  </w:style>
  <w:style w:type="paragraph" w:styleId="TOC7">
    <w:name w:val="toc 7"/>
    <w:basedOn w:val="Normal"/>
    <w:next w:val="Normal"/>
    <w:autoRedefine/>
    <w:uiPriority w:val="39"/>
    <w:unhideWhenUsed/>
    <w:rsid w:val="00FD776C"/>
    <w:pPr>
      <w:spacing w:after="100"/>
      <w:ind w:left="1320"/>
    </w:pPr>
    <w:rPr>
      <w:lang w:eastAsia="en-GB"/>
    </w:rPr>
  </w:style>
  <w:style w:type="paragraph" w:styleId="TOC8">
    <w:name w:val="toc 8"/>
    <w:basedOn w:val="Normal"/>
    <w:next w:val="Normal"/>
    <w:autoRedefine/>
    <w:uiPriority w:val="39"/>
    <w:unhideWhenUsed/>
    <w:rsid w:val="00FD776C"/>
    <w:pPr>
      <w:spacing w:after="100"/>
      <w:ind w:left="1540"/>
    </w:pPr>
    <w:rPr>
      <w:lang w:eastAsia="en-GB"/>
    </w:rPr>
  </w:style>
  <w:style w:type="paragraph" w:styleId="TOC9">
    <w:name w:val="toc 9"/>
    <w:basedOn w:val="Normal"/>
    <w:next w:val="Normal"/>
    <w:autoRedefine/>
    <w:uiPriority w:val="39"/>
    <w:unhideWhenUsed/>
    <w:rsid w:val="00FD776C"/>
    <w:pPr>
      <w:spacing w:after="100"/>
      <w:ind w:left="1760"/>
    </w:pPr>
    <w:rPr>
      <w:lang w:eastAsia="en-GB"/>
    </w:rPr>
  </w:style>
  <w:style w:type="character" w:customStyle="1" w:styleId="NoSpacingChar">
    <w:name w:val="No Spacing Char"/>
    <w:basedOn w:val="DefaultParagraphFont"/>
    <w:link w:val="NoSpacing"/>
    <w:uiPriority w:val="1"/>
    <w:rsid w:val="00C932C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5682"/>
  </w:style>
  <w:style w:type="paragraph" w:styleId="Heading1">
    <w:name w:val="heading 1"/>
    <w:basedOn w:val="Normal"/>
    <w:next w:val="Normal"/>
    <w:link w:val="Heading1Char"/>
    <w:uiPriority w:val="9"/>
    <w:qFormat/>
    <w:rsid w:val="00A95682"/>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A95682"/>
    <w:pPr>
      <w:numPr>
        <w:ilvl w:val="1"/>
        <w:numId w:val="2"/>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A95682"/>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A95682"/>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A95682"/>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A95682"/>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A95682"/>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A95682"/>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A95682"/>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11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A01148"/>
  </w:style>
  <w:style w:type="character" w:styleId="Hyperlink">
    <w:name w:val="Hyperlink"/>
    <w:basedOn w:val="DefaultParagraphFont"/>
    <w:uiPriority w:val="99"/>
    <w:unhideWhenUsed/>
    <w:rsid w:val="006B0DB9"/>
    <w:rPr>
      <w:color w:val="0000FF" w:themeColor="hyperlink"/>
      <w:u w:val="single"/>
    </w:rPr>
  </w:style>
  <w:style w:type="character" w:styleId="FollowedHyperlink">
    <w:name w:val="FollowedHyperlink"/>
    <w:basedOn w:val="DefaultParagraphFont"/>
    <w:uiPriority w:val="99"/>
    <w:semiHidden/>
    <w:unhideWhenUsed/>
    <w:rsid w:val="006B0DB9"/>
    <w:rPr>
      <w:color w:val="800080" w:themeColor="followedHyperlink"/>
      <w:u w:val="single"/>
    </w:rPr>
  </w:style>
  <w:style w:type="paragraph" w:styleId="Header">
    <w:name w:val="header"/>
    <w:basedOn w:val="Normal"/>
    <w:link w:val="HeaderChar"/>
    <w:uiPriority w:val="99"/>
    <w:unhideWhenUsed/>
    <w:rsid w:val="005370F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70FE"/>
  </w:style>
  <w:style w:type="paragraph" w:styleId="Footer">
    <w:name w:val="footer"/>
    <w:basedOn w:val="Normal"/>
    <w:link w:val="FooterChar"/>
    <w:uiPriority w:val="99"/>
    <w:unhideWhenUsed/>
    <w:rsid w:val="005370F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70FE"/>
  </w:style>
  <w:style w:type="paragraph" w:styleId="BalloonText">
    <w:name w:val="Balloon Text"/>
    <w:basedOn w:val="Normal"/>
    <w:link w:val="BalloonTextChar"/>
    <w:uiPriority w:val="99"/>
    <w:semiHidden/>
    <w:unhideWhenUsed/>
    <w:rsid w:val="00CB28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2833"/>
    <w:rPr>
      <w:rFonts w:ascii="Tahoma" w:hAnsi="Tahoma" w:cs="Tahoma"/>
      <w:sz w:val="16"/>
      <w:szCs w:val="16"/>
    </w:rPr>
  </w:style>
  <w:style w:type="paragraph" w:styleId="ListParagraph">
    <w:name w:val="List Paragraph"/>
    <w:basedOn w:val="Normal"/>
    <w:uiPriority w:val="34"/>
    <w:qFormat/>
    <w:rsid w:val="00A95682"/>
    <w:pPr>
      <w:ind w:left="720"/>
      <w:contextualSpacing/>
    </w:pPr>
  </w:style>
  <w:style w:type="character" w:customStyle="1" w:styleId="Heading1Char">
    <w:name w:val="Heading 1 Char"/>
    <w:basedOn w:val="DefaultParagraphFont"/>
    <w:link w:val="Heading1"/>
    <w:uiPriority w:val="9"/>
    <w:rsid w:val="00A95682"/>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A9568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A95682"/>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A9568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A95682"/>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A95682"/>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A95682"/>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A95682"/>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A95682"/>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A95682"/>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A95682"/>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A95682"/>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A95682"/>
    <w:rPr>
      <w:rFonts w:asciiTheme="majorHAnsi" w:eastAsiaTheme="majorEastAsia" w:hAnsiTheme="majorHAnsi" w:cstheme="majorBidi"/>
      <w:i/>
      <w:iCs/>
      <w:spacing w:val="13"/>
      <w:sz w:val="24"/>
      <w:szCs w:val="24"/>
    </w:rPr>
  </w:style>
  <w:style w:type="character" w:styleId="Strong">
    <w:name w:val="Strong"/>
    <w:uiPriority w:val="22"/>
    <w:qFormat/>
    <w:rsid w:val="00A95682"/>
    <w:rPr>
      <w:b/>
      <w:bCs/>
    </w:rPr>
  </w:style>
  <w:style w:type="character" w:styleId="Emphasis">
    <w:name w:val="Emphasis"/>
    <w:uiPriority w:val="20"/>
    <w:qFormat/>
    <w:rsid w:val="00A95682"/>
    <w:rPr>
      <w:b/>
      <w:bCs/>
      <w:i/>
      <w:iCs/>
      <w:spacing w:val="10"/>
      <w:bdr w:val="none" w:sz="0" w:space="0" w:color="auto"/>
      <w:shd w:val="clear" w:color="auto" w:fill="auto"/>
    </w:rPr>
  </w:style>
  <w:style w:type="paragraph" w:styleId="NoSpacing">
    <w:name w:val="No Spacing"/>
    <w:basedOn w:val="Normal"/>
    <w:link w:val="NoSpacingChar"/>
    <w:uiPriority w:val="1"/>
    <w:qFormat/>
    <w:rsid w:val="00A95682"/>
    <w:pPr>
      <w:spacing w:after="0" w:line="240" w:lineRule="auto"/>
    </w:pPr>
  </w:style>
  <w:style w:type="paragraph" w:styleId="Quote">
    <w:name w:val="Quote"/>
    <w:basedOn w:val="Normal"/>
    <w:next w:val="Normal"/>
    <w:link w:val="QuoteChar"/>
    <w:uiPriority w:val="29"/>
    <w:qFormat/>
    <w:rsid w:val="00A95682"/>
    <w:pPr>
      <w:spacing w:before="200" w:after="0"/>
      <w:ind w:left="360" w:right="360"/>
    </w:pPr>
    <w:rPr>
      <w:i/>
      <w:iCs/>
    </w:rPr>
  </w:style>
  <w:style w:type="character" w:customStyle="1" w:styleId="QuoteChar">
    <w:name w:val="Quote Char"/>
    <w:basedOn w:val="DefaultParagraphFont"/>
    <w:link w:val="Quote"/>
    <w:uiPriority w:val="29"/>
    <w:rsid w:val="00A95682"/>
    <w:rPr>
      <w:i/>
      <w:iCs/>
    </w:rPr>
  </w:style>
  <w:style w:type="paragraph" w:styleId="IntenseQuote">
    <w:name w:val="Intense Quote"/>
    <w:basedOn w:val="Normal"/>
    <w:next w:val="Normal"/>
    <w:link w:val="IntenseQuoteChar"/>
    <w:uiPriority w:val="30"/>
    <w:qFormat/>
    <w:rsid w:val="00A9568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A95682"/>
    <w:rPr>
      <w:b/>
      <w:bCs/>
      <w:i/>
      <w:iCs/>
    </w:rPr>
  </w:style>
  <w:style w:type="character" w:styleId="SubtleEmphasis">
    <w:name w:val="Subtle Emphasis"/>
    <w:uiPriority w:val="19"/>
    <w:qFormat/>
    <w:rsid w:val="00A95682"/>
    <w:rPr>
      <w:i/>
      <w:iCs/>
    </w:rPr>
  </w:style>
  <w:style w:type="character" w:styleId="IntenseEmphasis">
    <w:name w:val="Intense Emphasis"/>
    <w:uiPriority w:val="21"/>
    <w:qFormat/>
    <w:rsid w:val="00A95682"/>
    <w:rPr>
      <w:b/>
      <w:bCs/>
    </w:rPr>
  </w:style>
  <w:style w:type="character" w:styleId="SubtleReference">
    <w:name w:val="Subtle Reference"/>
    <w:uiPriority w:val="31"/>
    <w:qFormat/>
    <w:rsid w:val="00A95682"/>
    <w:rPr>
      <w:smallCaps/>
    </w:rPr>
  </w:style>
  <w:style w:type="character" w:styleId="IntenseReference">
    <w:name w:val="Intense Reference"/>
    <w:uiPriority w:val="32"/>
    <w:qFormat/>
    <w:rsid w:val="00A95682"/>
    <w:rPr>
      <w:smallCaps/>
      <w:spacing w:val="5"/>
      <w:u w:val="single"/>
    </w:rPr>
  </w:style>
  <w:style w:type="character" w:styleId="BookTitle">
    <w:name w:val="Book Title"/>
    <w:uiPriority w:val="33"/>
    <w:qFormat/>
    <w:rsid w:val="00A95682"/>
    <w:rPr>
      <w:i/>
      <w:iCs/>
      <w:smallCaps/>
      <w:spacing w:val="5"/>
    </w:rPr>
  </w:style>
  <w:style w:type="paragraph" w:styleId="TOCHeading">
    <w:name w:val="TOC Heading"/>
    <w:basedOn w:val="Heading1"/>
    <w:next w:val="Normal"/>
    <w:uiPriority w:val="39"/>
    <w:unhideWhenUsed/>
    <w:qFormat/>
    <w:rsid w:val="00A95682"/>
    <w:pPr>
      <w:outlineLvl w:val="9"/>
    </w:pPr>
    <w:rPr>
      <w:lang w:bidi="en-US"/>
    </w:rPr>
  </w:style>
  <w:style w:type="character" w:customStyle="1" w:styleId="apple-converted-space">
    <w:name w:val="apple-converted-space"/>
    <w:basedOn w:val="DefaultParagraphFont"/>
    <w:rsid w:val="00DE59D2"/>
  </w:style>
  <w:style w:type="paragraph" w:styleId="NormalWeb">
    <w:name w:val="Normal (Web)"/>
    <w:basedOn w:val="Normal"/>
    <w:uiPriority w:val="99"/>
    <w:semiHidden/>
    <w:unhideWhenUsed/>
    <w:rsid w:val="0042246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1">
    <w:name w:val="toc 1"/>
    <w:basedOn w:val="Normal"/>
    <w:next w:val="Normal"/>
    <w:autoRedefine/>
    <w:uiPriority w:val="39"/>
    <w:unhideWhenUsed/>
    <w:rsid w:val="00C92BC1"/>
    <w:pPr>
      <w:tabs>
        <w:tab w:val="left" w:pos="440"/>
        <w:tab w:val="right" w:leader="dot" w:pos="9016"/>
      </w:tabs>
      <w:spacing w:after="100"/>
    </w:pPr>
    <w:rPr>
      <w:noProof/>
      <w:lang w:eastAsia="en-GB"/>
    </w:rPr>
  </w:style>
  <w:style w:type="paragraph" w:styleId="TOC2">
    <w:name w:val="toc 2"/>
    <w:basedOn w:val="Normal"/>
    <w:next w:val="Normal"/>
    <w:autoRedefine/>
    <w:uiPriority w:val="39"/>
    <w:unhideWhenUsed/>
    <w:rsid w:val="006F7006"/>
    <w:pPr>
      <w:spacing w:after="100"/>
      <w:ind w:left="220"/>
    </w:pPr>
  </w:style>
  <w:style w:type="paragraph" w:styleId="TOC3">
    <w:name w:val="toc 3"/>
    <w:basedOn w:val="Normal"/>
    <w:next w:val="Normal"/>
    <w:autoRedefine/>
    <w:uiPriority w:val="39"/>
    <w:unhideWhenUsed/>
    <w:rsid w:val="006F7006"/>
    <w:pPr>
      <w:spacing w:after="100"/>
      <w:ind w:left="440"/>
    </w:pPr>
  </w:style>
  <w:style w:type="table" w:styleId="MediumShading1-Accent1">
    <w:name w:val="Medium Shading 1 Accent 1"/>
    <w:basedOn w:val="TableNormal"/>
    <w:uiPriority w:val="63"/>
    <w:rsid w:val="00BA2C0A"/>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BA2C0A"/>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rsid w:val="00BA2C0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BA2C0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4">
    <w:name w:val="toc 4"/>
    <w:basedOn w:val="Normal"/>
    <w:next w:val="Normal"/>
    <w:autoRedefine/>
    <w:uiPriority w:val="39"/>
    <w:unhideWhenUsed/>
    <w:rsid w:val="00FD776C"/>
    <w:pPr>
      <w:spacing w:after="100"/>
      <w:ind w:left="660"/>
    </w:pPr>
    <w:rPr>
      <w:lang w:eastAsia="en-GB"/>
    </w:rPr>
  </w:style>
  <w:style w:type="paragraph" w:styleId="TOC5">
    <w:name w:val="toc 5"/>
    <w:basedOn w:val="Normal"/>
    <w:next w:val="Normal"/>
    <w:autoRedefine/>
    <w:uiPriority w:val="39"/>
    <w:unhideWhenUsed/>
    <w:rsid w:val="00FD776C"/>
    <w:pPr>
      <w:spacing w:after="100"/>
      <w:ind w:left="880"/>
    </w:pPr>
    <w:rPr>
      <w:lang w:eastAsia="en-GB"/>
    </w:rPr>
  </w:style>
  <w:style w:type="paragraph" w:styleId="TOC6">
    <w:name w:val="toc 6"/>
    <w:basedOn w:val="Normal"/>
    <w:next w:val="Normal"/>
    <w:autoRedefine/>
    <w:uiPriority w:val="39"/>
    <w:unhideWhenUsed/>
    <w:rsid w:val="00FD776C"/>
    <w:pPr>
      <w:spacing w:after="100"/>
      <w:ind w:left="1100"/>
    </w:pPr>
    <w:rPr>
      <w:lang w:eastAsia="en-GB"/>
    </w:rPr>
  </w:style>
  <w:style w:type="paragraph" w:styleId="TOC7">
    <w:name w:val="toc 7"/>
    <w:basedOn w:val="Normal"/>
    <w:next w:val="Normal"/>
    <w:autoRedefine/>
    <w:uiPriority w:val="39"/>
    <w:unhideWhenUsed/>
    <w:rsid w:val="00FD776C"/>
    <w:pPr>
      <w:spacing w:after="100"/>
      <w:ind w:left="1320"/>
    </w:pPr>
    <w:rPr>
      <w:lang w:eastAsia="en-GB"/>
    </w:rPr>
  </w:style>
  <w:style w:type="paragraph" w:styleId="TOC8">
    <w:name w:val="toc 8"/>
    <w:basedOn w:val="Normal"/>
    <w:next w:val="Normal"/>
    <w:autoRedefine/>
    <w:uiPriority w:val="39"/>
    <w:unhideWhenUsed/>
    <w:rsid w:val="00FD776C"/>
    <w:pPr>
      <w:spacing w:after="100"/>
      <w:ind w:left="1540"/>
    </w:pPr>
    <w:rPr>
      <w:lang w:eastAsia="en-GB"/>
    </w:rPr>
  </w:style>
  <w:style w:type="paragraph" w:styleId="TOC9">
    <w:name w:val="toc 9"/>
    <w:basedOn w:val="Normal"/>
    <w:next w:val="Normal"/>
    <w:autoRedefine/>
    <w:uiPriority w:val="39"/>
    <w:unhideWhenUsed/>
    <w:rsid w:val="00FD776C"/>
    <w:pPr>
      <w:spacing w:after="100"/>
      <w:ind w:left="1760"/>
    </w:pPr>
    <w:rPr>
      <w:lang w:eastAsia="en-GB"/>
    </w:rPr>
  </w:style>
  <w:style w:type="character" w:customStyle="1" w:styleId="NoSpacingChar">
    <w:name w:val="No Spacing Char"/>
    <w:basedOn w:val="DefaultParagraphFont"/>
    <w:link w:val="NoSpacing"/>
    <w:uiPriority w:val="1"/>
    <w:rsid w:val="00C932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58625">
      <w:bodyDiv w:val="1"/>
      <w:marLeft w:val="0"/>
      <w:marRight w:val="0"/>
      <w:marTop w:val="0"/>
      <w:marBottom w:val="0"/>
      <w:divBdr>
        <w:top w:val="none" w:sz="0" w:space="0" w:color="auto"/>
        <w:left w:val="none" w:sz="0" w:space="0" w:color="auto"/>
        <w:bottom w:val="none" w:sz="0" w:space="0" w:color="auto"/>
        <w:right w:val="none" w:sz="0" w:space="0" w:color="auto"/>
      </w:divBdr>
    </w:div>
    <w:div w:id="36707680">
      <w:bodyDiv w:val="1"/>
      <w:marLeft w:val="0"/>
      <w:marRight w:val="0"/>
      <w:marTop w:val="0"/>
      <w:marBottom w:val="0"/>
      <w:divBdr>
        <w:top w:val="none" w:sz="0" w:space="0" w:color="auto"/>
        <w:left w:val="none" w:sz="0" w:space="0" w:color="auto"/>
        <w:bottom w:val="none" w:sz="0" w:space="0" w:color="auto"/>
        <w:right w:val="none" w:sz="0" w:space="0" w:color="auto"/>
      </w:divBdr>
    </w:div>
    <w:div w:id="233242900">
      <w:bodyDiv w:val="1"/>
      <w:marLeft w:val="0"/>
      <w:marRight w:val="0"/>
      <w:marTop w:val="0"/>
      <w:marBottom w:val="0"/>
      <w:divBdr>
        <w:top w:val="none" w:sz="0" w:space="0" w:color="auto"/>
        <w:left w:val="none" w:sz="0" w:space="0" w:color="auto"/>
        <w:bottom w:val="none" w:sz="0" w:space="0" w:color="auto"/>
        <w:right w:val="none" w:sz="0" w:space="0" w:color="auto"/>
      </w:divBdr>
    </w:div>
    <w:div w:id="247616043">
      <w:bodyDiv w:val="1"/>
      <w:marLeft w:val="0"/>
      <w:marRight w:val="0"/>
      <w:marTop w:val="0"/>
      <w:marBottom w:val="0"/>
      <w:divBdr>
        <w:top w:val="none" w:sz="0" w:space="0" w:color="auto"/>
        <w:left w:val="none" w:sz="0" w:space="0" w:color="auto"/>
        <w:bottom w:val="none" w:sz="0" w:space="0" w:color="auto"/>
        <w:right w:val="none" w:sz="0" w:space="0" w:color="auto"/>
      </w:divBdr>
    </w:div>
    <w:div w:id="264457318">
      <w:bodyDiv w:val="1"/>
      <w:marLeft w:val="0"/>
      <w:marRight w:val="0"/>
      <w:marTop w:val="0"/>
      <w:marBottom w:val="0"/>
      <w:divBdr>
        <w:top w:val="none" w:sz="0" w:space="0" w:color="auto"/>
        <w:left w:val="none" w:sz="0" w:space="0" w:color="auto"/>
        <w:bottom w:val="none" w:sz="0" w:space="0" w:color="auto"/>
        <w:right w:val="none" w:sz="0" w:space="0" w:color="auto"/>
      </w:divBdr>
    </w:div>
    <w:div w:id="281112319">
      <w:bodyDiv w:val="1"/>
      <w:marLeft w:val="0"/>
      <w:marRight w:val="0"/>
      <w:marTop w:val="0"/>
      <w:marBottom w:val="0"/>
      <w:divBdr>
        <w:top w:val="none" w:sz="0" w:space="0" w:color="auto"/>
        <w:left w:val="none" w:sz="0" w:space="0" w:color="auto"/>
        <w:bottom w:val="none" w:sz="0" w:space="0" w:color="auto"/>
        <w:right w:val="none" w:sz="0" w:space="0" w:color="auto"/>
      </w:divBdr>
    </w:div>
    <w:div w:id="585699308">
      <w:bodyDiv w:val="1"/>
      <w:marLeft w:val="0"/>
      <w:marRight w:val="0"/>
      <w:marTop w:val="0"/>
      <w:marBottom w:val="0"/>
      <w:divBdr>
        <w:top w:val="none" w:sz="0" w:space="0" w:color="auto"/>
        <w:left w:val="none" w:sz="0" w:space="0" w:color="auto"/>
        <w:bottom w:val="none" w:sz="0" w:space="0" w:color="auto"/>
        <w:right w:val="none" w:sz="0" w:space="0" w:color="auto"/>
      </w:divBdr>
      <w:divsChild>
        <w:div w:id="4675294">
          <w:marLeft w:val="60"/>
          <w:marRight w:val="0"/>
          <w:marTop w:val="30"/>
          <w:marBottom w:val="0"/>
          <w:divBdr>
            <w:top w:val="none" w:sz="0" w:space="0" w:color="auto"/>
            <w:left w:val="none" w:sz="0" w:space="0" w:color="auto"/>
            <w:bottom w:val="none" w:sz="0" w:space="0" w:color="auto"/>
            <w:right w:val="none" w:sz="0" w:space="0" w:color="auto"/>
          </w:divBdr>
        </w:div>
      </w:divsChild>
    </w:div>
    <w:div w:id="873882065">
      <w:bodyDiv w:val="1"/>
      <w:marLeft w:val="0"/>
      <w:marRight w:val="0"/>
      <w:marTop w:val="0"/>
      <w:marBottom w:val="0"/>
      <w:divBdr>
        <w:top w:val="none" w:sz="0" w:space="0" w:color="auto"/>
        <w:left w:val="none" w:sz="0" w:space="0" w:color="auto"/>
        <w:bottom w:val="none" w:sz="0" w:space="0" w:color="auto"/>
        <w:right w:val="none" w:sz="0" w:space="0" w:color="auto"/>
      </w:divBdr>
    </w:div>
    <w:div w:id="974531058">
      <w:bodyDiv w:val="1"/>
      <w:marLeft w:val="0"/>
      <w:marRight w:val="0"/>
      <w:marTop w:val="0"/>
      <w:marBottom w:val="0"/>
      <w:divBdr>
        <w:top w:val="none" w:sz="0" w:space="0" w:color="auto"/>
        <w:left w:val="none" w:sz="0" w:space="0" w:color="auto"/>
        <w:bottom w:val="none" w:sz="0" w:space="0" w:color="auto"/>
        <w:right w:val="none" w:sz="0" w:space="0" w:color="auto"/>
      </w:divBdr>
    </w:div>
    <w:div w:id="1176075903">
      <w:bodyDiv w:val="1"/>
      <w:marLeft w:val="0"/>
      <w:marRight w:val="0"/>
      <w:marTop w:val="0"/>
      <w:marBottom w:val="0"/>
      <w:divBdr>
        <w:top w:val="none" w:sz="0" w:space="0" w:color="auto"/>
        <w:left w:val="none" w:sz="0" w:space="0" w:color="auto"/>
        <w:bottom w:val="none" w:sz="0" w:space="0" w:color="auto"/>
        <w:right w:val="none" w:sz="0" w:space="0" w:color="auto"/>
      </w:divBdr>
    </w:div>
    <w:div w:id="1187596999">
      <w:bodyDiv w:val="1"/>
      <w:marLeft w:val="0"/>
      <w:marRight w:val="0"/>
      <w:marTop w:val="0"/>
      <w:marBottom w:val="0"/>
      <w:divBdr>
        <w:top w:val="none" w:sz="0" w:space="0" w:color="auto"/>
        <w:left w:val="none" w:sz="0" w:space="0" w:color="auto"/>
        <w:bottom w:val="none" w:sz="0" w:space="0" w:color="auto"/>
        <w:right w:val="none" w:sz="0" w:space="0" w:color="auto"/>
      </w:divBdr>
    </w:div>
    <w:div w:id="1273055854">
      <w:bodyDiv w:val="1"/>
      <w:marLeft w:val="0"/>
      <w:marRight w:val="0"/>
      <w:marTop w:val="0"/>
      <w:marBottom w:val="0"/>
      <w:divBdr>
        <w:top w:val="none" w:sz="0" w:space="0" w:color="auto"/>
        <w:left w:val="none" w:sz="0" w:space="0" w:color="auto"/>
        <w:bottom w:val="none" w:sz="0" w:space="0" w:color="auto"/>
        <w:right w:val="none" w:sz="0" w:space="0" w:color="auto"/>
      </w:divBdr>
      <w:divsChild>
        <w:div w:id="1283879189">
          <w:marLeft w:val="60"/>
          <w:marRight w:val="0"/>
          <w:marTop w:val="30"/>
          <w:marBottom w:val="0"/>
          <w:divBdr>
            <w:top w:val="none" w:sz="0" w:space="0" w:color="auto"/>
            <w:left w:val="none" w:sz="0" w:space="0" w:color="auto"/>
            <w:bottom w:val="none" w:sz="0" w:space="0" w:color="auto"/>
            <w:right w:val="none" w:sz="0" w:space="0" w:color="auto"/>
          </w:divBdr>
        </w:div>
      </w:divsChild>
    </w:div>
    <w:div w:id="1294603121">
      <w:bodyDiv w:val="1"/>
      <w:marLeft w:val="0"/>
      <w:marRight w:val="0"/>
      <w:marTop w:val="0"/>
      <w:marBottom w:val="0"/>
      <w:divBdr>
        <w:top w:val="none" w:sz="0" w:space="0" w:color="auto"/>
        <w:left w:val="none" w:sz="0" w:space="0" w:color="auto"/>
        <w:bottom w:val="none" w:sz="0" w:space="0" w:color="auto"/>
        <w:right w:val="none" w:sz="0" w:space="0" w:color="auto"/>
      </w:divBdr>
      <w:divsChild>
        <w:div w:id="705716409">
          <w:marLeft w:val="0"/>
          <w:marRight w:val="0"/>
          <w:marTop w:val="0"/>
          <w:marBottom w:val="0"/>
          <w:divBdr>
            <w:top w:val="none" w:sz="0" w:space="0" w:color="auto"/>
            <w:left w:val="none" w:sz="0" w:space="0" w:color="auto"/>
            <w:bottom w:val="none" w:sz="0" w:space="0" w:color="auto"/>
            <w:right w:val="none" w:sz="0" w:space="0" w:color="auto"/>
          </w:divBdr>
          <w:divsChild>
            <w:div w:id="1602957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932588">
      <w:bodyDiv w:val="1"/>
      <w:marLeft w:val="0"/>
      <w:marRight w:val="0"/>
      <w:marTop w:val="0"/>
      <w:marBottom w:val="0"/>
      <w:divBdr>
        <w:top w:val="none" w:sz="0" w:space="0" w:color="auto"/>
        <w:left w:val="none" w:sz="0" w:space="0" w:color="auto"/>
        <w:bottom w:val="none" w:sz="0" w:space="0" w:color="auto"/>
        <w:right w:val="none" w:sz="0" w:space="0" w:color="auto"/>
      </w:divBdr>
    </w:div>
    <w:div w:id="1387726957">
      <w:bodyDiv w:val="1"/>
      <w:marLeft w:val="0"/>
      <w:marRight w:val="0"/>
      <w:marTop w:val="0"/>
      <w:marBottom w:val="0"/>
      <w:divBdr>
        <w:top w:val="none" w:sz="0" w:space="0" w:color="auto"/>
        <w:left w:val="none" w:sz="0" w:space="0" w:color="auto"/>
        <w:bottom w:val="none" w:sz="0" w:space="0" w:color="auto"/>
        <w:right w:val="none" w:sz="0" w:space="0" w:color="auto"/>
      </w:divBdr>
    </w:div>
    <w:div w:id="1596209463">
      <w:bodyDiv w:val="1"/>
      <w:marLeft w:val="0"/>
      <w:marRight w:val="0"/>
      <w:marTop w:val="0"/>
      <w:marBottom w:val="0"/>
      <w:divBdr>
        <w:top w:val="none" w:sz="0" w:space="0" w:color="auto"/>
        <w:left w:val="none" w:sz="0" w:space="0" w:color="auto"/>
        <w:bottom w:val="none" w:sz="0" w:space="0" w:color="auto"/>
        <w:right w:val="none" w:sz="0" w:space="0" w:color="auto"/>
      </w:divBdr>
    </w:div>
    <w:div w:id="1627198603">
      <w:bodyDiv w:val="1"/>
      <w:marLeft w:val="0"/>
      <w:marRight w:val="0"/>
      <w:marTop w:val="0"/>
      <w:marBottom w:val="0"/>
      <w:divBdr>
        <w:top w:val="none" w:sz="0" w:space="0" w:color="auto"/>
        <w:left w:val="none" w:sz="0" w:space="0" w:color="auto"/>
        <w:bottom w:val="none" w:sz="0" w:space="0" w:color="auto"/>
        <w:right w:val="none" w:sz="0" w:space="0" w:color="auto"/>
      </w:divBdr>
    </w:div>
    <w:div w:id="1638412894">
      <w:bodyDiv w:val="1"/>
      <w:marLeft w:val="0"/>
      <w:marRight w:val="0"/>
      <w:marTop w:val="0"/>
      <w:marBottom w:val="0"/>
      <w:divBdr>
        <w:top w:val="none" w:sz="0" w:space="0" w:color="auto"/>
        <w:left w:val="none" w:sz="0" w:space="0" w:color="auto"/>
        <w:bottom w:val="none" w:sz="0" w:space="0" w:color="auto"/>
        <w:right w:val="none" w:sz="0" w:space="0" w:color="auto"/>
      </w:divBdr>
    </w:div>
    <w:div w:id="1659265792">
      <w:bodyDiv w:val="1"/>
      <w:marLeft w:val="0"/>
      <w:marRight w:val="0"/>
      <w:marTop w:val="0"/>
      <w:marBottom w:val="0"/>
      <w:divBdr>
        <w:top w:val="none" w:sz="0" w:space="0" w:color="auto"/>
        <w:left w:val="none" w:sz="0" w:space="0" w:color="auto"/>
        <w:bottom w:val="none" w:sz="0" w:space="0" w:color="auto"/>
        <w:right w:val="none" w:sz="0" w:space="0" w:color="auto"/>
      </w:divBdr>
    </w:div>
    <w:div w:id="2065332875">
      <w:bodyDiv w:val="1"/>
      <w:marLeft w:val="0"/>
      <w:marRight w:val="0"/>
      <w:marTop w:val="0"/>
      <w:marBottom w:val="0"/>
      <w:divBdr>
        <w:top w:val="none" w:sz="0" w:space="0" w:color="auto"/>
        <w:left w:val="none" w:sz="0" w:space="0" w:color="auto"/>
        <w:bottom w:val="none" w:sz="0" w:space="0" w:color="auto"/>
        <w:right w:val="none" w:sz="0" w:space="0" w:color="auto"/>
      </w:divBdr>
      <w:divsChild>
        <w:div w:id="1161195681">
          <w:marLeft w:val="0"/>
          <w:marRight w:val="0"/>
          <w:marTop w:val="0"/>
          <w:marBottom w:val="0"/>
          <w:divBdr>
            <w:top w:val="none" w:sz="0" w:space="0" w:color="auto"/>
            <w:left w:val="none" w:sz="0" w:space="0" w:color="auto"/>
            <w:bottom w:val="none" w:sz="0" w:space="0" w:color="auto"/>
            <w:right w:val="none" w:sz="0" w:space="0" w:color="auto"/>
          </w:divBdr>
          <w:divsChild>
            <w:div w:id="17590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004740">
      <w:bodyDiv w:val="1"/>
      <w:marLeft w:val="0"/>
      <w:marRight w:val="0"/>
      <w:marTop w:val="0"/>
      <w:marBottom w:val="0"/>
      <w:divBdr>
        <w:top w:val="none" w:sz="0" w:space="0" w:color="auto"/>
        <w:left w:val="none" w:sz="0" w:space="0" w:color="auto"/>
        <w:bottom w:val="none" w:sz="0" w:space="0" w:color="auto"/>
        <w:right w:val="none" w:sz="0" w:space="0" w:color="auto"/>
      </w:divBdr>
    </w:div>
    <w:div w:id="2091349800">
      <w:bodyDiv w:val="1"/>
      <w:marLeft w:val="0"/>
      <w:marRight w:val="0"/>
      <w:marTop w:val="0"/>
      <w:marBottom w:val="0"/>
      <w:divBdr>
        <w:top w:val="none" w:sz="0" w:space="0" w:color="auto"/>
        <w:left w:val="none" w:sz="0" w:space="0" w:color="auto"/>
        <w:bottom w:val="none" w:sz="0" w:space="0" w:color="auto"/>
        <w:right w:val="none" w:sz="0" w:space="0" w:color="auto"/>
      </w:divBdr>
    </w:div>
    <w:div w:id="2117869971">
      <w:bodyDiv w:val="1"/>
      <w:marLeft w:val="0"/>
      <w:marRight w:val="0"/>
      <w:marTop w:val="0"/>
      <w:marBottom w:val="0"/>
      <w:divBdr>
        <w:top w:val="none" w:sz="0" w:space="0" w:color="auto"/>
        <w:left w:val="none" w:sz="0" w:space="0" w:color="auto"/>
        <w:bottom w:val="none" w:sz="0" w:space="0" w:color="auto"/>
        <w:right w:val="none" w:sz="0" w:space="0" w:color="auto"/>
      </w:divBdr>
    </w:div>
    <w:div w:id="2122995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file:///C:\Users\Pete\AppData\Local\Temp\ew000559@student.staffs.ac.uk" TargetMode="External"/><Relationship Id="rId26" Type="http://schemas.openxmlformats.org/officeDocument/2006/relationships/hyperlink" Target="http://acis.mit.edu/acis/sqap/" TargetMode="External"/><Relationship Id="rId3" Type="http://schemas.openxmlformats.org/officeDocument/2006/relationships/numbering" Target="numbering.xml"/><Relationship Id="rId21" Type="http://schemas.openxmlformats.org/officeDocument/2006/relationships/header" Target="header1.xm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hyperlink" Target="mailto:r004581a@student.staffs.ac.uk" TargetMode="External"/><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r006709a@student.staffs.ac.uk" TargetMode="External"/><Relationship Id="rId20" Type="http://schemas.openxmlformats.org/officeDocument/2006/relationships/hyperlink" Target="http://www.segfaultsoftware.co.uk/support" TargetMode="External"/><Relationship Id="rId29" Type="http://schemas.openxmlformats.org/officeDocument/2006/relationships/hyperlink" Target="mailto:h005481a@student.staffs.ac.uk"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4.emf"/><Relationship Id="rId32" Type="http://schemas.openxmlformats.org/officeDocument/2006/relationships/hyperlink" Target="file:///C:\Users\Pete\AppData\Local\Temp\ew000559@student.staffs.ac.uk" TargetMode="External"/><Relationship Id="rId5" Type="http://schemas.microsoft.com/office/2007/relationships/stylesWithEffects" Target="stylesWithEffects.xml"/><Relationship Id="rId15" Type="http://schemas.openxmlformats.org/officeDocument/2006/relationships/hyperlink" Target="mailto:h005481a@student.staffs.ac.uk" TargetMode="External"/><Relationship Id="rId23" Type="http://schemas.openxmlformats.org/officeDocument/2006/relationships/hyperlink" Target="http://www.microsoft.com/download/en/details.aspx?displaylang=en&amp;id=2695" TargetMode="External"/><Relationship Id="rId28" Type="http://schemas.openxmlformats.org/officeDocument/2006/relationships/oleObject" Target="embeddings/oleObject4.bin"/><Relationship Id="rId10" Type="http://schemas.openxmlformats.org/officeDocument/2006/relationships/image" Target="media/image1.png"/><Relationship Id="rId19" Type="http://schemas.openxmlformats.org/officeDocument/2006/relationships/hyperlink" Target="http://standards.ieee.org/findstds/standard/830-1998.html" TargetMode="External"/><Relationship Id="rId31" Type="http://schemas.openxmlformats.org/officeDocument/2006/relationships/hyperlink" Target="mailto:r004581a@student.staffs.ac.uk"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footer" Target="footer1.xml"/><Relationship Id="rId27" Type="http://schemas.openxmlformats.org/officeDocument/2006/relationships/image" Target="media/image5.emf"/><Relationship Id="rId30" Type="http://schemas.openxmlformats.org/officeDocument/2006/relationships/hyperlink" Target="mailto:r006709a@student.staffs.ac.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2-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889D2D-6836-4A56-BECE-1A6154533D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1</TotalTime>
  <Pages>45</Pages>
  <Words>14962</Words>
  <Characters>85288</Characters>
  <Application>Microsoft Office Word</Application>
  <DocSecurity>0</DocSecurity>
  <Lines>710</Lines>
  <Paragraphs>200</Paragraphs>
  <ScaleCrop>false</ScaleCrop>
  <HeadingPairs>
    <vt:vector size="2" baseType="variant">
      <vt:variant>
        <vt:lpstr>Title</vt:lpstr>
      </vt:variant>
      <vt:variant>
        <vt:i4>1</vt:i4>
      </vt:variant>
    </vt:vector>
  </HeadingPairs>
  <TitlesOfParts>
    <vt:vector size="1" baseType="lpstr">
      <vt:lpstr>Language &amp; Roles Phase 1 Documentation V1.24</vt:lpstr>
    </vt:vector>
  </TitlesOfParts>
  <Company>SegFault Software</Company>
  <LinksUpToDate>false</LinksUpToDate>
  <CharactersWithSpaces>1000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nguage &amp; Roles Phase 1 Documentation V1.24</dc:title>
  <dc:creator>SegFault Software</dc:creator>
  <cp:lastModifiedBy>mr martin</cp:lastModifiedBy>
  <cp:revision>147</cp:revision>
  <cp:lastPrinted>2012-02-24T14:02:00Z</cp:lastPrinted>
  <dcterms:created xsi:type="dcterms:W3CDTF">2012-02-20T03:49:00Z</dcterms:created>
  <dcterms:modified xsi:type="dcterms:W3CDTF">2012-03-13T03:46:00Z</dcterms:modified>
</cp:coreProperties>
</file>